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62" r:id="rId2"/>
    <p:sldId id="259" r:id="rId3"/>
    <p:sldId id="271" r:id="rId4"/>
    <p:sldId id="260" r:id="rId5"/>
    <p:sldId id="263" r:id="rId6"/>
    <p:sldId id="264" r:id="rId7"/>
    <p:sldId id="265" r:id="rId8"/>
    <p:sldId id="267" r:id="rId9"/>
    <p:sldId id="269" r:id="rId10"/>
    <p:sldId id="270" r:id="rId11"/>
    <p:sldId id="273" r:id="rId12"/>
    <p:sldId id="272" r:id="rId13"/>
  </p:sldIdLst>
  <p:sldSz cx="12192000" cy="6858000"/>
  <p:notesSz cx="6858000" cy="9144000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99FF"/>
    <a:srgbClr val="99CCFF"/>
    <a:srgbClr val="00FFCC"/>
    <a:srgbClr val="33CCFF"/>
    <a:srgbClr val="00FF99"/>
    <a:srgbClr val="FF6600"/>
    <a:srgbClr val="FAC2CA"/>
    <a:srgbClr val="E866E2"/>
    <a:srgbClr val="F35B71"/>
    <a:srgbClr val="E520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40" d="100"/>
          <a:sy n="40" d="100"/>
        </p:scale>
        <p:origin x="1026" y="4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4C7429E-B91F-4B57-AB38-2A2BE3CA447E}" type="doc">
      <dgm:prSet loTypeId="urn:microsoft.com/office/officeart/2005/8/layout/radial6" loCatId="cycle" qsTypeId="urn:microsoft.com/office/officeart/2005/8/quickstyle/simple4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8DDB8184-3E50-4AA8-88D6-B2D59CE98DE5}">
      <dgm:prSet phldrT="[Text]" custT="1"/>
      <dgm:spPr/>
      <dgm:t>
        <a:bodyPr/>
        <a:lstStyle/>
        <a:p>
          <a:r>
            <a:rPr lang="en-US" sz="1400" b="1" dirty="0">
              <a:latin typeface="Arial Narrow" panose="020B0606020202030204" pitchFamily="34" charset="0"/>
            </a:rPr>
            <a:t>1. </a:t>
          </a:r>
          <a:r>
            <a:rPr lang="en-US" sz="1400" b="1" dirty="0" err="1">
              <a:latin typeface="Arial Narrow" panose="020B0606020202030204" pitchFamily="34" charset="0"/>
            </a:rPr>
            <a:t>Elaboração</a:t>
          </a:r>
          <a:r>
            <a:rPr lang="en-US" sz="1400" b="1" dirty="0">
              <a:latin typeface="Arial Narrow" panose="020B0606020202030204" pitchFamily="34" charset="0"/>
            </a:rPr>
            <a:t> do CFMP</a:t>
          </a:r>
        </a:p>
        <a:p>
          <a:r>
            <a:rPr lang="en-US" sz="1400" b="1" dirty="0">
              <a:solidFill>
                <a:schemeClr val="tx2"/>
              </a:solidFill>
              <a:latin typeface="Arial Narrow" panose="020B0606020202030204" pitchFamily="34" charset="0"/>
            </a:rPr>
            <a:t>(Nov N-2  a </a:t>
          </a:r>
          <a:r>
            <a:rPr lang="en-US" sz="1400" b="1" dirty="0" err="1">
              <a:solidFill>
                <a:schemeClr val="tx2"/>
              </a:solidFill>
              <a:latin typeface="Arial Narrow" panose="020B0606020202030204" pitchFamily="34" charset="0"/>
            </a:rPr>
            <a:t>Maio</a:t>
          </a:r>
          <a:r>
            <a:rPr lang="en-US" sz="1400" b="1" dirty="0">
              <a:solidFill>
                <a:schemeClr val="tx2"/>
              </a:solidFill>
              <a:latin typeface="Arial Narrow" panose="020B0606020202030204" pitchFamily="34" charset="0"/>
            </a:rPr>
            <a:t> N-1)</a:t>
          </a:r>
        </a:p>
      </dgm:t>
    </dgm:pt>
    <dgm:pt modelId="{F8A52D08-9DF7-4332-BB0B-25443D19DDA5}" type="parTrans" cxnId="{ED1305BE-3886-421D-B4A2-503FDE174BD4}">
      <dgm:prSet/>
      <dgm:spPr/>
      <dgm:t>
        <a:bodyPr/>
        <a:lstStyle/>
        <a:p>
          <a:endParaRPr lang="en-US"/>
        </a:p>
      </dgm:t>
    </dgm:pt>
    <dgm:pt modelId="{DF1B798D-B071-4F8C-95CD-DFC6C986784B}" type="sibTrans" cxnId="{ED1305BE-3886-421D-B4A2-503FDE174BD4}">
      <dgm:prSet/>
      <dgm:spPr/>
      <dgm:t>
        <a:bodyPr/>
        <a:lstStyle/>
        <a:p>
          <a:endParaRPr lang="en-US"/>
        </a:p>
      </dgm:t>
    </dgm:pt>
    <dgm:pt modelId="{A655A74C-1DC7-4C74-BA96-9F3B0AA713A1}">
      <dgm:prSet phldrT="[Text]" custT="1"/>
      <dgm:spPr/>
      <dgm:t>
        <a:bodyPr/>
        <a:lstStyle/>
        <a:p>
          <a:r>
            <a:rPr lang="en-US" sz="1400" b="1" dirty="0">
              <a:latin typeface="Arial Narrow" panose="020B0606020202030204" pitchFamily="34" charset="0"/>
            </a:rPr>
            <a:t>2. </a:t>
          </a:r>
          <a:r>
            <a:rPr lang="en-US" sz="1400" b="1" dirty="0" err="1">
              <a:latin typeface="Arial Narrow" panose="020B0606020202030204" pitchFamily="34" charset="0"/>
            </a:rPr>
            <a:t>Comunicação</a:t>
          </a:r>
          <a:r>
            <a:rPr lang="en-US" sz="1400" b="1" dirty="0">
              <a:latin typeface="Arial Narrow" panose="020B0606020202030204" pitchFamily="34" charset="0"/>
            </a:rPr>
            <a:t> de </a:t>
          </a:r>
          <a:r>
            <a:rPr lang="en-US" sz="1400" b="1" dirty="0" err="1">
              <a:latin typeface="Arial Narrow" panose="020B0606020202030204" pitchFamily="34" charset="0"/>
            </a:rPr>
            <a:t>Limites</a:t>
          </a:r>
          <a:r>
            <a:rPr lang="en-US" sz="1400" b="1" dirty="0">
              <a:latin typeface="Arial Narrow" panose="020B0606020202030204" pitchFamily="34" charset="0"/>
            </a:rPr>
            <a:t> e </a:t>
          </a:r>
          <a:r>
            <a:rPr lang="en-US" sz="1400" b="1" dirty="0" err="1">
              <a:latin typeface="Arial Narrow" panose="020B0606020202030204" pitchFamily="34" charset="0"/>
            </a:rPr>
            <a:t>envio</a:t>
          </a:r>
          <a:r>
            <a:rPr lang="en-US" sz="1400" b="1" dirty="0">
              <a:latin typeface="Arial Narrow" panose="020B0606020202030204" pitchFamily="34" charset="0"/>
            </a:rPr>
            <a:t> de </a:t>
          </a:r>
          <a:r>
            <a:rPr lang="en-US" sz="1400" b="1" dirty="0" err="1">
              <a:latin typeface="Arial Narrow" panose="020B0606020202030204" pitchFamily="34" charset="0"/>
            </a:rPr>
            <a:t>Orientações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para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Elaboração</a:t>
          </a:r>
          <a:r>
            <a:rPr lang="en-US" sz="1400" b="1" dirty="0">
              <a:latin typeface="Arial Narrow" panose="020B0606020202030204" pitchFamily="34" charset="0"/>
            </a:rPr>
            <a:t> do PES &amp; OE </a:t>
          </a:r>
          <a:r>
            <a:rPr lang="en-US" sz="1400" b="1" dirty="0" err="1">
              <a:latin typeface="Arial Narrow" panose="020B0606020202030204" pitchFamily="34" charset="0"/>
            </a:rPr>
            <a:t>para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ano</a:t>
          </a:r>
          <a:r>
            <a:rPr lang="en-US" sz="1400" b="1" dirty="0">
              <a:latin typeface="Arial Narrow" panose="020B0606020202030204" pitchFamily="34" charset="0"/>
            </a:rPr>
            <a:t> N+1</a:t>
          </a:r>
        </a:p>
        <a:p>
          <a:r>
            <a:rPr lang="en-US" sz="1400" b="1" i="0" dirty="0">
              <a:solidFill>
                <a:schemeClr val="tx2"/>
              </a:solidFill>
              <a:latin typeface="Arial Narrow" panose="020B0606020202030204" pitchFamily="34" charset="0"/>
            </a:rPr>
            <a:t>(31 de</a:t>
          </a:r>
          <a:r>
            <a:rPr lang="en-US" sz="1400" b="1" i="0" dirty="0" err="1">
              <a:solidFill>
                <a:schemeClr val="tx2"/>
              </a:solidFill>
              <a:latin typeface="Arial Narrow" panose="020B0606020202030204" pitchFamily="34" charset="0"/>
            </a:rPr>
            <a:t>Maio</a:t>
          </a:r>
          <a:r>
            <a:rPr lang="en-US" sz="1400" b="1" i="0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gm:t>
    </dgm:pt>
    <dgm:pt modelId="{9D191DCE-8EF7-4ECE-A73C-434A14CA0E53}" type="parTrans" cxnId="{5A1A64A1-170B-4EDE-8B66-451C0CDB2F01}">
      <dgm:prSet/>
      <dgm:spPr/>
      <dgm:t>
        <a:bodyPr/>
        <a:lstStyle/>
        <a:p>
          <a:endParaRPr lang="en-US"/>
        </a:p>
      </dgm:t>
    </dgm:pt>
    <dgm:pt modelId="{E724CDDD-1BF1-40E8-A4A7-CA7777E24221}" type="sibTrans" cxnId="{5A1A64A1-170B-4EDE-8B66-451C0CDB2F01}">
      <dgm:prSet/>
      <dgm:spPr/>
      <dgm:t>
        <a:bodyPr/>
        <a:lstStyle/>
        <a:p>
          <a:endParaRPr lang="en-US"/>
        </a:p>
      </dgm:t>
    </dgm:pt>
    <dgm:pt modelId="{DB6DD736-89BF-4041-A307-7B9B06DC48F5}">
      <dgm:prSet phldrT="[Text]" custT="1"/>
      <dgm:spPr/>
      <dgm:t>
        <a:bodyPr/>
        <a:lstStyle/>
        <a:p>
          <a:pPr algn="ctr"/>
          <a:r>
            <a:rPr lang="en-US" sz="1400" b="1" dirty="0">
              <a:latin typeface="Arial Narrow" panose="020B0606020202030204" pitchFamily="34" charset="0"/>
            </a:rPr>
            <a:t>3. </a:t>
          </a:r>
          <a:r>
            <a:rPr lang="en-US" sz="1400" b="1" dirty="0" err="1">
              <a:latin typeface="Arial Narrow" panose="020B0606020202030204" pitchFamily="34" charset="0"/>
            </a:rPr>
            <a:t>Ajuste</a:t>
          </a:r>
          <a:r>
            <a:rPr lang="en-US" sz="1400" b="1" dirty="0">
              <a:latin typeface="Arial Narrow" panose="020B0606020202030204" pitchFamily="34" charset="0"/>
            </a:rPr>
            <a:t> das </a:t>
          </a:r>
          <a:r>
            <a:rPr lang="en-US" sz="1400" b="1" dirty="0" err="1">
              <a:latin typeface="Arial Narrow" panose="020B0606020202030204" pitchFamily="34" charset="0"/>
            </a:rPr>
            <a:t>propostas</a:t>
          </a:r>
          <a:r>
            <a:rPr lang="en-US" sz="1400" b="1" dirty="0">
              <a:latin typeface="Arial Narrow" panose="020B0606020202030204" pitchFamily="34" charset="0"/>
            </a:rPr>
            <a:t>; Sector/</a:t>
          </a:r>
          <a:r>
            <a:rPr lang="en-US" sz="1400" b="1" dirty="0" err="1">
              <a:latin typeface="Arial Narrow" panose="020B0606020202030204" pitchFamily="34" charset="0"/>
            </a:rPr>
            <a:t>Provincia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preparação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da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proposta</a:t>
          </a:r>
          <a:r>
            <a:rPr lang="en-US" sz="1400" b="1" dirty="0">
              <a:latin typeface="Arial Narrow" panose="020B0606020202030204" pitchFamily="34" charset="0"/>
            </a:rPr>
            <a:t> do PES </a:t>
          </a:r>
          <a:r>
            <a:rPr lang="en-US" sz="1400" b="1" dirty="0" err="1">
              <a:latin typeface="Arial Narrow" panose="020B0606020202030204" pitchFamily="34" charset="0"/>
            </a:rPr>
            <a:t>Sectorial</a:t>
          </a:r>
          <a:r>
            <a:rPr lang="en-US" sz="1400" b="1" dirty="0">
              <a:latin typeface="Arial Narrow" panose="020B0606020202030204" pitchFamily="34" charset="0"/>
            </a:rPr>
            <a:t>/Provincial </a:t>
          </a:r>
          <a:r>
            <a:rPr lang="en-US" sz="1400" b="1" dirty="0" err="1">
              <a:latin typeface="Arial Narrow" panose="020B0606020202030204" pitchFamily="34" charset="0"/>
            </a:rPr>
            <a:t>para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ano</a:t>
          </a:r>
          <a:r>
            <a:rPr lang="en-US" sz="1400" b="1" dirty="0">
              <a:latin typeface="Arial Narrow" panose="020B0606020202030204" pitchFamily="34" charset="0"/>
            </a:rPr>
            <a:t> N+1;</a:t>
          </a:r>
        </a:p>
        <a:p>
          <a:pPr algn="ctr"/>
          <a:r>
            <a:rPr lang="en-US" sz="1400" b="1" dirty="0" err="1">
              <a:latin typeface="Arial Narrow" panose="020B0606020202030204" pitchFamily="34" charset="0"/>
            </a:rPr>
            <a:t>Cada</a:t>
          </a:r>
          <a:r>
            <a:rPr lang="en-US" sz="1400" b="1" dirty="0">
              <a:latin typeface="Arial Narrow" panose="020B0606020202030204" pitchFamily="34" charset="0"/>
            </a:rPr>
            <a:t> UGB </a:t>
          </a:r>
          <a:r>
            <a:rPr lang="en-US" sz="1400" b="1" dirty="0" err="1">
              <a:latin typeface="Arial Narrow" panose="020B0606020202030204" pitchFamily="34" charset="0"/>
            </a:rPr>
            <a:t>digita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proposta</a:t>
          </a:r>
          <a:r>
            <a:rPr lang="en-US" sz="1400" b="1" dirty="0">
              <a:latin typeface="Arial Narrow" panose="020B0606020202030204" pitchFamily="34" charset="0"/>
            </a:rPr>
            <a:t> do OE  do </a:t>
          </a:r>
          <a:r>
            <a:rPr lang="en-US" sz="1400" b="1" dirty="0" err="1">
              <a:latin typeface="Arial Narrow" panose="020B0606020202030204" pitchFamily="34" charset="0"/>
            </a:rPr>
            <a:t>ano</a:t>
          </a:r>
          <a:r>
            <a:rPr lang="en-US" sz="1400" b="1" dirty="0">
              <a:latin typeface="Arial Narrow" panose="020B0606020202030204" pitchFamily="34" charset="0"/>
            </a:rPr>
            <a:t> N+1 no MEO.</a:t>
          </a:r>
        </a:p>
        <a:p>
          <a:pPr algn="ctr"/>
          <a:r>
            <a:rPr lang="en-US" sz="1400" b="1" dirty="0">
              <a:latin typeface="Arial Narrow" panose="020B0606020202030204" pitchFamily="34" charset="0"/>
            </a:rPr>
            <a:t>(</a:t>
          </a:r>
          <a:r>
            <a:rPr lang="en-US" sz="1400" b="1" dirty="0" err="1">
              <a:solidFill>
                <a:schemeClr val="tx2"/>
              </a:solidFill>
              <a:latin typeface="Arial Narrow" panose="020B0606020202030204" pitchFamily="34" charset="0"/>
            </a:rPr>
            <a:t>Junho;Julho</a:t>
          </a:r>
          <a:r>
            <a:rPr lang="en-US" sz="1400" b="1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gm:t>
    </dgm:pt>
    <dgm:pt modelId="{691C0334-D645-46BC-9DC0-477123A65DF2}" type="parTrans" cxnId="{FB3D2CE2-1354-440D-9307-6F8216F03573}">
      <dgm:prSet/>
      <dgm:spPr/>
      <dgm:t>
        <a:bodyPr/>
        <a:lstStyle/>
        <a:p>
          <a:endParaRPr lang="en-US"/>
        </a:p>
      </dgm:t>
    </dgm:pt>
    <dgm:pt modelId="{3D56D83B-D991-4E45-B0B2-5624BC9ED1F0}" type="sibTrans" cxnId="{FB3D2CE2-1354-440D-9307-6F8216F03573}">
      <dgm:prSet/>
      <dgm:spPr/>
      <dgm:t>
        <a:bodyPr/>
        <a:lstStyle/>
        <a:p>
          <a:endParaRPr lang="en-US"/>
        </a:p>
      </dgm:t>
    </dgm:pt>
    <dgm:pt modelId="{D4F2C1A6-AC4F-4AE1-8DB4-73742A5AE01D}">
      <dgm:prSet phldrT="[Text]" custT="1"/>
      <dgm:spPr/>
      <dgm:t>
        <a:bodyPr/>
        <a:lstStyle/>
        <a:p>
          <a:r>
            <a:rPr lang="en-US" sz="1400" b="1" dirty="0">
              <a:latin typeface="Arial Narrow" panose="020B0606020202030204" pitchFamily="34" charset="0"/>
            </a:rPr>
            <a:t>4.Fechodo Sistema (MEO);</a:t>
          </a:r>
          <a:r>
            <a:rPr lang="en-US" sz="1400" b="1" dirty="0" err="1">
              <a:latin typeface="Arial Narrow" panose="020B0606020202030204" pitchFamily="34" charset="0"/>
            </a:rPr>
            <a:t>Inicio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da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elaboração</a:t>
          </a:r>
          <a:r>
            <a:rPr lang="en-US" sz="1400" b="1" dirty="0">
              <a:latin typeface="Arial Narrow" panose="020B0606020202030204" pitchFamily="34" charset="0"/>
            </a:rPr>
            <a:t> do PES /OE Nacional para oanoN+1</a:t>
          </a:r>
        </a:p>
        <a:p>
          <a:r>
            <a:rPr lang="en-US" sz="1400" b="1" dirty="0">
              <a:solidFill>
                <a:schemeClr val="tx2"/>
              </a:solidFill>
              <a:latin typeface="Arial Narrow" panose="020B0606020202030204" pitchFamily="34" charset="0"/>
            </a:rPr>
            <a:t>(31 de</a:t>
          </a:r>
          <a:r>
            <a:rPr lang="en-US" sz="1400" b="1" dirty="0" err="1">
              <a:solidFill>
                <a:schemeClr val="tx2"/>
              </a:solidFill>
              <a:latin typeface="Arial Narrow" panose="020B0606020202030204" pitchFamily="34" charset="0"/>
            </a:rPr>
            <a:t>Julho</a:t>
          </a:r>
          <a:r>
            <a:rPr lang="en-US" sz="1400" b="1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gm:t>
    </dgm:pt>
    <dgm:pt modelId="{BE54DCC6-4BF3-403E-BFB8-D9CFD0C644CA}" type="parTrans" cxnId="{0B114FF9-E44F-4B93-A367-607A308D2FD4}">
      <dgm:prSet/>
      <dgm:spPr/>
      <dgm:t>
        <a:bodyPr/>
        <a:lstStyle/>
        <a:p>
          <a:endParaRPr lang="en-US"/>
        </a:p>
      </dgm:t>
    </dgm:pt>
    <dgm:pt modelId="{FFC51FCB-19F2-4D0F-91EF-91524BA4E28A}" type="sibTrans" cxnId="{0B114FF9-E44F-4B93-A367-607A308D2FD4}">
      <dgm:prSet/>
      <dgm:spPr/>
      <dgm:t>
        <a:bodyPr/>
        <a:lstStyle/>
        <a:p>
          <a:endParaRPr lang="en-US"/>
        </a:p>
      </dgm:t>
    </dgm:pt>
    <dgm:pt modelId="{224B6FED-535E-4456-887D-073EDAC9CC24}">
      <dgm:prSet custT="1"/>
      <dgm:spPr/>
      <dgm:t>
        <a:bodyPr/>
        <a:lstStyle/>
        <a:p>
          <a:r>
            <a:rPr lang="en-US" sz="1400" b="1" dirty="0">
              <a:latin typeface="Arial Narrow" panose="020B0606020202030204" pitchFamily="34" charset="0"/>
            </a:rPr>
            <a:t>5. </a:t>
          </a:r>
          <a:r>
            <a:rPr lang="en-US" sz="1400" b="1" dirty="0" err="1">
              <a:latin typeface="Arial Narrow" panose="020B0606020202030204" pitchFamily="34" charset="0"/>
            </a:rPr>
            <a:t>Submissão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da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proposta</a:t>
          </a:r>
          <a:r>
            <a:rPr lang="en-US" sz="1400" b="1" dirty="0">
              <a:latin typeface="Arial Narrow" panose="020B0606020202030204" pitchFamily="34" charset="0"/>
            </a:rPr>
            <a:t> do PES/OE </a:t>
          </a:r>
          <a:r>
            <a:rPr lang="en-US" sz="1400" b="1" dirty="0" err="1">
              <a:latin typeface="Arial Narrow" panose="020B0606020202030204" pitchFamily="34" charset="0"/>
            </a:rPr>
            <a:t>para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Conselho</a:t>
          </a:r>
          <a:r>
            <a:rPr lang="en-US" sz="1400" b="1" dirty="0">
              <a:latin typeface="Arial Narrow" panose="020B0606020202030204" pitchFamily="34" charset="0"/>
            </a:rPr>
            <a:t> de </a:t>
          </a:r>
          <a:r>
            <a:rPr lang="en-US" sz="1400" b="1" dirty="0" err="1">
              <a:latin typeface="Arial Narrow" panose="020B0606020202030204" pitchFamily="34" charset="0"/>
            </a:rPr>
            <a:t>Ministros</a:t>
          </a:r>
          <a:endParaRPr lang="en-US" sz="1400" b="1" dirty="0">
            <a:latin typeface="Arial Narrow" panose="020B0606020202030204" pitchFamily="34" charset="0"/>
          </a:endParaRPr>
        </a:p>
        <a:p>
          <a:r>
            <a:rPr lang="en-US" sz="1400" b="1" dirty="0">
              <a:solidFill>
                <a:schemeClr val="tx2"/>
              </a:solidFill>
              <a:latin typeface="Arial Narrow" panose="020B0606020202030204" pitchFamily="34" charset="0"/>
            </a:rPr>
            <a:t>(15 de </a:t>
          </a:r>
          <a:r>
            <a:rPr lang="en-US" sz="1400" b="1" dirty="0" err="1">
              <a:solidFill>
                <a:schemeClr val="tx2"/>
              </a:solidFill>
              <a:latin typeface="Arial Narrow" panose="020B0606020202030204" pitchFamily="34" charset="0"/>
            </a:rPr>
            <a:t>Setembro</a:t>
          </a:r>
          <a:r>
            <a:rPr lang="en-US" sz="1400" b="1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gm:t>
    </dgm:pt>
    <dgm:pt modelId="{F215AD35-1857-4C29-BBDB-1330A327D0E2}" type="parTrans" cxnId="{3AEECB3D-A202-4401-BC53-75F943938D80}">
      <dgm:prSet/>
      <dgm:spPr/>
      <dgm:t>
        <a:bodyPr/>
        <a:lstStyle/>
        <a:p>
          <a:endParaRPr lang="en-US"/>
        </a:p>
      </dgm:t>
    </dgm:pt>
    <dgm:pt modelId="{D05BBFA2-45D2-4C35-94B7-CCB02E2A1C27}" type="sibTrans" cxnId="{3AEECB3D-A202-4401-BC53-75F943938D80}">
      <dgm:prSet/>
      <dgm:spPr/>
      <dgm:t>
        <a:bodyPr/>
        <a:lstStyle/>
        <a:p>
          <a:endParaRPr lang="en-US"/>
        </a:p>
      </dgm:t>
    </dgm:pt>
    <dgm:pt modelId="{1EE1FD25-468E-47C1-A86C-C0FB656FE87D}">
      <dgm:prSet custT="1"/>
      <dgm:spPr/>
      <dgm:t>
        <a:bodyPr/>
        <a:lstStyle/>
        <a:p>
          <a:r>
            <a:rPr lang="en-US" sz="1400" b="1" dirty="0">
              <a:latin typeface="Arial Narrow" panose="020B0606020202030204" pitchFamily="34" charset="0"/>
            </a:rPr>
            <a:t>6.Submissão </a:t>
          </a:r>
          <a:r>
            <a:rPr lang="en-US" sz="1400" b="1" dirty="0" err="1">
              <a:latin typeface="Arial Narrow" panose="020B0606020202030204" pitchFamily="34" charset="0"/>
            </a:rPr>
            <a:t>da</a:t>
          </a:r>
          <a:r>
            <a:rPr lang="en-US" sz="1400" b="1" dirty="0">
              <a:latin typeface="Arial Narrow" panose="020B0606020202030204" pitchFamily="34" charset="0"/>
            </a:rPr>
            <a:t> </a:t>
          </a:r>
          <a:r>
            <a:rPr lang="en-US" sz="1400" b="1" dirty="0" err="1">
              <a:latin typeface="Arial Narrow" panose="020B0606020202030204" pitchFamily="34" charset="0"/>
            </a:rPr>
            <a:t>propostado</a:t>
          </a:r>
          <a:r>
            <a:rPr lang="en-US" sz="1400" b="1" dirty="0">
              <a:latin typeface="Arial Narrow" panose="020B0606020202030204" pitchFamily="34" charset="0"/>
            </a:rPr>
            <a:t> PES/OE para AR</a:t>
          </a:r>
        </a:p>
        <a:p>
          <a:r>
            <a:rPr lang="en-US" sz="1400" b="1" dirty="0">
              <a:solidFill>
                <a:schemeClr val="tx2"/>
              </a:solidFill>
              <a:latin typeface="Arial Narrow" panose="020B0606020202030204" pitchFamily="34" charset="0"/>
            </a:rPr>
            <a:t>(30 de</a:t>
          </a:r>
          <a:r>
            <a:rPr lang="en-US" sz="1400" b="1" dirty="0" err="1">
              <a:solidFill>
                <a:schemeClr val="tx2"/>
              </a:solidFill>
              <a:latin typeface="Arial Narrow" panose="020B0606020202030204" pitchFamily="34" charset="0"/>
            </a:rPr>
            <a:t>Setembro</a:t>
          </a:r>
          <a:r>
            <a:rPr lang="en-US" sz="1400" b="1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gm:t>
    </dgm:pt>
    <dgm:pt modelId="{35F4CD49-64E7-4599-AB46-4752769CBE53}" type="parTrans" cxnId="{D25BDBDA-3EE1-4054-BAAF-A2FFD93D9D27}">
      <dgm:prSet/>
      <dgm:spPr/>
      <dgm:t>
        <a:bodyPr/>
        <a:lstStyle/>
        <a:p>
          <a:endParaRPr lang="en-US"/>
        </a:p>
      </dgm:t>
    </dgm:pt>
    <dgm:pt modelId="{6D2D9E5E-2171-4EBC-BFDC-58D4E70A9974}" type="sibTrans" cxnId="{D25BDBDA-3EE1-4054-BAAF-A2FFD93D9D27}">
      <dgm:prSet/>
      <dgm:spPr/>
      <dgm:t>
        <a:bodyPr/>
        <a:lstStyle/>
        <a:p>
          <a:endParaRPr lang="en-US"/>
        </a:p>
      </dgm:t>
    </dgm:pt>
    <dgm:pt modelId="{E3C4B70D-C1BC-4AEE-9C48-026B5CED064E}">
      <dgm:prSet custT="1"/>
      <dgm:spPr/>
      <dgm:t>
        <a:bodyPr/>
        <a:lstStyle/>
        <a:p>
          <a:r>
            <a:rPr lang="en-US" sz="1400" b="1" dirty="0">
              <a:latin typeface="Arial Narrow" panose="020B0606020202030204" pitchFamily="34" charset="0"/>
            </a:rPr>
            <a:t>7.</a:t>
          </a:r>
          <a:r>
            <a:rPr lang="en-US" sz="1400" b="1" dirty="0" err="1">
              <a:latin typeface="Arial Narrow" panose="020B0606020202030204" pitchFamily="34" charset="0"/>
            </a:rPr>
            <a:t>Aprovação</a:t>
          </a:r>
          <a:r>
            <a:rPr lang="en-US" sz="1400" b="1" dirty="0">
              <a:latin typeface="Arial Narrow" panose="020B0606020202030204" pitchFamily="34" charset="0"/>
            </a:rPr>
            <a:t>do PES/OE pela AR</a:t>
          </a:r>
        </a:p>
        <a:p>
          <a:r>
            <a:rPr lang="en-US" sz="1400" b="1" dirty="0">
              <a:solidFill>
                <a:schemeClr val="tx2"/>
              </a:solidFill>
              <a:latin typeface="Arial Narrow" panose="020B0606020202030204" pitchFamily="34" charset="0"/>
            </a:rPr>
            <a:t>(</a:t>
          </a:r>
          <a:r>
            <a:rPr lang="en-US" sz="1400" b="1" dirty="0" err="1">
              <a:solidFill>
                <a:schemeClr val="tx2"/>
              </a:solidFill>
              <a:latin typeface="Arial Narrow" panose="020B0606020202030204" pitchFamily="34" charset="0"/>
            </a:rPr>
            <a:t>Dezembro</a:t>
          </a:r>
          <a:r>
            <a:rPr lang="en-US" sz="1400" b="1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gm:t>
    </dgm:pt>
    <dgm:pt modelId="{7D98DBD3-5DC7-40E0-9014-1B6D14F51A99}" type="parTrans" cxnId="{53DA6230-E310-4F24-B5F7-003C9DC0F8EA}">
      <dgm:prSet/>
      <dgm:spPr/>
      <dgm:t>
        <a:bodyPr/>
        <a:lstStyle/>
        <a:p>
          <a:endParaRPr lang="en-US"/>
        </a:p>
      </dgm:t>
    </dgm:pt>
    <dgm:pt modelId="{2EB0E188-27CE-4345-B48D-4AD9F278CD92}" type="sibTrans" cxnId="{53DA6230-E310-4F24-B5F7-003C9DC0F8EA}">
      <dgm:prSet/>
      <dgm:spPr/>
      <dgm:t>
        <a:bodyPr/>
        <a:lstStyle/>
        <a:p>
          <a:endParaRPr lang="en-US"/>
        </a:p>
      </dgm:t>
    </dgm:pt>
    <dgm:pt modelId="{004C3146-FC2B-40EE-B6D5-34316EDFD2BA}">
      <dgm:prSet phldrT="[Text]" phldr="1" custLinFactNeighborX="-628" custLinFactNeighborY="-7929"/>
      <dgm:spPr>
        <a:prstGeom prst="ellipse">
          <a:avLst/>
        </a:prstGeom>
      </dgm:spPr>
      <dgm:t>
        <a:bodyPr/>
        <a:lstStyle/>
        <a:p>
          <a:endParaRPr lang="en-US" dirty="0"/>
        </a:p>
      </dgm:t>
    </dgm:pt>
    <dgm:pt modelId="{71A62E30-FC4F-49AF-9A5C-19ACAB4A40DA}" type="parTrans" cxnId="{CB1D14E6-E176-4A35-AC58-1E3381E0696E}">
      <dgm:prSet/>
      <dgm:spPr/>
      <dgm:t>
        <a:bodyPr/>
        <a:lstStyle/>
        <a:p>
          <a:endParaRPr lang="en-US"/>
        </a:p>
      </dgm:t>
    </dgm:pt>
    <dgm:pt modelId="{04231B94-BA20-4FB5-9B3C-C40C328E9A57}" type="sibTrans" cxnId="{CB1D14E6-E176-4A35-AC58-1E3381E0696E}">
      <dgm:prSet/>
      <dgm:spPr/>
      <dgm:t>
        <a:bodyPr/>
        <a:lstStyle/>
        <a:p>
          <a:endParaRPr lang="en-US"/>
        </a:p>
      </dgm:t>
    </dgm:pt>
    <dgm:pt modelId="{5FC32357-0AD2-4A9C-90E8-FC65DA5F4AE0}">
      <dgm:prSet phldrT="[Text]"/>
      <dgm:spPr/>
      <dgm:t>
        <a:bodyPr/>
        <a:lstStyle/>
        <a:p>
          <a:r>
            <a:rPr lang="en-US" b="1" dirty="0" err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rPr>
            <a:t>Ciclo</a:t>
          </a:r>
          <a:r>
            <a: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rPr>
            <a:t> de </a:t>
          </a:r>
          <a:r>
            <a:rPr lang="en-US" b="1" dirty="0" err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rPr>
            <a:t>Planificação</a:t>
          </a:r>
          <a:r>
            <a: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rPr>
            <a:t> e </a:t>
          </a:r>
          <a:r>
            <a:rPr lang="en-US" b="1" dirty="0" err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rPr>
            <a:t>Orcamentação</a:t>
          </a:r>
          <a:endParaRPr lang="en-US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anose="020B0606020202030204" pitchFamily="34" charset="0"/>
          </a:endParaRPr>
        </a:p>
      </dgm:t>
    </dgm:pt>
    <dgm:pt modelId="{D2C9ECE1-AC4B-4EC3-855B-7446E0143749}" type="sibTrans" cxnId="{C606A27B-5A6C-4B46-8837-A016A5FC76A6}">
      <dgm:prSet/>
      <dgm:spPr/>
      <dgm:t>
        <a:bodyPr/>
        <a:lstStyle/>
        <a:p>
          <a:endParaRPr lang="en-US"/>
        </a:p>
      </dgm:t>
    </dgm:pt>
    <dgm:pt modelId="{43251703-3AF7-4407-A91B-60D4826BD4F5}" type="parTrans" cxnId="{C606A27B-5A6C-4B46-8837-A016A5FC76A6}">
      <dgm:prSet/>
      <dgm:spPr/>
      <dgm:t>
        <a:bodyPr/>
        <a:lstStyle/>
        <a:p>
          <a:endParaRPr lang="en-US"/>
        </a:p>
      </dgm:t>
    </dgm:pt>
    <dgm:pt modelId="{C110C6A9-30E6-4C91-9D80-70E5BD5D568F}" type="pres">
      <dgm:prSet presAssocID="{64C7429E-B91F-4B57-AB38-2A2BE3CA447E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064E735C-7B32-45FD-93C4-89D27713B2EC}" type="pres">
      <dgm:prSet presAssocID="{5FC32357-0AD2-4A9C-90E8-FC65DA5F4AE0}" presName="centerShape" presStyleLbl="node0" presStyleIdx="0" presStyleCnt="1" custScaleX="95300" custScaleY="85574" custLinFactNeighborX="719" custLinFactNeighborY="-4066"/>
      <dgm:spPr>
        <a:prstGeom prst="ellipse">
          <a:avLst/>
        </a:prstGeom>
      </dgm:spPr>
    </dgm:pt>
    <dgm:pt modelId="{3438D4B7-D8FD-4D44-8052-7C06DAE63278}" type="pres">
      <dgm:prSet presAssocID="{8DDB8184-3E50-4AA8-88D6-B2D59CE98DE5}" presName="node" presStyleLbl="node1" presStyleIdx="0" presStyleCnt="7" custScaleX="230530" custScaleY="59791" custRadScaleRad="105444" custRadScaleInc="0">
        <dgm:presLayoutVars>
          <dgm:bulletEnabled val="1"/>
        </dgm:presLayoutVars>
      </dgm:prSet>
      <dgm:spPr>
        <a:prstGeom prst="round2DiagRect">
          <a:avLst/>
        </a:prstGeom>
      </dgm:spPr>
    </dgm:pt>
    <dgm:pt modelId="{61373255-92A2-4CDF-9A37-D86CC3E7D4F5}" type="pres">
      <dgm:prSet presAssocID="{8DDB8184-3E50-4AA8-88D6-B2D59CE98DE5}" presName="dummy" presStyleCnt="0"/>
      <dgm:spPr/>
    </dgm:pt>
    <dgm:pt modelId="{D5B7ADA4-FA54-4AA3-B92C-ADC12DF7AC51}" type="pres">
      <dgm:prSet presAssocID="{DF1B798D-B071-4F8C-95CD-DFC6C986784B}" presName="sibTrans" presStyleLbl="sibTrans2D1" presStyleIdx="0" presStyleCnt="7" custScaleX="93411" custScaleY="95848" custLinFactNeighborX="-1171"/>
      <dgm:spPr/>
    </dgm:pt>
    <dgm:pt modelId="{3D6B4E4C-BA1B-4030-8566-E4002D16CE95}" type="pres">
      <dgm:prSet presAssocID="{A655A74C-1DC7-4C74-BA96-9F3B0AA713A1}" presName="node" presStyleLbl="node1" presStyleIdx="1" presStyleCnt="7" custScaleX="298036" custScaleY="88505" custRadScaleRad="137197" custRadScaleInc="91835">
        <dgm:presLayoutVars>
          <dgm:bulletEnabled val="1"/>
        </dgm:presLayoutVars>
      </dgm:prSet>
      <dgm:spPr>
        <a:prstGeom prst="round2DiagRect">
          <a:avLst/>
        </a:prstGeom>
      </dgm:spPr>
    </dgm:pt>
    <dgm:pt modelId="{0D0A645B-63C9-42E1-BEE2-01E6E1EE1550}" type="pres">
      <dgm:prSet presAssocID="{A655A74C-1DC7-4C74-BA96-9F3B0AA713A1}" presName="dummy" presStyleCnt="0"/>
      <dgm:spPr/>
    </dgm:pt>
    <dgm:pt modelId="{A10EAE0E-9028-4D94-B8ED-110F420D321D}" type="pres">
      <dgm:prSet presAssocID="{E724CDDD-1BF1-40E8-A4A7-CA7777E24221}" presName="sibTrans" presStyleLbl="sibTrans2D1" presStyleIdx="1" presStyleCnt="7" custScaleX="87766"/>
      <dgm:spPr/>
    </dgm:pt>
    <dgm:pt modelId="{417EDDB1-6649-4753-BE90-DCBA3953D4CF}" type="pres">
      <dgm:prSet presAssocID="{DB6DD736-89BF-4041-A307-7B9B06DC48F5}" presName="node" presStyleLbl="node1" presStyleIdx="2" presStyleCnt="7" custScaleX="298556" custScaleY="145749" custRadScaleRad="137224" custRadScaleInc="-6304">
        <dgm:presLayoutVars>
          <dgm:bulletEnabled val="1"/>
        </dgm:presLayoutVars>
      </dgm:prSet>
      <dgm:spPr>
        <a:prstGeom prst="round2DiagRect">
          <a:avLst/>
        </a:prstGeom>
      </dgm:spPr>
    </dgm:pt>
    <dgm:pt modelId="{95667EE0-95AE-43A8-ADE3-D5C9FDF2DE24}" type="pres">
      <dgm:prSet presAssocID="{DB6DD736-89BF-4041-A307-7B9B06DC48F5}" presName="dummy" presStyleCnt="0"/>
      <dgm:spPr/>
    </dgm:pt>
    <dgm:pt modelId="{D26B8F55-9040-455C-BBCA-0850F034A9D4}" type="pres">
      <dgm:prSet presAssocID="{3D56D83B-D991-4E45-B0B2-5624BC9ED1F0}" presName="sibTrans" presStyleLbl="sibTrans2D1" presStyleIdx="2" presStyleCnt="7" custScaleX="97381" custScaleY="100190"/>
      <dgm:spPr/>
    </dgm:pt>
    <dgm:pt modelId="{F6392046-1393-4F04-94CE-0400D34761C9}" type="pres">
      <dgm:prSet presAssocID="{D4F2C1A6-AC4F-4AE1-8DB4-73742A5AE01D}" presName="node" presStyleLbl="node1" presStyleIdx="3" presStyleCnt="7" custScaleX="324053" custScaleY="82305" custRadScaleRad="129278" custRadScaleInc="-69672">
        <dgm:presLayoutVars>
          <dgm:bulletEnabled val="1"/>
        </dgm:presLayoutVars>
      </dgm:prSet>
      <dgm:spPr>
        <a:prstGeom prst="round2DiagRect">
          <a:avLst/>
        </a:prstGeom>
      </dgm:spPr>
    </dgm:pt>
    <dgm:pt modelId="{3EF563E6-D95E-4954-8CA1-35A5C1A6A8F1}" type="pres">
      <dgm:prSet presAssocID="{D4F2C1A6-AC4F-4AE1-8DB4-73742A5AE01D}" presName="dummy" presStyleCnt="0"/>
      <dgm:spPr/>
    </dgm:pt>
    <dgm:pt modelId="{875E0642-C509-4D7E-9335-D0F93B2742D9}" type="pres">
      <dgm:prSet presAssocID="{FFC51FCB-19F2-4D0F-91EF-91524BA4E28A}" presName="sibTrans" presStyleLbl="sibTrans2D1" presStyleIdx="3" presStyleCnt="7" custScaleX="111708" custScaleY="92293"/>
      <dgm:spPr/>
    </dgm:pt>
    <dgm:pt modelId="{C755E364-2797-48E9-B405-34E9FE38C13F}" type="pres">
      <dgm:prSet presAssocID="{224B6FED-535E-4456-887D-073EDAC9CC24}" presName="node" presStyleLbl="node1" presStyleIdx="4" presStyleCnt="7" custScaleX="233169" custScaleY="92182" custRadScaleRad="108365" custRadScaleInc="146192">
        <dgm:presLayoutVars>
          <dgm:bulletEnabled val="1"/>
        </dgm:presLayoutVars>
      </dgm:prSet>
      <dgm:spPr>
        <a:prstGeom prst="round2DiagRect">
          <a:avLst/>
        </a:prstGeom>
      </dgm:spPr>
    </dgm:pt>
    <dgm:pt modelId="{92D92DFF-CA91-45D6-8A53-C84F5FBA2D72}" type="pres">
      <dgm:prSet presAssocID="{224B6FED-535E-4456-887D-073EDAC9CC24}" presName="dummy" presStyleCnt="0"/>
      <dgm:spPr/>
    </dgm:pt>
    <dgm:pt modelId="{12F5B3F3-56E1-49C0-8CE9-B6026C05F305}" type="pres">
      <dgm:prSet presAssocID="{D05BBFA2-45D2-4C35-94B7-CCB02E2A1C27}" presName="sibTrans" presStyleLbl="sibTrans2D1" presStyleIdx="4" presStyleCnt="7" custScaleX="104446" custScaleY="97217"/>
      <dgm:spPr/>
    </dgm:pt>
    <dgm:pt modelId="{A6778D30-C173-456C-9F30-7B71C81B8686}" type="pres">
      <dgm:prSet presAssocID="{1EE1FD25-468E-47C1-A86C-C0FB656FE87D}" presName="node" presStyleLbl="node1" presStyleIdx="5" presStyleCnt="7" custScaleX="238086" custScaleY="68770" custRadScaleRad="111033" custRadScaleInc="37293">
        <dgm:presLayoutVars>
          <dgm:bulletEnabled val="1"/>
        </dgm:presLayoutVars>
      </dgm:prSet>
      <dgm:spPr>
        <a:prstGeom prst="round2DiagRect">
          <a:avLst/>
        </a:prstGeom>
      </dgm:spPr>
    </dgm:pt>
    <dgm:pt modelId="{3BD82BE4-CA8D-45BA-AC11-7B0FED963382}" type="pres">
      <dgm:prSet presAssocID="{1EE1FD25-468E-47C1-A86C-C0FB656FE87D}" presName="dummy" presStyleCnt="0"/>
      <dgm:spPr/>
    </dgm:pt>
    <dgm:pt modelId="{7D0FAA7C-ADC9-41AB-9739-EC29073A5B4C}" type="pres">
      <dgm:prSet presAssocID="{6D2D9E5E-2171-4EBC-BFDC-58D4E70A9974}" presName="sibTrans" presStyleLbl="sibTrans2D1" presStyleIdx="5" presStyleCnt="7" custScaleX="101084"/>
      <dgm:spPr/>
    </dgm:pt>
    <dgm:pt modelId="{44B81B14-586F-4F3F-B5CD-B702D976D8C7}" type="pres">
      <dgm:prSet presAssocID="{E3C4B70D-C1BC-4AEE-9C48-026B5CED064E}" presName="node" presStyleLbl="node1" presStyleIdx="6" presStyleCnt="7" custScaleX="275709" custScaleY="81414" custRadScaleRad="120955" custRadScaleInc="-92320">
        <dgm:presLayoutVars>
          <dgm:bulletEnabled val="1"/>
        </dgm:presLayoutVars>
      </dgm:prSet>
      <dgm:spPr>
        <a:prstGeom prst="round2DiagRect">
          <a:avLst/>
        </a:prstGeom>
      </dgm:spPr>
    </dgm:pt>
    <dgm:pt modelId="{967FC1E1-6A33-46C0-A7A7-DB45AE9338B8}" type="pres">
      <dgm:prSet presAssocID="{E3C4B70D-C1BC-4AEE-9C48-026B5CED064E}" presName="dummy" presStyleCnt="0"/>
      <dgm:spPr/>
    </dgm:pt>
    <dgm:pt modelId="{EBED13AD-71FA-4288-9E04-E6CECC4241B1}" type="pres">
      <dgm:prSet presAssocID="{2EB0E188-27CE-4345-B48D-4AD9F278CD92}" presName="sibTrans" presStyleLbl="sibTrans2D1" presStyleIdx="6" presStyleCnt="7" custScaleX="100119" custScaleY="99390"/>
      <dgm:spPr/>
    </dgm:pt>
  </dgm:ptLst>
  <dgm:cxnLst>
    <dgm:cxn modelId="{53DA6230-E310-4F24-B5F7-003C9DC0F8EA}" srcId="{5FC32357-0AD2-4A9C-90E8-FC65DA5F4AE0}" destId="{E3C4B70D-C1BC-4AEE-9C48-026B5CED064E}" srcOrd="6" destOrd="0" parTransId="{7D98DBD3-5DC7-40E0-9014-1B6D14F51A99}" sibTransId="{2EB0E188-27CE-4345-B48D-4AD9F278CD92}"/>
    <dgm:cxn modelId="{E5F53B35-BF77-443B-8BB6-5DB3F4CD6030}" type="presOf" srcId="{5FC32357-0AD2-4A9C-90E8-FC65DA5F4AE0}" destId="{064E735C-7B32-45FD-93C4-89D27713B2EC}" srcOrd="0" destOrd="0" presId="urn:microsoft.com/office/officeart/2005/8/layout/radial6"/>
    <dgm:cxn modelId="{3AEECB3D-A202-4401-BC53-75F943938D80}" srcId="{5FC32357-0AD2-4A9C-90E8-FC65DA5F4AE0}" destId="{224B6FED-535E-4456-887D-073EDAC9CC24}" srcOrd="4" destOrd="0" parTransId="{F215AD35-1857-4C29-BBDB-1330A327D0E2}" sibTransId="{D05BBFA2-45D2-4C35-94B7-CCB02E2A1C27}"/>
    <dgm:cxn modelId="{4ABBBF5F-D327-438B-876F-88E2132F5FB1}" type="presOf" srcId="{2EB0E188-27CE-4345-B48D-4AD9F278CD92}" destId="{EBED13AD-71FA-4288-9E04-E6CECC4241B1}" srcOrd="0" destOrd="0" presId="urn:microsoft.com/office/officeart/2005/8/layout/radial6"/>
    <dgm:cxn modelId="{17C7A668-EC83-4A21-94AF-CEBD446B58A9}" type="presOf" srcId="{D4F2C1A6-AC4F-4AE1-8DB4-73742A5AE01D}" destId="{F6392046-1393-4F04-94CE-0400D34761C9}" srcOrd="0" destOrd="0" presId="urn:microsoft.com/office/officeart/2005/8/layout/radial6"/>
    <dgm:cxn modelId="{C606A27B-5A6C-4B46-8837-A016A5FC76A6}" srcId="{64C7429E-B91F-4B57-AB38-2A2BE3CA447E}" destId="{5FC32357-0AD2-4A9C-90E8-FC65DA5F4AE0}" srcOrd="0" destOrd="0" parTransId="{43251703-3AF7-4407-A91B-60D4826BD4F5}" sibTransId="{D2C9ECE1-AC4B-4EC3-855B-7446E0143749}"/>
    <dgm:cxn modelId="{ED52E28D-67D1-488B-98EF-006BB49FA988}" type="presOf" srcId="{DF1B798D-B071-4F8C-95CD-DFC6C986784B}" destId="{D5B7ADA4-FA54-4AA3-B92C-ADC12DF7AC51}" srcOrd="0" destOrd="0" presId="urn:microsoft.com/office/officeart/2005/8/layout/radial6"/>
    <dgm:cxn modelId="{4F315E98-549E-41D5-AC9F-F5D8F5F93272}" type="presOf" srcId="{224B6FED-535E-4456-887D-073EDAC9CC24}" destId="{C755E364-2797-48E9-B405-34E9FE38C13F}" srcOrd="0" destOrd="0" presId="urn:microsoft.com/office/officeart/2005/8/layout/radial6"/>
    <dgm:cxn modelId="{5A1A64A1-170B-4EDE-8B66-451C0CDB2F01}" srcId="{5FC32357-0AD2-4A9C-90E8-FC65DA5F4AE0}" destId="{A655A74C-1DC7-4C74-BA96-9F3B0AA713A1}" srcOrd="1" destOrd="0" parTransId="{9D191DCE-8EF7-4ECE-A73C-434A14CA0E53}" sibTransId="{E724CDDD-1BF1-40E8-A4A7-CA7777E24221}"/>
    <dgm:cxn modelId="{45197AA4-7618-41FA-A006-40311369A892}" type="presOf" srcId="{6D2D9E5E-2171-4EBC-BFDC-58D4E70A9974}" destId="{7D0FAA7C-ADC9-41AB-9739-EC29073A5B4C}" srcOrd="0" destOrd="0" presId="urn:microsoft.com/office/officeart/2005/8/layout/radial6"/>
    <dgm:cxn modelId="{CAA619A8-E2FB-4D0B-84DB-D2B8D02E9971}" type="presOf" srcId="{64C7429E-B91F-4B57-AB38-2A2BE3CA447E}" destId="{C110C6A9-30E6-4C91-9D80-70E5BD5D568F}" srcOrd="0" destOrd="0" presId="urn:microsoft.com/office/officeart/2005/8/layout/radial6"/>
    <dgm:cxn modelId="{7CB173B9-AD7F-4F3B-A5AD-345E27C2C646}" type="presOf" srcId="{DB6DD736-89BF-4041-A307-7B9B06DC48F5}" destId="{417EDDB1-6649-4753-BE90-DCBA3953D4CF}" srcOrd="0" destOrd="0" presId="urn:microsoft.com/office/officeart/2005/8/layout/radial6"/>
    <dgm:cxn modelId="{ED1305BE-3886-421D-B4A2-503FDE174BD4}" srcId="{5FC32357-0AD2-4A9C-90E8-FC65DA5F4AE0}" destId="{8DDB8184-3E50-4AA8-88D6-B2D59CE98DE5}" srcOrd="0" destOrd="0" parTransId="{F8A52D08-9DF7-4332-BB0B-25443D19DDA5}" sibTransId="{DF1B798D-B071-4F8C-95CD-DFC6C986784B}"/>
    <dgm:cxn modelId="{F750E9C0-45CF-4783-B265-87EBB01E1261}" type="presOf" srcId="{FFC51FCB-19F2-4D0F-91EF-91524BA4E28A}" destId="{875E0642-C509-4D7E-9335-D0F93B2742D9}" srcOrd="0" destOrd="0" presId="urn:microsoft.com/office/officeart/2005/8/layout/radial6"/>
    <dgm:cxn modelId="{6E43DBCA-941B-421C-BB71-1D483D51FCD8}" type="presOf" srcId="{E724CDDD-1BF1-40E8-A4A7-CA7777E24221}" destId="{A10EAE0E-9028-4D94-B8ED-110F420D321D}" srcOrd="0" destOrd="0" presId="urn:microsoft.com/office/officeart/2005/8/layout/radial6"/>
    <dgm:cxn modelId="{776A7ACF-FB90-4576-832F-5D34F1C70B3C}" type="presOf" srcId="{A655A74C-1DC7-4C74-BA96-9F3B0AA713A1}" destId="{3D6B4E4C-BA1B-4030-8566-E4002D16CE95}" srcOrd="0" destOrd="0" presId="urn:microsoft.com/office/officeart/2005/8/layout/radial6"/>
    <dgm:cxn modelId="{97FA0BD3-0FB8-42EA-A9EB-3325818A7B13}" type="presOf" srcId="{1EE1FD25-468E-47C1-A86C-C0FB656FE87D}" destId="{A6778D30-C173-456C-9F30-7B71C81B8686}" srcOrd="0" destOrd="0" presId="urn:microsoft.com/office/officeart/2005/8/layout/radial6"/>
    <dgm:cxn modelId="{D25BDBDA-3EE1-4054-BAAF-A2FFD93D9D27}" srcId="{5FC32357-0AD2-4A9C-90E8-FC65DA5F4AE0}" destId="{1EE1FD25-468E-47C1-A86C-C0FB656FE87D}" srcOrd="5" destOrd="0" parTransId="{35F4CD49-64E7-4599-AB46-4752769CBE53}" sibTransId="{6D2D9E5E-2171-4EBC-BFDC-58D4E70A9974}"/>
    <dgm:cxn modelId="{FB3D2CE2-1354-440D-9307-6F8216F03573}" srcId="{5FC32357-0AD2-4A9C-90E8-FC65DA5F4AE0}" destId="{DB6DD736-89BF-4041-A307-7B9B06DC48F5}" srcOrd="2" destOrd="0" parTransId="{691C0334-D645-46BC-9DC0-477123A65DF2}" sibTransId="{3D56D83B-D991-4E45-B0B2-5624BC9ED1F0}"/>
    <dgm:cxn modelId="{1A2F63E4-AC08-4C6C-B597-2EDFB0EA212E}" type="presOf" srcId="{D05BBFA2-45D2-4C35-94B7-CCB02E2A1C27}" destId="{12F5B3F3-56E1-49C0-8CE9-B6026C05F305}" srcOrd="0" destOrd="0" presId="urn:microsoft.com/office/officeart/2005/8/layout/radial6"/>
    <dgm:cxn modelId="{CB1D14E6-E176-4A35-AC58-1E3381E0696E}" srcId="{64C7429E-B91F-4B57-AB38-2A2BE3CA447E}" destId="{004C3146-FC2B-40EE-B6D5-34316EDFD2BA}" srcOrd="1" destOrd="0" parTransId="{71A62E30-FC4F-49AF-9A5C-19ACAB4A40DA}" sibTransId="{04231B94-BA20-4FB5-9B3C-C40C328E9A57}"/>
    <dgm:cxn modelId="{C83A87EE-D519-4EE4-9172-3D3ED5F06DD5}" type="presOf" srcId="{E3C4B70D-C1BC-4AEE-9C48-026B5CED064E}" destId="{44B81B14-586F-4F3F-B5CD-B702D976D8C7}" srcOrd="0" destOrd="0" presId="urn:microsoft.com/office/officeart/2005/8/layout/radial6"/>
    <dgm:cxn modelId="{0B114FF9-E44F-4B93-A367-607A308D2FD4}" srcId="{5FC32357-0AD2-4A9C-90E8-FC65DA5F4AE0}" destId="{D4F2C1A6-AC4F-4AE1-8DB4-73742A5AE01D}" srcOrd="3" destOrd="0" parTransId="{BE54DCC6-4BF3-403E-BFB8-D9CFD0C644CA}" sibTransId="{FFC51FCB-19F2-4D0F-91EF-91524BA4E28A}"/>
    <dgm:cxn modelId="{FED3D9FA-3976-4660-875B-87DCCF975E4B}" type="presOf" srcId="{3D56D83B-D991-4E45-B0B2-5624BC9ED1F0}" destId="{D26B8F55-9040-455C-BBCA-0850F034A9D4}" srcOrd="0" destOrd="0" presId="urn:microsoft.com/office/officeart/2005/8/layout/radial6"/>
    <dgm:cxn modelId="{5C0BBCFD-CC79-4CB6-A4C9-258B552933BE}" type="presOf" srcId="{8DDB8184-3E50-4AA8-88D6-B2D59CE98DE5}" destId="{3438D4B7-D8FD-4D44-8052-7C06DAE63278}" srcOrd="0" destOrd="0" presId="urn:microsoft.com/office/officeart/2005/8/layout/radial6"/>
    <dgm:cxn modelId="{1FA8DD98-DD9C-4F57-B20B-86D298446F9D}" type="presParOf" srcId="{C110C6A9-30E6-4C91-9D80-70E5BD5D568F}" destId="{064E735C-7B32-45FD-93C4-89D27713B2EC}" srcOrd="0" destOrd="0" presId="urn:microsoft.com/office/officeart/2005/8/layout/radial6"/>
    <dgm:cxn modelId="{BD20D2FD-D8E3-4CDE-9D3A-0DC378591463}" type="presParOf" srcId="{C110C6A9-30E6-4C91-9D80-70E5BD5D568F}" destId="{3438D4B7-D8FD-4D44-8052-7C06DAE63278}" srcOrd="1" destOrd="0" presId="urn:microsoft.com/office/officeart/2005/8/layout/radial6"/>
    <dgm:cxn modelId="{608C9998-5576-4688-8340-7CE82944B859}" type="presParOf" srcId="{C110C6A9-30E6-4C91-9D80-70E5BD5D568F}" destId="{61373255-92A2-4CDF-9A37-D86CC3E7D4F5}" srcOrd="2" destOrd="0" presId="urn:microsoft.com/office/officeart/2005/8/layout/radial6"/>
    <dgm:cxn modelId="{21A05F75-4A98-4454-8012-B3EF104AADDB}" type="presParOf" srcId="{C110C6A9-30E6-4C91-9D80-70E5BD5D568F}" destId="{D5B7ADA4-FA54-4AA3-B92C-ADC12DF7AC51}" srcOrd="3" destOrd="0" presId="urn:microsoft.com/office/officeart/2005/8/layout/radial6"/>
    <dgm:cxn modelId="{9151FF4A-8991-49E0-9E98-5D43E584BB74}" type="presParOf" srcId="{C110C6A9-30E6-4C91-9D80-70E5BD5D568F}" destId="{3D6B4E4C-BA1B-4030-8566-E4002D16CE95}" srcOrd="4" destOrd="0" presId="urn:microsoft.com/office/officeart/2005/8/layout/radial6"/>
    <dgm:cxn modelId="{FEDC2DD2-4228-4768-889E-CA10BDB03795}" type="presParOf" srcId="{C110C6A9-30E6-4C91-9D80-70E5BD5D568F}" destId="{0D0A645B-63C9-42E1-BEE2-01E6E1EE1550}" srcOrd="5" destOrd="0" presId="urn:microsoft.com/office/officeart/2005/8/layout/radial6"/>
    <dgm:cxn modelId="{73F6F5BB-AE9D-41A2-A31A-0A066641BC99}" type="presParOf" srcId="{C110C6A9-30E6-4C91-9D80-70E5BD5D568F}" destId="{A10EAE0E-9028-4D94-B8ED-110F420D321D}" srcOrd="6" destOrd="0" presId="urn:microsoft.com/office/officeart/2005/8/layout/radial6"/>
    <dgm:cxn modelId="{563CFF1E-EAC7-469C-B916-2DB55EA67FE7}" type="presParOf" srcId="{C110C6A9-30E6-4C91-9D80-70E5BD5D568F}" destId="{417EDDB1-6649-4753-BE90-DCBA3953D4CF}" srcOrd="7" destOrd="0" presId="urn:microsoft.com/office/officeart/2005/8/layout/radial6"/>
    <dgm:cxn modelId="{A73041EC-E12D-4471-BB5A-99BA3FBF7E8C}" type="presParOf" srcId="{C110C6A9-30E6-4C91-9D80-70E5BD5D568F}" destId="{95667EE0-95AE-43A8-ADE3-D5C9FDF2DE24}" srcOrd="8" destOrd="0" presId="urn:microsoft.com/office/officeart/2005/8/layout/radial6"/>
    <dgm:cxn modelId="{99A3B127-1A84-49B9-B092-EF8A583B7F61}" type="presParOf" srcId="{C110C6A9-30E6-4C91-9D80-70E5BD5D568F}" destId="{D26B8F55-9040-455C-BBCA-0850F034A9D4}" srcOrd="9" destOrd="0" presId="urn:microsoft.com/office/officeart/2005/8/layout/radial6"/>
    <dgm:cxn modelId="{F89870FB-3285-437F-9304-9689F8E947C1}" type="presParOf" srcId="{C110C6A9-30E6-4C91-9D80-70E5BD5D568F}" destId="{F6392046-1393-4F04-94CE-0400D34761C9}" srcOrd="10" destOrd="0" presId="urn:microsoft.com/office/officeart/2005/8/layout/radial6"/>
    <dgm:cxn modelId="{820CE9F7-353C-4919-82E7-362115410E79}" type="presParOf" srcId="{C110C6A9-30E6-4C91-9D80-70E5BD5D568F}" destId="{3EF563E6-D95E-4954-8CA1-35A5C1A6A8F1}" srcOrd="11" destOrd="0" presId="urn:microsoft.com/office/officeart/2005/8/layout/radial6"/>
    <dgm:cxn modelId="{52AB6E6E-7771-4D6D-B84A-761951642EC2}" type="presParOf" srcId="{C110C6A9-30E6-4C91-9D80-70E5BD5D568F}" destId="{875E0642-C509-4D7E-9335-D0F93B2742D9}" srcOrd="12" destOrd="0" presId="urn:microsoft.com/office/officeart/2005/8/layout/radial6"/>
    <dgm:cxn modelId="{2F7F119E-ADE1-46B7-919F-38173E457AA4}" type="presParOf" srcId="{C110C6A9-30E6-4C91-9D80-70E5BD5D568F}" destId="{C755E364-2797-48E9-B405-34E9FE38C13F}" srcOrd="13" destOrd="0" presId="urn:microsoft.com/office/officeart/2005/8/layout/radial6"/>
    <dgm:cxn modelId="{E7BA226B-77CF-4B10-80C9-3C48726851C3}" type="presParOf" srcId="{C110C6A9-30E6-4C91-9D80-70E5BD5D568F}" destId="{92D92DFF-CA91-45D6-8A53-C84F5FBA2D72}" srcOrd="14" destOrd="0" presId="urn:microsoft.com/office/officeart/2005/8/layout/radial6"/>
    <dgm:cxn modelId="{9E64EB86-07FA-4B5C-8B05-3E8CB3CB9C60}" type="presParOf" srcId="{C110C6A9-30E6-4C91-9D80-70E5BD5D568F}" destId="{12F5B3F3-56E1-49C0-8CE9-B6026C05F305}" srcOrd="15" destOrd="0" presId="urn:microsoft.com/office/officeart/2005/8/layout/radial6"/>
    <dgm:cxn modelId="{617DA07C-2B29-48DE-9DC0-4CDAAF3A2AA6}" type="presParOf" srcId="{C110C6A9-30E6-4C91-9D80-70E5BD5D568F}" destId="{A6778D30-C173-456C-9F30-7B71C81B8686}" srcOrd="16" destOrd="0" presId="urn:microsoft.com/office/officeart/2005/8/layout/radial6"/>
    <dgm:cxn modelId="{06E0ECD0-2601-409B-9E28-A950AE1C0EC7}" type="presParOf" srcId="{C110C6A9-30E6-4C91-9D80-70E5BD5D568F}" destId="{3BD82BE4-CA8D-45BA-AC11-7B0FED963382}" srcOrd="17" destOrd="0" presId="urn:microsoft.com/office/officeart/2005/8/layout/radial6"/>
    <dgm:cxn modelId="{A7666024-8E50-4109-A9D6-12CCA3C94A43}" type="presParOf" srcId="{C110C6A9-30E6-4C91-9D80-70E5BD5D568F}" destId="{7D0FAA7C-ADC9-41AB-9739-EC29073A5B4C}" srcOrd="18" destOrd="0" presId="urn:microsoft.com/office/officeart/2005/8/layout/radial6"/>
    <dgm:cxn modelId="{9507F530-13F3-4CFB-94A4-4853CB63B6B6}" type="presParOf" srcId="{C110C6A9-30E6-4C91-9D80-70E5BD5D568F}" destId="{44B81B14-586F-4F3F-B5CD-B702D976D8C7}" srcOrd="19" destOrd="0" presId="urn:microsoft.com/office/officeart/2005/8/layout/radial6"/>
    <dgm:cxn modelId="{2B339005-A06D-4194-B2AE-7781F95CD651}" type="presParOf" srcId="{C110C6A9-30E6-4C91-9D80-70E5BD5D568F}" destId="{967FC1E1-6A33-46C0-A7A7-DB45AE9338B8}" srcOrd="20" destOrd="0" presId="urn:microsoft.com/office/officeart/2005/8/layout/radial6"/>
    <dgm:cxn modelId="{86BAF53E-CBC8-4A2E-B8D8-5436FC2490FD}" type="presParOf" srcId="{C110C6A9-30E6-4C91-9D80-70E5BD5D568F}" destId="{EBED13AD-71FA-4288-9E04-E6CECC4241B1}" srcOrd="21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ED13AD-71FA-4288-9E04-E6CECC4241B1}">
      <dsp:nvSpPr>
        <dsp:cNvPr id="0" name=""/>
        <dsp:cNvSpPr/>
      </dsp:nvSpPr>
      <dsp:spPr>
        <a:xfrm>
          <a:off x="2339146" y="341273"/>
          <a:ext cx="4787382" cy="4752523"/>
        </a:xfrm>
        <a:prstGeom prst="blockArc">
          <a:avLst>
            <a:gd name="adj1" fmla="val 12191322"/>
            <a:gd name="adj2" fmla="val 16879152"/>
            <a:gd name="adj3" fmla="val 3911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D0FAA7C-ADC9-41AB-9739-EC29073A5B4C}">
      <dsp:nvSpPr>
        <dsp:cNvPr id="0" name=""/>
        <dsp:cNvSpPr/>
      </dsp:nvSpPr>
      <dsp:spPr>
        <a:xfrm>
          <a:off x="2413963" y="52155"/>
          <a:ext cx="4833525" cy="4781691"/>
        </a:xfrm>
        <a:prstGeom prst="blockArc">
          <a:avLst>
            <a:gd name="adj1" fmla="val 9694695"/>
            <a:gd name="adj2" fmla="val 11763598"/>
            <a:gd name="adj3" fmla="val 3911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2F5B3F3-56E1-49C0-8CE9-B6026C05F305}">
      <dsp:nvSpPr>
        <dsp:cNvPr id="0" name=""/>
        <dsp:cNvSpPr/>
      </dsp:nvSpPr>
      <dsp:spPr>
        <a:xfrm>
          <a:off x="2435340" y="566606"/>
          <a:ext cx="4994285" cy="4648617"/>
        </a:xfrm>
        <a:prstGeom prst="blockArc">
          <a:avLst>
            <a:gd name="adj1" fmla="val 8205013"/>
            <a:gd name="adj2" fmla="val 10369406"/>
            <a:gd name="adj3" fmla="val 3911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75E0642-C509-4D7E-9335-D0F93B2742D9}">
      <dsp:nvSpPr>
        <dsp:cNvPr id="0" name=""/>
        <dsp:cNvSpPr/>
      </dsp:nvSpPr>
      <dsp:spPr>
        <a:xfrm>
          <a:off x="2709274" y="1367941"/>
          <a:ext cx="5341532" cy="4413166"/>
        </a:xfrm>
        <a:prstGeom prst="blockArc">
          <a:avLst>
            <a:gd name="adj1" fmla="val 2685922"/>
            <a:gd name="adj2" fmla="val 9409467"/>
            <a:gd name="adj3" fmla="val 3911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26B8F55-9040-455C-BBCA-0850F034A9D4}">
      <dsp:nvSpPr>
        <dsp:cNvPr id="0" name=""/>
        <dsp:cNvSpPr/>
      </dsp:nvSpPr>
      <dsp:spPr>
        <a:xfrm>
          <a:off x="3711172" y="712107"/>
          <a:ext cx="4656459" cy="4790777"/>
        </a:xfrm>
        <a:prstGeom prst="blockArc">
          <a:avLst>
            <a:gd name="adj1" fmla="val 648760"/>
            <a:gd name="adj2" fmla="val 3876855"/>
            <a:gd name="adj3" fmla="val 3911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10EAE0E-9028-4D94-B8ED-110F420D321D}">
      <dsp:nvSpPr>
        <dsp:cNvPr id="0" name=""/>
        <dsp:cNvSpPr/>
      </dsp:nvSpPr>
      <dsp:spPr>
        <a:xfrm>
          <a:off x="4021095" y="411034"/>
          <a:ext cx="4196699" cy="4781691"/>
        </a:xfrm>
        <a:prstGeom prst="blockArc">
          <a:avLst>
            <a:gd name="adj1" fmla="val 19822288"/>
            <a:gd name="adj2" fmla="val 1112430"/>
            <a:gd name="adj3" fmla="val 3911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5B7ADA4-FA54-4AA3-B92C-ADC12DF7AC51}">
      <dsp:nvSpPr>
        <dsp:cNvPr id="0" name=""/>
        <dsp:cNvSpPr/>
      </dsp:nvSpPr>
      <dsp:spPr>
        <a:xfrm>
          <a:off x="3733058" y="319901"/>
          <a:ext cx="4466626" cy="4583156"/>
        </a:xfrm>
        <a:prstGeom prst="blockArc">
          <a:avLst>
            <a:gd name="adj1" fmla="val 14956649"/>
            <a:gd name="adj2" fmla="val 20135831"/>
            <a:gd name="adj3" fmla="val 3911"/>
          </a:avLst>
        </a:prstGeom>
        <a:gradFill rotWithShape="0">
          <a:gsLst>
            <a:gs pos="0">
              <a:schemeClr val="accent2">
                <a:tint val="60000"/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tint val="60000"/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tint val="60000"/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64E735C-7B32-45FD-93C4-89D27713B2EC}">
      <dsp:nvSpPr>
        <dsp:cNvPr id="0" name=""/>
        <dsp:cNvSpPr/>
      </dsp:nvSpPr>
      <dsp:spPr>
        <a:xfrm>
          <a:off x="4342637" y="1906343"/>
          <a:ext cx="1767990" cy="1587555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 err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rPr>
            <a:t>Ciclo</a:t>
          </a:r>
          <a:r>
            <a:rPr 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rPr>
            <a:t> de </a:t>
          </a:r>
          <a:r>
            <a:rPr lang="en-US" sz="1600" b="1" kern="1200" dirty="0" err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rPr>
            <a:t>Planificação</a:t>
          </a:r>
          <a:r>
            <a:rPr lang="en-US" sz="1600" b="1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rPr>
            <a:t> e </a:t>
          </a:r>
          <a:r>
            <a:rPr lang="en-US" sz="1600" b="1" kern="1200" dirty="0" err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rPr>
            <a:t>Orcamentação</a:t>
          </a:r>
          <a:endParaRPr lang="en-US" sz="16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 Narrow" panose="020B0606020202030204" pitchFamily="34" charset="0"/>
          </a:endParaRPr>
        </a:p>
      </dsp:txBody>
      <dsp:txXfrm>
        <a:off x="4601553" y="2138835"/>
        <a:ext cx="1250158" cy="1122571"/>
      </dsp:txXfrm>
    </dsp:sp>
    <dsp:sp modelId="{3438D4B7-D8FD-4D44-8052-7C06DAE63278}">
      <dsp:nvSpPr>
        <dsp:cNvPr id="0" name=""/>
        <dsp:cNvSpPr/>
      </dsp:nvSpPr>
      <dsp:spPr>
        <a:xfrm>
          <a:off x="3696059" y="30803"/>
          <a:ext cx="2993729" cy="776463"/>
        </a:xfrm>
        <a:prstGeom prst="round2Diag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Arial Narrow" panose="020B0606020202030204" pitchFamily="34" charset="0"/>
            </a:rPr>
            <a:t>1. </a:t>
          </a:r>
          <a:r>
            <a:rPr lang="en-US" sz="1400" b="1" kern="1200" dirty="0" err="1">
              <a:latin typeface="Arial Narrow" panose="020B0606020202030204" pitchFamily="34" charset="0"/>
            </a:rPr>
            <a:t>Elaboração</a:t>
          </a:r>
          <a:r>
            <a:rPr lang="en-US" sz="1400" b="1" kern="1200" dirty="0">
              <a:latin typeface="Arial Narrow" panose="020B0606020202030204" pitchFamily="34" charset="0"/>
            </a:rPr>
            <a:t> do CFMP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chemeClr val="tx2"/>
              </a:solidFill>
              <a:latin typeface="Arial Narrow" panose="020B0606020202030204" pitchFamily="34" charset="0"/>
            </a:rPr>
            <a:t>(Nov N-2  a </a:t>
          </a:r>
          <a:r>
            <a:rPr lang="en-US" sz="1400" b="1" kern="1200" dirty="0" err="1">
              <a:solidFill>
                <a:schemeClr val="tx2"/>
              </a:solidFill>
              <a:latin typeface="Arial Narrow" panose="020B0606020202030204" pitchFamily="34" charset="0"/>
            </a:rPr>
            <a:t>Maio</a:t>
          </a:r>
          <a:r>
            <a:rPr lang="en-US" sz="1400" b="1" kern="1200" dirty="0">
              <a:solidFill>
                <a:schemeClr val="tx2"/>
              </a:solidFill>
              <a:latin typeface="Arial Narrow" panose="020B0606020202030204" pitchFamily="34" charset="0"/>
            </a:rPr>
            <a:t> N-1)</a:t>
          </a:r>
        </a:p>
      </dsp:txBody>
      <dsp:txXfrm>
        <a:off x="3733963" y="68707"/>
        <a:ext cx="2917921" cy="700655"/>
      </dsp:txXfrm>
    </dsp:sp>
    <dsp:sp modelId="{3D6B4E4C-BA1B-4030-8566-E4002D16CE95}">
      <dsp:nvSpPr>
        <dsp:cNvPr id="0" name=""/>
        <dsp:cNvSpPr/>
      </dsp:nvSpPr>
      <dsp:spPr>
        <a:xfrm>
          <a:off x="6221856" y="1068342"/>
          <a:ext cx="3870382" cy="1149351"/>
        </a:xfrm>
        <a:prstGeom prst="round2Diag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Arial Narrow" panose="020B0606020202030204" pitchFamily="34" charset="0"/>
            </a:rPr>
            <a:t>2. </a:t>
          </a:r>
          <a:r>
            <a:rPr lang="en-US" sz="1400" b="1" kern="1200" dirty="0" err="1">
              <a:latin typeface="Arial Narrow" panose="020B0606020202030204" pitchFamily="34" charset="0"/>
            </a:rPr>
            <a:t>Comunicação</a:t>
          </a:r>
          <a:r>
            <a:rPr lang="en-US" sz="1400" b="1" kern="1200" dirty="0">
              <a:latin typeface="Arial Narrow" panose="020B0606020202030204" pitchFamily="34" charset="0"/>
            </a:rPr>
            <a:t> de </a:t>
          </a:r>
          <a:r>
            <a:rPr lang="en-US" sz="1400" b="1" kern="1200" dirty="0" err="1">
              <a:latin typeface="Arial Narrow" panose="020B0606020202030204" pitchFamily="34" charset="0"/>
            </a:rPr>
            <a:t>Limites</a:t>
          </a:r>
          <a:r>
            <a:rPr lang="en-US" sz="1400" b="1" kern="1200" dirty="0">
              <a:latin typeface="Arial Narrow" panose="020B0606020202030204" pitchFamily="34" charset="0"/>
            </a:rPr>
            <a:t> e </a:t>
          </a:r>
          <a:r>
            <a:rPr lang="en-US" sz="1400" b="1" kern="1200" dirty="0" err="1">
              <a:latin typeface="Arial Narrow" panose="020B0606020202030204" pitchFamily="34" charset="0"/>
            </a:rPr>
            <a:t>envio</a:t>
          </a:r>
          <a:r>
            <a:rPr lang="en-US" sz="1400" b="1" kern="1200" dirty="0">
              <a:latin typeface="Arial Narrow" panose="020B0606020202030204" pitchFamily="34" charset="0"/>
            </a:rPr>
            <a:t> de </a:t>
          </a:r>
          <a:r>
            <a:rPr lang="en-US" sz="1400" b="1" kern="1200" dirty="0" err="1">
              <a:latin typeface="Arial Narrow" panose="020B0606020202030204" pitchFamily="34" charset="0"/>
            </a:rPr>
            <a:t>Orientações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para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Elaboração</a:t>
          </a:r>
          <a:r>
            <a:rPr lang="en-US" sz="1400" b="1" kern="1200" dirty="0">
              <a:latin typeface="Arial Narrow" panose="020B0606020202030204" pitchFamily="34" charset="0"/>
            </a:rPr>
            <a:t> do PES &amp; OE </a:t>
          </a:r>
          <a:r>
            <a:rPr lang="en-US" sz="1400" b="1" kern="1200" dirty="0" err="1">
              <a:latin typeface="Arial Narrow" panose="020B0606020202030204" pitchFamily="34" charset="0"/>
            </a:rPr>
            <a:t>para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ano</a:t>
          </a:r>
          <a:r>
            <a:rPr lang="en-US" sz="1400" b="1" kern="1200" dirty="0">
              <a:latin typeface="Arial Narrow" panose="020B0606020202030204" pitchFamily="34" charset="0"/>
            </a:rPr>
            <a:t> N+1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i="0" kern="1200" dirty="0">
              <a:solidFill>
                <a:schemeClr val="tx2"/>
              </a:solidFill>
              <a:latin typeface="Arial Narrow" panose="020B0606020202030204" pitchFamily="34" charset="0"/>
            </a:rPr>
            <a:t>(31 de</a:t>
          </a:r>
          <a:r>
            <a:rPr lang="en-US" sz="1400" b="1" i="0" kern="1200" dirty="0" err="1">
              <a:solidFill>
                <a:schemeClr val="tx2"/>
              </a:solidFill>
              <a:latin typeface="Arial Narrow" panose="020B0606020202030204" pitchFamily="34" charset="0"/>
            </a:rPr>
            <a:t>Maio</a:t>
          </a:r>
          <a:r>
            <a:rPr lang="en-US" sz="1400" b="1" i="0" kern="1200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sp:txBody>
      <dsp:txXfrm>
        <a:off x="6277963" y="1124449"/>
        <a:ext cx="3758168" cy="1037137"/>
      </dsp:txXfrm>
    </dsp:sp>
    <dsp:sp modelId="{417EDDB1-6649-4753-BE90-DCBA3953D4CF}">
      <dsp:nvSpPr>
        <dsp:cNvPr id="0" name=""/>
        <dsp:cNvSpPr/>
      </dsp:nvSpPr>
      <dsp:spPr>
        <a:xfrm>
          <a:off x="6403312" y="2600874"/>
          <a:ext cx="3877135" cy="1892738"/>
        </a:xfrm>
        <a:prstGeom prst="round2Diag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Arial Narrow" panose="020B0606020202030204" pitchFamily="34" charset="0"/>
            </a:rPr>
            <a:t>3. </a:t>
          </a:r>
          <a:r>
            <a:rPr lang="en-US" sz="1400" b="1" kern="1200" dirty="0" err="1">
              <a:latin typeface="Arial Narrow" panose="020B0606020202030204" pitchFamily="34" charset="0"/>
            </a:rPr>
            <a:t>Ajuste</a:t>
          </a:r>
          <a:r>
            <a:rPr lang="en-US" sz="1400" b="1" kern="1200" dirty="0">
              <a:latin typeface="Arial Narrow" panose="020B0606020202030204" pitchFamily="34" charset="0"/>
            </a:rPr>
            <a:t> das </a:t>
          </a:r>
          <a:r>
            <a:rPr lang="en-US" sz="1400" b="1" kern="1200" dirty="0" err="1">
              <a:latin typeface="Arial Narrow" panose="020B0606020202030204" pitchFamily="34" charset="0"/>
            </a:rPr>
            <a:t>propostas</a:t>
          </a:r>
          <a:r>
            <a:rPr lang="en-US" sz="1400" b="1" kern="1200" dirty="0">
              <a:latin typeface="Arial Narrow" panose="020B0606020202030204" pitchFamily="34" charset="0"/>
            </a:rPr>
            <a:t>; Sector/</a:t>
          </a:r>
          <a:r>
            <a:rPr lang="en-US" sz="1400" b="1" kern="1200" dirty="0" err="1">
              <a:latin typeface="Arial Narrow" panose="020B0606020202030204" pitchFamily="34" charset="0"/>
            </a:rPr>
            <a:t>Provincia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preparação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da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proposta</a:t>
          </a:r>
          <a:r>
            <a:rPr lang="en-US" sz="1400" b="1" kern="1200" dirty="0">
              <a:latin typeface="Arial Narrow" panose="020B0606020202030204" pitchFamily="34" charset="0"/>
            </a:rPr>
            <a:t> do PES </a:t>
          </a:r>
          <a:r>
            <a:rPr lang="en-US" sz="1400" b="1" kern="1200" dirty="0" err="1">
              <a:latin typeface="Arial Narrow" panose="020B0606020202030204" pitchFamily="34" charset="0"/>
            </a:rPr>
            <a:t>Sectorial</a:t>
          </a:r>
          <a:r>
            <a:rPr lang="en-US" sz="1400" b="1" kern="1200" dirty="0">
              <a:latin typeface="Arial Narrow" panose="020B0606020202030204" pitchFamily="34" charset="0"/>
            </a:rPr>
            <a:t>/Provincial </a:t>
          </a:r>
          <a:r>
            <a:rPr lang="en-US" sz="1400" b="1" kern="1200" dirty="0" err="1">
              <a:latin typeface="Arial Narrow" panose="020B0606020202030204" pitchFamily="34" charset="0"/>
            </a:rPr>
            <a:t>para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ano</a:t>
          </a:r>
          <a:r>
            <a:rPr lang="en-US" sz="1400" b="1" kern="1200" dirty="0">
              <a:latin typeface="Arial Narrow" panose="020B0606020202030204" pitchFamily="34" charset="0"/>
            </a:rPr>
            <a:t> N+1;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 err="1">
              <a:latin typeface="Arial Narrow" panose="020B0606020202030204" pitchFamily="34" charset="0"/>
            </a:rPr>
            <a:t>Cada</a:t>
          </a:r>
          <a:r>
            <a:rPr lang="en-US" sz="1400" b="1" kern="1200" dirty="0">
              <a:latin typeface="Arial Narrow" panose="020B0606020202030204" pitchFamily="34" charset="0"/>
            </a:rPr>
            <a:t> UGB </a:t>
          </a:r>
          <a:r>
            <a:rPr lang="en-US" sz="1400" b="1" kern="1200" dirty="0" err="1">
              <a:latin typeface="Arial Narrow" panose="020B0606020202030204" pitchFamily="34" charset="0"/>
            </a:rPr>
            <a:t>digita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proposta</a:t>
          </a:r>
          <a:r>
            <a:rPr lang="en-US" sz="1400" b="1" kern="1200" dirty="0">
              <a:latin typeface="Arial Narrow" panose="020B0606020202030204" pitchFamily="34" charset="0"/>
            </a:rPr>
            <a:t> do OE  do </a:t>
          </a:r>
          <a:r>
            <a:rPr lang="en-US" sz="1400" b="1" kern="1200" dirty="0" err="1">
              <a:latin typeface="Arial Narrow" panose="020B0606020202030204" pitchFamily="34" charset="0"/>
            </a:rPr>
            <a:t>ano</a:t>
          </a:r>
          <a:r>
            <a:rPr lang="en-US" sz="1400" b="1" kern="1200" dirty="0">
              <a:latin typeface="Arial Narrow" panose="020B0606020202030204" pitchFamily="34" charset="0"/>
            </a:rPr>
            <a:t> N+1 no MEO.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Arial Narrow" panose="020B0606020202030204" pitchFamily="34" charset="0"/>
            </a:rPr>
            <a:t>(</a:t>
          </a:r>
          <a:r>
            <a:rPr lang="en-US" sz="1400" b="1" kern="1200" dirty="0" err="1">
              <a:solidFill>
                <a:schemeClr val="tx2"/>
              </a:solidFill>
              <a:latin typeface="Arial Narrow" panose="020B0606020202030204" pitchFamily="34" charset="0"/>
            </a:rPr>
            <a:t>Junho;Julho</a:t>
          </a:r>
          <a:r>
            <a:rPr lang="en-US" sz="1400" b="1" kern="1200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sp:txBody>
      <dsp:txXfrm>
        <a:off x="6495708" y="2693270"/>
        <a:ext cx="3692343" cy="1707946"/>
      </dsp:txXfrm>
    </dsp:sp>
    <dsp:sp modelId="{F6392046-1393-4F04-94CE-0400D34761C9}">
      <dsp:nvSpPr>
        <dsp:cNvPr id="0" name=""/>
        <dsp:cNvSpPr/>
      </dsp:nvSpPr>
      <dsp:spPr>
        <a:xfrm>
          <a:off x="4940217" y="4690831"/>
          <a:ext cx="4208246" cy="1068836"/>
        </a:xfrm>
        <a:prstGeom prst="round2Diag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Arial Narrow" panose="020B0606020202030204" pitchFamily="34" charset="0"/>
            </a:rPr>
            <a:t>4.Fechodo Sistema (MEO);</a:t>
          </a:r>
          <a:r>
            <a:rPr lang="en-US" sz="1400" b="1" kern="1200" dirty="0" err="1">
              <a:latin typeface="Arial Narrow" panose="020B0606020202030204" pitchFamily="34" charset="0"/>
            </a:rPr>
            <a:t>Inicio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da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elaboração</a:t>
          </a:r>
          <a:r>
            <a:rPr lang="en-US" sz="1400" b="1" kern="1200" dirty="0">
              <a:latin typeface="Arial Narrow" panose="020B0606020202030204" pitchFamily="34" charset="0"/>
            </a:rPr>
            <a:t> do PES /OE Nacional para oanoN+1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chemeClr val="tx2"/>
              </a:solidFill>
              <a:latin typeface="Arial Narrow" panose="020B0606020202030204" pitchFamily="34" charset="0"/>
            </a:rPr>
            <a:t>(31 de</a:t>
          </a:r>
          <a:r>
            <a:rPr lang="en-US" sz="1400" b="1" kern="1200" dirty="0" err="1">
              <a:solidFill>
                <a:schemeClr val="tx2"/>
              </a:solidFill>
              <a:latin typeface="Arial Narrow" panose="020B0606020202030204" pitchFamily="34" charset="0"/>
            </a:rPr>
            <a:t>Julho</a:t>
          </a:r>
          <a:r>
            <a:rPr lang="en-US" sz="1400" b="1" kern="1200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sp:txBody>
      <dsp:txXfrm>
        <a:off x="4992393" y="4743007"/>
        <a:ext cx="4103894" cy="964484"/>
      </dsp:txXfrm>
    </dsp:sp>
    <dsp:sp modelId="{C755E364-2797-48E9-B405-34E9FE38C13F}">
      <dsp:nvSpPr>
        <dsp:cNvPr id="0" name=""/>
        <dsp:cNvSpPr/>
      </dsp:nvSpPr>
      <dsp:spPr>
        <a:xfrm>
          <a:off x="1711105" y="3898492"/>
          <a:ext cx="3028000" cy="1197102"/>
        </a:xfrm>
        <a:prstGeom prst="round2Diag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Arial Narrow" panose="020B0606020202030204" pitchFamily="34" charset="0"/>
            </a:rPr>
            <a:t>5. </a:t>
          </a:r>
          <a:r>
            <a:rPr lang="en-US" sz="1400" b="1" kern="1200" dirty="0" err="1">
              <a:latin typeface="Arial Narrow" panose="020B0606020202030204" pitchFamily="34" charset="0"/>
            </a:rPr>
            <a:t>Submissão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da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proposta</a:t>
          </a:r>
          <a:r>
            <a:rPr lang="en-US" sz="1400" b="1" kern="1200" dirty="0">
              <a:latin typeface="Arial Narrow" panose="020B0606020202030204" pitchFamily="34" charset="0"/>
            </a:rPr>
            <a:t> do PES/OE </a:t>
          </a:r>
          <a:r>
            <a:rPr lang="en-US" sz="1400" b="1" kern="1200" dirty="0" err="1">
              <a:latin typeface="Arial Narrow" panose="020B0606020202030204" pitchFamily="34" charset="0"/>
            </a:rPr>
            <a:t>para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Conselho</a:t>
          </a:r>
          <a:r>
            <a:rPr lang="en-US" sz="1400" b="1" kern="1200" dirty="0">
              <a:latin typeface="Arial Narrow" panose="020B0606020202030204" pitchFamily="34" charset="0"/>
            </a:rPr>
            <a:t> de </a:t>
          </a:r>
          <a:r>
            <a:rPr lang="en-US" sz="1400" b="1" kern="1200" dirty="0" err="1">
              <a:latin typeface="Arial Narrow" panose="020B0606020202030204" pitchFamily="34" charset="0"/>
            </a:rPr>
            <a:t>Ministros</a:t>
          </a:r>
          <a:endParaRPr lang="en-US" sz="1400" b="1" kern="1200" dirty="0">
            <a:latin typeface="Arial Narrow" panose="020B0606020202030204" pitchFamily="34" charset="0"/>
          </a:endParaRP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chemeClr val="tx2"/>
              </a:solidFill>
              <a:latin typeface="Arial Narrow" panose="020B0606020202030204" pitchFamily="34" charset="0"/>
            </a:rPr>
            <a:t>(15 de </a:t>
          </a:r>
          <a:r>
            <a:rPr lang="en-US" sz="1400" b="1" kern="1200" dirty="0" err="1">
              <a:solidFill>
                <a:schemeClr val="tx2"/>
              </a:solidFill>
              <a:latin typeface="Arial Narrow" panose="020B0606020202030204" pitchFamily="34" charset="0"/>
            </a:rPr>
            <a:t>Setembro</a:t>
          </a:r>
          <a:r>
            <a:rPr lang="en-US" sz="1400" b="1" kern="1200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sp:txBody>
      <dsp:txXfrm>
        <a:off x="1769543" y="3956930"/>
        <a:ext cx="2911124" cy="1080226"/>
      </dsp:txXfrm>
    </dsp:sp>
    <dsp:sp modelId="{A6778D30-C173-456C-9F30-7B71C81B8686}">
      <dsp:nvSpPr>
        <dsp:cNvPr id="0" name=""/>
        <dsp:cNvSpPr/>
      </dsp:nvSpPr>
      <dsp:spPr>
        <a:xfrm>
          <a:off x="1060824" y="2737223"/>
          <a:ext cx="3091854" cy="893067"/>
        </a:xfrm>
        <a:prstGeom prst="round2Diag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Arial Narrow" panose="020B0606020202030204" pitchFamily="34" charset="0"/>
            </a:rPr>
            <a:t>6.Submissão </a:t>
          </a:r>
          <a:r>
            <a:rPr lang="en-US" sz="1400" b="1" kern="1200" dirty="0" err="1">
              <a:latin typeface="Arial Narrow" panose="020B0606020202030204" pitchFamily="34" charset="0"/>
            </a:rPr>
            <a:t>da</a:t>
          </a:r>
          <a:r>
            <a:rPr lang="en-US" sz="1400" b="1" kern="1200" dirty="0">
              <a:latin typeface="Arial Narrow" panose="020B0606020202030204" pitchFamily="34" charset="0"/>
            </a:rPr>
            <a:t> </a:t>
          </a:r>
          <a:r>
            <a:rPr lang="en-US" sz="1400" b="1" kern="1200" dirty="0" err="1">
              <a:latin typeface="Arial Narrow" panose="020B0606020202030204" pitchFamily="34" charset="0"/>
            </a:rPr>
            <a:t>propostado</a:t>
          </a:r>
          <a:r>
            <a:rPr lang="en-US" sz="1400" b="1" kern="1200" dirty="0">
              <a:latin typeface="Arial Narrow" panose="020B0606020202030204" pitchFamily="34" charset="0"/>
            </a:rPr>
            <a:t> PES/OE para AR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chemeClr val="tx2"/>
              </a:solidFill>
              <a:latin typeface="Arial Narrow" panose="020B0606020202030204" pitchFamily="34" charset="0"/>
            </a:rPr>
            <a:t>(30 de</a:t>
          </a:r>
          <a:r>
            <a:rPr lang="en-US" sz="1400" b="1" kern="1200" dirty="0" err="1">
              <a:solidFill>
                <a:schemeClr val="tx2"/>
              </a:solidFill>
              <a:latin typeface="Arial Narrow" panose="020B0606020202030204" pitchFamily="34" charset="0"/>
            </a:rPr>
            <a:t>Setembro</a:t>
          </a:r>
          <a:r>
            <a:rPr lang="en-US" sz="1400" b="1" kern="1200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sp:txBody>
      <dsp:txXfrm>
        <a:off x="1104420" y="2780819"/>
        <a:ext cx="3004662" cy="805875"/>
      </dsp:txXfrm>
    </dsp:sp>
    <dsp:sp modelId="{44B81B14-586F-4F3F-B5CD-B702D976D8C7}">
      <dsp:nvSpPr>
        <dsp:cNvPr id="0" name=""/>
        <dsp:cNvSpPr/>
      </dsp:nvSpPr>
      <dsp:spPr>
        <a:xfrm>
          <a:off x="787896" y="1265890"/>
          <a:ext cx="3580437" cy="1057265"/>
        </a:xfrm>
        <a:prstGeom prst="round2Diag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85000"/>
                <a:shade val="98000"/>
                <a:satMod val="110000"/>
                <a:lumMod val="103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shade val="85000"/>
                <a:satMod val="105000"/>
                <a:lum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60000"/>
                <a:satMod val="120000"/>
                <a:lumMod val="100000"/>
              </a:schemeClr>
            </a:gs>
          </a:gsLst>
          <a:lin ang="5400000" scaled="0"/>
        </a:gradFill>
        <a:ln>
          <a:noFill/>
        </a:ln>
        <a:effectLst>
          <a:outerShdw blurRad="50800" dist="15875" dir="5400000" algn="ctr" rotWithShape="0">
            <a:srgbClr val="000000">
              <a:alpha val="6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Arial Narrow" panose="020B0606020202030204" pitchFamily="34" charset="0"/>
            </a:rPr>
            <a:t>7.</a:t>
          </a:r>
          <a:r>
            <a:rPr lang="en-US" sz="1400" b="1" kern="1200" dirty="0" err="1">
              <a:latin typeface="Arial Narrow" panose="020B0606020202030204" pitchFamily="34" charset="0"/>
            </a:rPr>
            <a:t>Aprovação</a:t>
          </a:r>
          <a:r>
            <a:rPr lang="en-US" sz="1400" b="1" kern="1200" dirty="0">
              <a:latin typeface="Arial Narrow" panose="020B0606020202030204" pitchFamily="34" charset="0"/>
            </a:rPr>
            <a:t>do PES/OE pela AR</a:t>
          </a:r>
        </a:p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chemeClr val="tx2"/>
              </a:solidFill>
              <a:latin typeface="Arial Narrow" panose="020B0606020202030204" pitchFamily="34" charset="0"/>
            </a:rPr>
            <a:t>(</a:t>
          </a:r>
          <a:r>
            <a:rPr lang="en-US" sz="1400" b="1" kern="1200" dirty="0" err="1">
              <a:solidFill>
                <a:schemeClr val="tx2"/>
              </a:solidFill>
              <a:latin typeface="Arial Narrow" panose="020B0606020202030204" pitchFamily="34" charset="0"/>
            </a:rPr>
            <a:t>Dezembro</a:t>
          </a:r>
          <a:r>
            <a:rPr lang="en-US" sz="1400" b="1" kern="1200" dirty="0">
              <a:solidFill>
                <a:schemeClr val="tx2"/>
              </a:solidFill>
              <a:latin typeface="Arial Narrow" panose="020B0606020202030204" pitchFamily="34" charset="0"/>
            </a:rPr>
            <a:t>)</a:t>
          </a:r>
        </a:p>
      </dsp:txBody>
      <dsp:txXfrm>
        <a:off x="839507" y="1317501"/>
        <a:ext cx="3477215" cy="95404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56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1049057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F9EDA4-8290-4E28-9A16-8952A8D3F81F}" type="datetimeFigureOut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9058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PT"/>
          </a:p>
        </p:txBody>
      </p:sp>
      <p:sp>
        <p:nvSpPr>
          <p:cNvPr id="1049059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pt-PT"/>
          </a:p>
        </p:txBody>
      </p:sp>
      <p:sp>
        <p:nvSpPr>
          <p:cNvPr id="1049060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1049061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176FBF-4509-4A81-ABA1-A4C4DFD1F664}" type="slidenum">
              <a:rPr lang="pt-PT" smtClean="0"/>
              <a:pPr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9185128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8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98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898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76FBF-4509-4A81-ABA1-A4C4DFD1F664}" type="slidenum">
              <a:rPr lang="pt-PT" smtClean="0"/>
              <a:pPr/>
              <a:t>4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71926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8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98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898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76FBF-4509-4A81-ABA1-A4C4DFD1F664}" type="slidenum">
              <a:rPr lang="pt-PT" smtClean="0"/>
              <a:pPr/>
              <a:t>10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880873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8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98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898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176FBF-4509-4A81-ABA1-A4C4DFD1F664}" type="slidenum">
              <a:rPr lang="pt-PT" smtClean="0"/>
              <a:pPr/>
              <a:t>11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36303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3" name="Rectangle 7"/>
          <p:cNvSpPr/>
          <p:nvPr/>
        </p:nvSpPr>
        <p:spPr>
          <a:xfrm>
            <a:off x="-6843" y="3887812"/>
            <a:ext cx="12195668" cy="457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48994" name="Rectangle 6"/>
          <p:cNvSpPr/>
          <p:nvPr/>
        </p:nvSpPr>
        <p:spPr>
          <a:xfrm>
            <a:off x="-6843" y="2059012"/>
            <a:ext cx="12195668" cy="18288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48995" name="Title 1"/>
          <p:cNvSpPr>
            <a:spLocks noGrp="1"/>
          </p:cNvSpPr>
          <p:nvPr>
            <p:ph type="ctrTitle"/>
          </p:nvPr>
        </p:nvSpPr>
        <p:spPr>
          <a:xfrm>
            <a:off x="475488" y="2166364"/>
            <a:ext cx="11247120" cy="1739347"/>
          </a:xfrm>
        </p:spPr>
        <p:txBody>
          <a:bodyPr tIns="45720" bIns="45720" anchor="ctr">
            <a:normAutofit/>
          </a:bodyPr>
          <a:lstStyle>
            <a:lvl1pPr algn="ctr">
              <a:lnSpc>
                <a:spcPct val="80000"/>
              </a:lnSpc>
              <a:defRPr sz="6000" spc="15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8996" name="Subtitle 2"/>
          <p:cNvSpPr>
            <a:spLocks noGrp="1"/>
          </p:cNvSpPr>
          <p:nvPr>
            <p:ph type="subTitle" idx="1"/>
          </p:nvPr>
        </p:nvSpPr>
        <p:spPr>
          <a:xfrm>
            <a:off x="347472" y="3913632"/>
            <a:ext cx="11506200" cy="457200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20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4899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A43C87-079F-4FD6-BDA4-D7374DFE0E88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899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899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9046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4904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F12AF2-AC09-4B2A-81E5-50F5E040D42B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904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904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23" name="Rectangle 6"/>
          <p:cNvSpPr/>
          <p:nvPr/>
        </p:nvSpPr>
        <p:spPr>
          <a:xfrm>
            <a:off x="9019312" y="0"/>
            <a:ext cx="2743200" cy="6858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49024" name="Vertical Title 1"/>
          <p:cNvSpPr>
            <a:spLocks noGrp="1"/>
          </p:cNvSpPr>
          <p:nvPr>
            <p:ph type="title" orient="vert"/>
          </p:nvPr>
        </p:nvSpPr>
        <p:spPr>
          <a:xfrm>
            <a:off x="9160624" y="274638"/>
            <a:ext cx="2402380" cy="58975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9025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199" y="274638"/>
            <a:ext cx="7973291" cy="58975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49026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22854"/>
            <a:ext cx="2743196" cy="365125"/>
          </a:xfrm>
        </p:spPr>
        <p:txBody>
          <a:bodyPr/>
          <a:lstStyle/>
          <a:p>
            <a:fld id="{2711E6A3-63DF-4529-8CD4-DD92F9451DFD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902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776135" y="6422854"/>
            <a:ext cx="4279669" cy="365125"/>
          </a:xfrm>
        </p:spPr>
        <p:txBody>
          <a:bodyPr/>
          <a:lstStyle/>
          <a:p>
            <a:endParaRPr lang="pt-PT"/>
          </a:p>
        </p:txBody>
      </p:sp>
      <p:sp>
        <p:nvSpPr>
          <p:cNvPr id="104902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3048" y="6422854"/>
            <a:ext cx="879759" cy="365125"/>
          </a:xfrm>
        </p:spPr>
        <p:txBody>
          <a:bodyPr/>
          <a:lstStyle/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053237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90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4902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C5A37D-55DC-4E8B-A2D7-799A5A17812F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902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90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38" name="Rectangle 6"/>
          <p:cNvSpPr/>
          <p:nvPr/>
        </p:nvSpPr>
        <p:spPr>
          <a:xfrm>
            <a:off x="-6843" y="2059012"/>
            <a:ext cx="12195668" cy="18288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49039" name="Rectangle 7"/>
          <p:cNvSpPr/>
          <p:nvPr/>
        </p:nvSpPr>
        <p:spPr>
          <a:xfrm>
            <a:off x="-6843" y="3887812"/>
            <a:ext cx="12195668" cy="457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49040" name="Title 1"/>
          <p:cNvSpPr>
            <a:spLocks noGrp="1"/>
          </p:cNvSpPr>
          <p:nvPr>
            <p:ph type="title"/>
          </p:nvPr>
        </p:nvSpPr>
        <p:spPr>
          <a:xfrm>
            <a:off x="475488" y="2167128"/>
            <a:ext cx="11247120" cy="1737360"/>
          </a:xfrm>
        </p:spPr>
        <p:txBody>
          <a:bodyPr anchor="ctr">
            <a:noAutofit/>
          </a:bodyPr>
          <a:lstStyle>
            <a:lvl1pPr algn="ctr">
              <a:lnSpc>
                <a:spcPct val="80000"/>
              </a:lnSpc>
              <a:defRPr sz="6000" b="0" spc="15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9041" name="Text Placeholder 2"/>
          <p:cNvSpPr>
            <a:spLocks noGrp="1"/>
          </p:cNvSpPr>
          <p:nvPr>
            <p:ph type="body" idx="1"/>
          </p:nvPr>
        </p:nvSpPr>
        <p:spPr>
          <a:xfrm>
            <a:off x="347472" y="3913212"/>
            <a:ext cx="11503152" cy="457200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4904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8F246A3-04F7-4CE1-80AE-FCF23954B76A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904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pt-PT"/>
          </a:p>
        </p:txBody>
      </p:sp>
      <p:sp>
        <p:nvSpPr>
          <p:cNvPr id="10490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04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9005" name="Content Placeholder 2"/>
          <p:cNvSpPr>
            <a:spLocks noGrp="1"/>
          </p:cNvSpPr>
          <p:nvPr>
            <p:ph sz="half" idx="1"/>
          </p:nvPr>
        </p:nvSpPr>
        <p:spPr>
          <a:xfrm>
            <a:off x="1205344" y="2011680"/>
            <a:ext cx="4754880" cy="420624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49006" name="Content Placeholder 3"/>
          <p:cNvSpPr>
            <a:spLocks noGrp="1"/>
          </p:cNvSpPr>
          <p:nvPr>
            <p:ph sz="half" idx="2"/>
          </p:nvPr>
        </p:nvSpPr>
        <p:spPr>
          <a:xfrm>
            <a:off x="6230391" y="2011680"/>
            <a:ext cx="4754880" cy="420624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4900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29EB2-B26E-4194-B732-AF2CC5F45B60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900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900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9011" name="Text Placeholder 2"/>
          <p:cNvSpPr>
            <a:spLocks noGrp="1"/>
          </p:cNvSpPr>
          <p:nvPr>
            <p:ph type="body" idx="1"/>
          </p:nvPr>
        </p:nvSpPr>
        <p:spPr>
          <a:xfrm>
            <a:off x="1207008" y="1913470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49012" name="Content Placeholder 3"/>
          <p:cNvSpPr>
            <a:spLocks noGrp="1"/>
          </p:cNvSpPr>
          <p:nvPr>
            <p:ph sz="half" idx="2"/>
          </p:nvPr>
        </p:nvSpPr>
        <p:spPr>
          <a:xfrm>
            <a:off x="1207008" y="2656566"/>
            <a:ext cx="4754880" cy="35661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490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31230" y="1913470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49014" name="Content Placeholder 5"/>
          <p:cNvSpPr>
            <a:spLocks noGrp="1"/>
          </p:cNvSpPr>
          <p:nvPr>
            <p:ph sz="quarter" idx="4"/>
          </p:nvPr>
        </p:nvSpPr>
        <p:spPr>
          <a:xfrm>
            <a:off x="6231230" y="2656564"/>
            <a:ext cx="4754880" cy="35661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49015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16E488-F930-4188-B648-AD7DAAD67218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9016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9017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858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8CF002-D781-413C-AD2E-ACC1F8F6AFB2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858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858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29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F8F592-8513-4CD8-86FF-49B0E59D39DC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9030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9031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50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9051" name="Content Placeholder 2"/>
          <p:cNvSpPr>
            <a:spLocks noGrp="1"/>
          </p:cNvSpPr>
          <p:nvPr>
            <p:ph idx="1"/>
          </p:nvPr>
        </p:nvSpPr>
        <p:spPr>
          <a:xfrm>
            <a:off x="1207008" y="2120054"/>
            <a:ext cx="6126480" cy="4114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49052" name="Text Placeholder 3"/>
          <p:cNvSpPr>
            <a:spLocks noGrp="1"/>
          </p:cNvSpPr>
          <p:nvPr>
            <p:ph type="body" sz="half" idx="2"/>
          </p:nvPr>
        </p:nvSpPr>
        <p:spPr>
          <a:xfrm>
            <a:off x="7789023" y="2147486"/>
            <a:ext cx="3200400" cy="3432319"/>
          </a:xfrm>
        </p:spPr>
        <p:txBody>
          <a:bodyPr>
            <a:normAutofit/>
          </a:bodyPr>
          <a:lstStyle>
            <a:lvl1pPr marL="0" indent="0">
              <a:lnSpc>
                <a:spcPct val="95000"/>
              </a:lnSpc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49053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A248A0-31E9-434C-B660-5F1AA6E1E1BB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905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905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32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903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80160" y="2211494"/>
            <a:ext cx="6126480" cy="3931920"/>
          </a:xfrm>
          <a:solidFill>
            <a:schemeClr val="tx2">
              <a:lumMod val="60000"/>
              <a:lumOff val="40000"/>
            </a:schemeClr>
          </a:solidFill>
        </p:spPr>
        <p:txBody>
          <a:bodyPr tIns="365760" anchor="t"/>
          <a:lstStyle>
            <a:lvl1pPr marL="0" indent="0" algn="ctr">
              <a:buNone/>
              <a:defRPr sz="320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104903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90688" y="2150621"/>
            <a:ext cx="3200400" cy="3429000"/>
          </a:xfrm>
        </p:spPr>
        <p:txBody>
          <a:bodyPr>
            <a:normAutofit/>
          </a:bodyPr>
          <a:lstStyle>
            <a:lvl1pPr marL="0" indent="0">
              <a:lnSpc>
                <a:spcPct val="95000"/>
              </a:lnSpc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4903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55B4DB-A3F8-4FC0-8D0E-0EE590C41804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903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104903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Rectangle 6"/>
          <p:cNvSpPr/>
          <p:nvPr/>
        </p:nvSpPr>
        <p:spPr>
          <a:xfrm>
            <a:off x="483" y="176109"/>
            <a:ext cx="12188952" cy="164591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048577" name="Title Placeholder 1"/>
          <p:cNvSpPr>
            <a:spLocks noGrp="1"/>
          </p:cNvSpPr>
          <p:nvPr>
            <p:ph type="title"/>
          </p:nvPr>
        </p:nvSpPr>
        <p:spPr>
          <a:xfrm>
            <a:off x="1202919" y="284176"/>
            <a:ext cx="9784080" cy="1508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48578" name="Text Placeholder 2"/>
          <p:cNvSpPr>
            <a:spLocks noGrp="1"/>
          </p:cNvSpPr>
          <p:nvPr>
            <p:ph type="body" idx="1"/>
          </p:nvPr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48579" name="Date Placeholder 3"/>
          <p:cNvSpPr>
            <a:spLocks noGrp="1"/>
          </p:cNvSpPr>
          <p:nvPr>
            <p:ph type="dt" sz="half" idx="2"/>
          </p:nvPr>
        </p:nvSpPr>
        <p:spPr>
          <a:xfrm>
            <a:off x="1202266" y="6422854"/>
            <a:ext cx="3000894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l">
              <a:defRPr sz="1050">
                <a:solidFill>
                  <a:schemeClr val="tx1"/>
                </a:solidFill>
              </a:defRPr>
            </a:lvl1pPr>
          </a:lstStyle>
          <a:p>
            <a:fld id="{74DB6DEB-CEE5-4CB0-B7A5-FC6D4B034363}" type="datetime1">
              <a:rPr lang="pt-PT" smtClean="0"/>
              <a:pPr/>
              <a:t>18/11/2019</a:t>
            </a:fld>
            <a:endParaRPr lang="pt-PT"/>
          </a:p>
        </p:txBody>
      </p:sp>
      <p:sp>
        <p:nvSpPr>
          <p:cNvPr id="104858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596471" y="6422854"/>
            <a:ext cx="5044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endParaRPr lang="pt-PT"/>
          </a:p>
        </p:txBody>
      </p:sp>
      <p:sp>
        <p:nvSpPr>
          <p:cNvPr id="104858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58927" y="6422854"/>
            <a:ext cx="946264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 b="0">
                <a:solidFill>
                  <a:schemeClr val="tx1"/>
                </a:solidFill>
              </a:defRPr>
            </a:lvl1pPr>
          </a:lstStyle>
          <a:p>
            <a:fld id="{DC54DF0C-8F18-41B3-8F35-F28FC1B1D759}" type="slidenum">
              <a:rPr lang="pt-PT" smtClean="0"/>
              <a:pPr/>
              <a:t>‹#›</a:t>
            </a:fld>
            <a:endParaRPr lang="pt-P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000" kern="1200" cap="all" baseline="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tx1"/>
        </a:buClr>
        <a:buFont typeface="Wingdings" pitchFamily="2" charset="2"/>
        <a:buChar char="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8686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0972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2846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718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29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8062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png"/><Relationship Id="rId4" Type="http://schemas.openxmlformats.org/officeDocument/2006/relationships/image" Target="../media/image3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.gif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gif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3.gif"/><Relationship Id="rId7" Type="http://schemas.openxmlformats.org/officeDocument/2006/relationships/diagramColors" Target="../diagrams/colors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3857297"/>
          </a:xfr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 vert="horz" lIns="91440" tIns="45720" rIns="91440" bIns="45720" rtlCol="0" anchor="ctr">
            <a:noAutofit/>
          </a:bodyPr>
          <a:lstStyle/>
          <a:p>
            <a:pPr algn="ctr"/>
            <a:br>
              <a:rPr lang="pt-BR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</a:br>
            <a:endParaRPr lang="en-GB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anose="020506040505050202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/>
              <a:pPr/>
              <a:t>1</a:t>
            </a:fld>
            <a:endParaRPr lang="pt-PT"/>
          </a:p>
        </p:txBody>
      </p:sp>
      <p:pic>
        <p:nvPicPr>
          <p:cNvPr id="4" name="Picture 6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04529" y="0"/>
            <a:ext cx="1016000" cy="9144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3279229" y="851338"/>
            <a:ext cx="5990896" cy="5465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REPÚBLICA DE MOÇAMBIQUE</a:t>
            </a:r>
            <a:br>
              <a:rPr lang="pt-BR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</a:br>
            <a:r>
              <a:rPr lang="pt-BR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MINISTÉRIO DA ECONOMIA E FINANÇAS</a:t>
            </a:r>
            <a:endParaRPr lang="en-GB" dirty="0"/>
          </a:p>
        </p:txBody>
      </p:sp>
      <p:sp>
        <p:nvSpPr>
          <p:cNvPr id="6" name="Rectangle 5"/>
          <p:cNvSpPr/>
          <p:nvPr/>
        </p:nvSpPr>
        <p:spPr>
          <a:xfrm>
            <a:off x="1492469" y="2364828"/>
            <a:ext cx="9490841" cy="1219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itchFamily="18" charset="0"/>
              </a:rPr>
              <a:t>CICLO DE PLANIFICAÇÃO ORÇAMENTAL</a:t>
            </a:r>
            <a:endParaRPr lang="en-GB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82869" y="4246179"/>
            <a:ext cx="10384221" cy="174471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64008" algn="ctr">
              <a:lnSpc>
                <a:spcPct val="90000"/>
              </a:lnSpc>
              <a:spcBef>
                <a:spcPts val="300"/>
              </a:spcBef>
              <a:buClr>
                <a:schemeClr val="accent3"/>
              </a:buClr>
            </a:pPr>
            <a:r>
              <a:rPr lang="pt-PT" sz="2200" b="1" dirty="0">
                <a:solidFill>
                  <a:schemeClr val="accent2">
                    <a:lumMod val="50000"/>
                  </a:schemeClr>
                </a:solidFill>
                <a:latin typeface="Imprint MT Shadow" panose="04020605060303030202" pitchFamily="82" charset="0"/>
              </a:rPr>
              <a:t>DEBATE  ALOCAÇÃO ORCAMENTAL NO SECTOR DE ÁGUA E SANEAMENTO</a:t>
            </a:r>
          </a:p>
          <a:p>
            <a:pPr marL="64008" algn="ctr">
              <a:lnSpc>
                <a:spcPct val="90000"/>
              </a:lnSpc>
              <a:spcBef>
                <a:spcPts val="300"/>
              </a:spcBef>
              <a:buClr>
                <a:schemeClr val="accent3"/>
              </a:buClr>
            </a:pPr>
            <a:endParaRPr lang="pt-PT" sz="2200" b="1" dirty="0">
              <a:solidFill>
                <a:schemeClr val="accent2">
                  <a:lumMod val="50000"/>
                </a:schemeClr>
              </a:solidFill>
              <a:latin typeface="Imprint MT Shadow" panose="04020605060303030202" pitchFamily="82" charset="0"/>
            </a:endParaRPr>
          </a:p>
          <a:p>
            <a:pPr marL="64008" algn="ctr">
              <a:lnSpc>
                <a:spcPct val="90000"/>
              </a:lnSpc>
              <a:spcBef>
                <a:spcPts val="300"/>
              </a:spcBef>
              <a:buClr>
                <a:schemeClr val="accent3"/>
              </a:buClr>
            </a:pPr>
            <a:endParaRPr lang="pt-PT" sz="2200" b="1" dirty="0">
              <a:solidFill>
                <a:schemeClr val="accent2">
                  <a:lumMod val="50000"/>
                </a:schemeClr>
              </a:solidFill>
              <a:latin typeface="Imprint MT Shadow" panose="04020605060303030202" pitchFamily="82" charset="0"/>
            </a:endParaRPr>
          </a:p>
          <a:p>
            <a:pPr marL="64008" algn="ctr">
              <a:lnSpc>
                <a:spcPct val="90000"/>
              </a:lnSpc>
              <a:spcBef>
                <a:spcPts val="300"/>
              </a:spcBef>
              <a:buClr>
                <a:schemeClr val="accent3"/>
              </a:buClr>
            </a:pPr>
            <a:r>
              <a:rPr lang="pt-PT" sz="2200" b="1" dirty="0">
                <a:solidFill>
                  <a:schemeClr val="accent2">
                    <a:lumMod val="50000"/>
                  </a:schemeClr>
                </a:solidFill>
                <a:latin typeface="Imprint MT Shadow" panose="04020605060303030202" pitchFamily="82" charset="0"/>
              </a:rPr>
              <a:t>Maputo, 18 de Novembro de 2019.</a:t>
            </a:r>
            <a:endParaRPr lang="en-GB" sz="2200" b="1" dirty="0">
              <a:solidFill>
                <a:schemeClr val="accent2">
                  <a:lumMod val="50000"/>
                </a:schemeClr>
              </a:solidFill>
              <a:latin typeface="Imprint MT Shadow" panose="04020605060303030202" pitchFamily="82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4" name="Picture 6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536" y="-3392"/>
            <a:ext cx="10160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5" name="Picture 39941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91009" y="125413"/>
            <a:ext cx="885104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1048591" name="Content Placeholder 4"/>
          <p:cNvSpPr txBox="1"/>
          <p:nvPr/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PT" dirty="0">
              <a:solidFill>
                <a:schemeClr val="tx2"/>
              </a:solidFill>
            </a:endParaRPr>
          </a:p>
        </p:txBody>
      </p:sp>
      <p:sp>
        <p:nvSpPr>
          <p:cNvPr id="104898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>
                <a:solidFill>
                  <a:schemeClr val="tx2"/>
                </a:solidFill>
              </a:rPr>
              <a:pPr/>
              <a:t>10</a:t>
            </a:fld>
            <a:endParaRPr lang="pt-PT">
              <a:solidFill>
                <a:schemeClr val="tx2"/>
              </a:solidFill>
            </a:endParaRPr>
          </a:p>
        </p:txBody>
      </p:sp>
      <p:pic>
        <p:nvPicPr>
          <p:cNvPr id="398" name="Picture 1"/>
          <p:cNvPicPr>
            <a:picLocks noChangeAspect="1"/>
          </p:cNvPicPr>
          <p:nvPr/>
        </p:nvPicPr>
        <p:blipFill>
          <a:blip r:embed="rId5" cstate="print"/>
          <a:srcRect r="26089"/>
          <a:stretch>
            <a:fillRect/>
          </a:stretch>
        </p:blipFill>
        <p:spPr bwMode="auto">
          <a:xfrm>
            <a:off x="854185" y="889711"/>
            <a:ext cx="10276270" cy="5521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2" name="Title 1"/>
          <p:cNvSpPr>
            <a:spLocks noGrp="1"/>
          </p:cNvSpPr>
          <p:nvPr>
            <p:ph type="title"/>
          </p:nvPr>
        </p:nvSpPr>
        <p:spPr>
          <a:xfrm>
            <a:off x="1139536" y="171565"/>
            <a:ext cx="9792044" cy="626832"/>
          </a:xfr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>
            <a:no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V. </a:t>
            </a:r>
            <a:r>
              <a:rPr lang="pt-PT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Reformas no sistema de planificação e orçamentação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154" name="Picture 6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3536" y="-3392"/>
            <a:ext cx="10160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5" name="Picture 39941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191009" y="125413"/>
            <a:ext cx="885104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1048591" name="Content Placeholder 4"/>
          <p:cNvSpPr txBox="1"/>
          <p:nvPr/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PT" dirty="0">
              <a:solidFill>
                <a:schemeClr val="tx2"/>
              </a:solidFill>
            </a:endParaRPr>
          </a:p>
        </p:txBody>
      </p:sp>
      <p:sp>
        <p:nvSpPr>
          <p:cNvPr id="104898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>
                <a:solidFill>
                  <a:schemeClr val="tx2"/>
                </a:solidFill>
              </a:rPr>
              <a:pPr/>
              <a:t>11</a:t>
            </a:fld>
            <a:endParaRPr lang="pt-PT">
              <a:solidFill>
                <a:schemeClr val="tx2"/>
              </a:solidFill>
            </a:endParaRPr>
          </a:p>
        </p:txBody>
      </p:sp>
      <p:sp>
        <p:nvSpPr>
          <p:cNvPr id="402" name="Title 1"/>
          <p:cNvSpPr>
            <a:spLocks noGrp="1"/>
          </p:cNvSpPr>
          <p:nvPr>
            <p:ph type="title"/>
          </p:nvPr>
        </p:nvSpPr>
        <p:spPr>
          <a:xfrm>
            <a:off x="1139536" y="171565"/>
            <a:ext cx="9792044" cy="626832"/>
          </a:xfr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>
            <a:no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V. </a:t>
            </a:r>
            <a:r>
              <a:rPr lang="pt-PT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Reformas no sistema de planificação e orçamentação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279597"/>
              </p:ext>
            </p:extLst>
          </p:nvPr>
        </p:nvGraphicFramePr>
        <p:xfrm>
          <a:off x="107949" y="1436744"/>
          <a:ext cx="11968163" cy="5305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6" imgW="8705745" imgH="6905473" progId="Visio.Drawing.15">
                  <p:embed/>
                </p:oleObj>
              </mc:Choice>
              <mc:Fallback>
                <p:oleObj name="Visio" r:id="rId6" imgW="8705745" imgH="690547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49" y="1436744"/>
                        <a:ext cx="11968163" cy="5305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>
          <a:xfrm>
            <a:off x="1547757" y="878652"/>
            <a:ext cx="8975601" cy="47783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fontAlgn="auto">
              <a:lnSpc>
                <a:spcPct val="85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PT" altLang="pt-PT" sz="2400" b="1" u="sng" cap="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  <a:ea typeface="+mj-ea"/>
                <a:cs typeface="+mj-cs"/>
              </a:rPr>
              <a:t>Ciclo de planifica</a:t>
            </a:r>
            <a:r>
              <a:rPr lang="en-US" altLang="pt-PT" sz="2400" b="1" u="sng" cap="all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  <a:ea typeface="+mj-ea"/>
                <a:cs typeface="+mj-cs"/>
              </a:rPr>
              <a:t>ção</a:t>
            </a:r>
            <a:r>
              <a:rPr lang="en-US" altLang="pt-PT" sz="2400" b="1" u="sng" cap="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  <a:ea typeface="+mj-ea"/>
                <a:cs typeface="+mj-cs"/>
              </a:rPr>
              <a:t> e </a:t>
            </a:r>
            <a:r>
              <a:rPr lang="en-US" altLang="pt-PT" sz="2400" b="1" u="sng" cap="all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  <a:ea typeface="+mj-ea"/>
                <a:cs typeface="+mj-cs"/>
              </a:rPr>
              <a:t>orçamentação</a:t>
            </a:r>
            <a:r>
              <a:rPr lang="en-US" altLang="pt-PT" sz="2400" b="1" u="sng" cap="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  <a:ea typeface="+mj-ea"/>
                <a:cs typeface="+mj-cs"/>
              </a:rPr>
              <a:t> - </a:t>
            </a:r>
            <a:r>
              <a:rPr lang="en-US" altLang="pt-PT" sz="2400" b="1" u="sng" cap="all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  <a:ea typeface="+mj-ea"/>
                <a:cs typeface="+mj-cs"/>
              </a:rPr>
              <a:t>spo</a:t>
            </a:r>
            <a:endParaRPr lang="en-US" altLang="pt-PT" sz="2400" b="1" u="sng" cap="all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anose="02050604050505020204" pitchFamily="18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091030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0" name="Title 1"/>
          <p:cNvSpPr>
            <a:spLocks noGrp="1"/>
          </p:cNvSpPr>
          <p:nvPr>
            <p:ph type="title"/>
          </p:nvPr>
        </p:nvSpPr>
        <p:spPr>
          <a:xfrm>
            <a:off x="1139536" y="171565"/>
            <a:ext cx="9792044" cy="626832"/>
          </a:xfr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>
            <a:no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VI. </a:t>
            </a:r>
            <a:r>
              <a:rPr lang="pt-PT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CONCLUSÕES</a:t>
            </a:r>
          </a:p>
        </p:txBody>
      </p:sp>
      <p:pic>
        <p:nvPicPr>
          <p:cNvPr id="2097158" name="Picture 6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536" y="-3392"/>
            <a:ext cx="10160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9" name="Picture 3994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91009" y="125413"/>
            <a:ext cx="885104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1048991" name="Content Placeholder 4"/>
          <p:cNvSpPr txBox="1"/>
          <p:nvPr/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PT" dirty="0">
              <a:solidFill>
                <a:schemeClr val="tx2"/>
              </a:solidFill>
            </a:endParaRPr>
          </a:p>
        </p:txBody>
      </p:sp>
      <p:sp>
        <p:nvSpPr>
          <p:cNvPr id="104899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>
                <a:solidFill>
                  <a:schemeClr val="tx2"/>
                </a:solidFill>
              </a:rPr>
              <a:pPr/>
              <a:t>12</a:t>
            </a:fld>
            <a:endParaRPr lang="pt-PT">
              <a:solidFill>
                <a:schemeClr val="tx2"/>
              </a:solidFill>
            </a:endParaRPr>
          </a:p>
        </p:txBody>
      </p:sp>
      <p:sp>
        <p:nvSpPr>
          <p:cNvPr id="19" name="Rectangle 4"/>
          <p:cNvSpPr/>
          <p:nvPr/>
        </p:nvSpPr>
        <p:spPr>
          <a:xfrm>
            <a:off x="357352" y="1229713"/>
            <a:ext cx="7399282" cy="4708981"/>
          </a:xfrm>
          <a:prstGeom prst="rect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pPr algn="just">
              <a:buClr>
                <a:schemeClr val="accent2">
                  <a:lumMod val="75000"/>
                </a:schemeClr>
              </a:buClr>
              <a:buFont typeface="Arial" pitchFamily="34" charset="0"/>
              <a:buChar char="•"/>
            </a:pPr>
            <a:r>
              <a:rPr lang="pt-PT" altLang="en-US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As reformas no sistema de planificação e orçamentação irão permitir a visualização de programas como água e saneamento, o seu orçamento e o nível de implementação, de uma forma mais simplificada, o que não acontece no momento;</a:t>
            </a:r>
          </a:p>
          <a:p>
            <a:pPr algn="just">
              <a:buClr>
                <a:schemeClr val="accent2">
                  <a:lumMod val="75000"/>
                </a:schemeClr>
              </a:buClr>
              <a:buFont typeface="Arial" pitchFamily="34" charset="0"/>
              <a:buChar char="•"/>
            </a:pPr>
            <a:endParaRPr lang="pt-PT" altLang="en-US" sz="2000" dirty="0">
              <a:solidFill>
                <a:schemeClr val="tx2"/>
              </a:solidFill>
              <a:latin typeface="Bookman Old Style" panose="02050604050505020204" pitchFamily="18" charset="0"/>
            </a:endParaRPr>
          </a:p>
          <a:p>
            <a:pPr algn="just">
              <a:buClr>
                <a:schemeClr val="accent2">
                  <a:lumMod val="75000"/>
                </a:schemeClr>
              </a:buClr>
              <a:buFont typeface="Arial" pitchFamily="34" charset="0"/>
              <a:buChar char="•"/>
            </a:pPr>
            <a:r>
              <a:rPr lang="pt-PT" altLang="en-US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A melhoria dos níveis de alocação para as acções de água e saneamento dependem do sector a nível central e das províncias a nível local;</a:t>
            </a:r>
          </a:p>
          <a:p>
            <a:pPr algn="just">
              <a:buClr>
                <a:schemeClr val="accent2">
                  <a:lumMod val="75000"/>
                </a:schemeClr>
              </a:buClr>
              <a:buFont typeface="Arial" pitchFamily="34" charset="0"/>
              <a:buChar char="•"/>
            </a:pPr>
            <a:endParaRPr lang="pt-PT" altLang="en-US" sz="2000" dirty="0">
              <a:solidFill>
                <a:schemeClr val="tx2"/>
              </a:solidFill>
              <a:latin typeface="Bookman Old Style" panose="02050604050505020204" pitchFamily="18" charset="0"/>
            </a:endParaRPr>
          </a:p>
          <a:p>
            <a:pPr algn="just">
              <a:buClr>
                <a:schemeClr val="accent2">
                  <a:lumMod val="75000"/>
                </a:schemeClr>
              </a:buClr>
              <a:buFont typeface="Arial" pitchFamily="34" charset="0"/>
              <a:buChar char="•"/>
            </a:pPr>
            <a:r>
              <a:rPr lang="pt-PT" altLang="en-US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O sector deve garantir que os recursos destinados para as acções de água e saneamento sejam suficientes para responder as necessidades da população, principalmente nas zonas rurais, que os níveis de abastecimento de água ainda são muito reduzidos.</a:t>
            </a:r>
          </a:p>
        </p:txBody>
      </p:sp>
      <p:sp>
        <p:nvSpPr>
          <p:cNvPr id="30" name="Freeform 29"/>
          <p:cNvSpPr/>
          <p:nvPr/>
        </p:nvSpPr>
        <p:spPr>
          <a:xfrm>
            <a:off x="7912285" y="2180967"/>
            <a:ext cx="3395284" cy="3721923"/>
          </a:xfrm>
          <a:custGeom>
            <a:avLst/>
            <a:gdLst>
              <a:gd name="connsiteX0" fmla="*/ 3030279 w 4784651"/>
              <a:gd name="connsiteY0" fmla="*/ 0 h 5890437"/>
              <a:gd name="connsiteX1" fmla="*/ 765544 w 4784651"/>
              <a:gd name="connsiteY1" fmla="*/ 1935126 h 5890437"/>
              <a:gd name="connsiteX2" fmla="*/ 0 w 4784651"/>
              <a:gd name="connsiteY2" fmla="*/ 3051544 h 5890437"/>
              <a:gd name="connsiteX3" fmla="*/ 510363 w 4784651"/>
              <a:gd name="connsiteY3" fmla="*/ 3327991 h 5890437"/>
              <a:gd name="connsiteX4" fmla="*/ 297711 w 4784651"/>
              <a:gd name="connsiteY4" fmla="*/ 3657600 h 5890437"/>
              <a:gd name="connsiteX5" fmla="*/ 489097 w 4784651"/>
              <a:gd name="connsiteY5" fmla="*/ 3870251 h 5890437"/>
              <a:gd name="connsiteX6" fmla="*/ 372139 w 4784651"/>
              <a:gd name="connsiteY6" fmla="*/ 4061637 h 5890437"/>
              <a:gd name="connsiteX7" fmla="*/ 563525 w 4784651"/>
              <a:gd name="connsiteY7" fmla="*/ 4316819 h 5890437"/>
              <a:gd name="connsiteX8" fmla="*/ 499730 w 4784651"/>
              <a:gd name="connsiteY8" fmla="*/ 4976037 h 5890437"/>
              <a:gd name="connsiteX9" fmla="*/ 1754372 w 4784651"/>
              <a:gd name="connsiteY9" fmla="*/ 5199321 h 5890437"/>
              <a:gd name="connsiteX10" fmla="*/ 1945758 w 4784651"/>
              <a:gd name="connsiteY10" fmla="*/ 5890437 h 5890437"/>
              <a:gd name="connsiteX11" fmla="*/ 4784651 w 4784651"/>
              <a:gd name="connsiteY11" fmla="*/ 5858540 h 5890437"/>
              <a:gd name="connsiteX12" fmla="*/ 4561367 w 4784651"/>
              <a:gd name="connsiteY12" fmla="*/ 4189228 h 5890437"/>
              <a:gd name="connsiteX13" fmla="*/ 3030279 w 4784651"/>
              <a:gd name="connsiteY13" fmla="*/ 0 h 5890437"/>
              <a:gd name="connsiteX0" fmla="*/ 3030279 w 4784651"/>
              <a:gd name="connsiteY0" fmla="*/ 114 h 5890551"/>
              <a:gd name="connsiteX1" fmla="*/ 765544 w 4784651"/>
              <a:gd name="connsiteY1" fmla="*/ 1935240 h 5890551"/>
              <a:gd name="connsiteX2" fmla="*/ 0 w 4784651"/>
              <a:gd name="connsiteY2" fmla="*/ 3051658 h 5890551"/>
              <a:gd name="connsiteX3" fmla="*/ 510363 w 4784651"/>
              <a:gd name="connsiteY3" fmla="*/ 3328105 h 5890551"/>
              <a:gd name="connsiteX4" fmla="*/ 297711 w 4784651"/>
              <a:gd name="connsiteY4" fmla="*/ 3657714 h 5890551"/>
              <a:gd name="connsiteX5" fmla="*/ 489097 w 4784651"/>
              <a:gd name="connsiteY5" fmla="*/ 3870365 h 5890551"/>
              <a:gd name="connsiteX6" fmla="*/ 372139 w 4784651"/>
              <a:gd name="connsiteY6" fmla="*/ 4061751 h 5890551"/>
              <a:gd name="connsiteX7" fmla="*/ 563525 w 4784651"/>
              <a:gd name="connsiteY7" fmla="*/ 4316933 h 5890551"/>
              <a:gd name="connsiteX8" fmla="*/ 499730 w 4784651"/>
              <a:gd name="connsiteY8" fmla="*/ 4976151 h 5890551"/>
              <a:gd name="connsiteX9" fmla="*/ 1754372 w 4784651"/>
              <a:gd name="connsiteY9" fmla="*/ 5199435 h 5890551"/>
              <a:gd name="connsiteX10" fmla="*/ 1945758 w 4784651"/>
              <a:gd name="connsiteY10" fmla="*/ 5890551 h 5890551"/>
              <a:gd name="connsiteX11" fmla="*/ 4784651 w 4784651"/>
              <a:gd name="connsiteY11" fmla="*/ 5858654 h 5890551"/>
              <a:gd name="connsiteX12" fmla="*/ 4561367 w 4784651"/>
              <a:gd name="connsiteY12" fmla="*/ 4189342 h 5890551"/>
              <a:gd name="connsiteX13" fmla="*/ 3030279 w 4784651"/>
              <a:gd name="connsiteY13" fmla="*/ 114 h 5890551"/>
              <a:gd name="connsiteX0" fmla="*/ 3030279 w 4784651"/>
              <a:gd name="connsiteY0" fmla="*/ 398 h 5890835"/>
              <a:gd name="connsiteX1" fmla="*/ 765544 w 4784651"/>
              <a:gd name="connsiteY1" fmla="*/ 1935524 h 5890835"/>
              <a:gd name="connsiteX2" fmla="*/ 0 w 4784651"/>
              <a:gd name="connsiteY2" fmla="*/ 3051942 h 5890835"/>
              <a:gd name="connsiteX3" fmla="*/ 510363 w 4784651"/>
              <a:gd name="connsiteY3" fmla="*/ 3328389 h 5890835"/>
              <a:gd name="connsiteX4" fmla="*/ 297711 w 4784651"/>
              <a:gd name="connsiteY4" fmla="*/ 3657998 h 5890835"/>
              <a:gd name="connsiteX5" fmla="*/ 489097 w 4784651"/>
              <a:gd name="connsiteY5" fmla="*/ 3870649 h 5890835"/>
              <a:gd name="connsiteX6" fmla="*/ 372139 w 4784651"/>
              <a:gd name="connsiteY6" fmla="*/ 4062035 h 5890835"/>
              <a:gd name="connsiteX7" fmla="*/ 563525 w 4784651"/>
              <a:gd name="connsiteY7" fmla="*/ 4317217 h 5890835"/>
              <a:gd name="connsiteX8" fmla="*/ 499730 w 4784651"/>
              <a:gd name="connsiteY8" fmla="*/ 4976435 h 5890835"/>
              <a:gd name="connsiteX9" fmla="*/ 1754372 w 4784651"/>
              <a:gd name="connsiteY9" fmla="*/ 5199719 h 5890835"/>
              <a:gd name="connsiteX10" fmla="*/ 1945758 w 4784651"/>
              <a:gd name="connsiteY10" fmla="*/ 5890835 h 5890835"/>
              <a:gd name="connsiteX11" fmla="*/ 4784651 w 4784651"/>
              <a:gd name="connsiteY11" fmla="*/ 5858938 h 5890835"/>
              <a:gd name="connsiteX12" fmla="*/ 4561367 w 4784651"/>
              <a:gd name="connsiteY12" fmla="*/ 4189626 h 5890835"/>
              <a:gd name="connsiteX13" fmla="*/ 3030279 w 4784651"/>
              <a:gd name="connsiteY13" fmla="*/ 398 h 5890835"/>
              <a:gd name="connsiteX0" fmla="*/ 3030279 w 5042277"/>
              <a:gd name="connsiteY0" fmla="*/ 663 h 5891100"/>
              <a:gd name="connsiteX1" fmla="*/ 765544 w 5042277"/>
              <a:gd name="connsiteY1" fmla="*/ 1935789 h 5891100"/>
              <a:gd name="connsiteX2" fmla="*/ 0 w 5042277"/>
              <a:gd name="connsiteY2" fmla="*/ 3052207 h 5891100"/>
              <a:gd name="connsiteX3" fmla="*/ 510363 w 5042277"/>
              <a:gd name="connsiteY3" fmla="*/ 3328654 h 5891100"/>
              <a:gd name="connsiteX4" fmla="*/ 297711 w 5042277"/>
              <a:gd name="connsiteY4" fmla="*/ 3658263 h 5891100"/>
              <a:gd name="connsiteX5" fmla="*/ 489097 w 5042277"/>
              <a:gd name="connsiteY5" fmla="*/ 3870914 h 5891100"/>
              <a:gd name="connsiteX6" fmla="*/ 372139 w 5042277"/>
              <a:gd name="connsiteY6" fmla="*/ 4062300 h 5891100"/>
              <a:gd name="connsiteX7" fmla="*/ 563525 w 5042277"/>
              <a:gd name="connsiteY7" fmla="*/ 4317482 h 5891100"/>
              <a:gd name="connsiteX8" fmla="*/ 499730 w 5042277"/>
              <a:gd name="connsiteY8" fmla="*/ 4976700 h 5891100"/>
              <a:gd name="connsiteX9" fmla="*/ 1754372 w 5042277"/>
              <a:gd name="connsiteY9" fmla="*/ 5199984 h 5891100"/>
              <a:gd name="connsiteX10" fmla="*/ 1945758 w 5042277"/>
              <a:gd name="connsiteY10" fmla="*/ 5891100 h 5891100"/>
              <a:gd name="connsiteX11" fmla="*/ 4784651 w 5042277"/>
              <a:gd name="connsiteY11" fmla="*/ 5859203 h 5891100"/>
              <a:gd name="connsiteX12" fmla="*/ 4561367 w 5042277"/>
              <a:gd name="connsiteY12" fmla="*/ 4189891 h 5891100"/>
              <a:gd name="connsiteX13" fmla="*/ 3030279 w 5042277"/>
              <a:gd name="connsiteY13" fmla="*/ 663 h 5891100"/>
              <a:gd name="connsiteX0" fmla="*/ 3030279 w 5316637"/>
              <a:gd name="connsiteY0" fmla="*/ 1079 h 5891516"/>
              <a:gd name="connsiteX1" fmla="*/ 765544 w 5316637"/>
              <a:gd name="connsiteY1" fmla="*/ 1936205 h 5891516"/>
              <a:gd name="connsiteX2" fmla="*/ 0 w 5316637"/>
              <a:gd name="connsiteY2" fmla="*/ 3052623 h 5891516"/>
              <a:gd name="connsiteX3" fmla="*/ 510363 w 5316637"/>
              <a:gd name="connsiteY3" fmla="*/ 3329070 h 5891516"/>
              <a:gd name="connsiteX4" fmla="*/ 297711 w 5316637"/>
              <a:gd name="connsiteY4" fmla="*/ 3658679 h 5891516"/>
              <a:gd name="connsiteX5" fmla="*/ 489097 w 5316637"/>
              <a:gd name="connsiteY5" fmla="*/ 3871330 h 5891516"/>
              <a:gd name="connsiteX6" fmla="*/ 372139 w 5316637"/>
              <a:gd name="connsiteY6" fmla="*/ 4062716 h 5891516"/>
              <a:gd name="connsiteX7" fmla="*/ 563525 w 5316637"/>
              <a:gd name="connsiteY7" fmla="*/ 4317898 h 5891516"/>
              <a:gd name="connsiteX8" fmla="*/ 499730 w 5316637"/>
              <a:gd name="connsiteY8" fmla="*/ 4977116 h 5891516"/>
              <a:gd name="connsiteX9" fmla="*/ 1754372 w 5316637"/>
              <a:gd name="connsiteY9" fmla="*/ 5200400 h 5891516"/>
              <a:gd name="connsiteX10" fmla="*/ 1945758 w 5316637"/>
              <a:gd name="connsiteY10" fmla="*/ 5891516 h 5891516"/>
              <a:gd name="connsiteX11" fmla="*/ 4784651 w 5316637"/>
              <a:gd name="connsiteY11" fmla="*/ 5859619 h 5891516"/>
              <a:gd name="connsiteX12" fmla="*/ 4890977 w 5316637"/>
              <a:gd name="connsiteY12" fmla="*/ 3520456 h 5891516"/>
              <a:gd name="connsiteX13" fmla="*/ 3030279 w 5316637"/>
              <a:gd name="connsiteY13" fmla="*/ 1079 h 5891516"/>
              <a:gd name="connsiteX0" fmla="*/ 3030279 w 5338934"/>
              <a:gd name="connsiteY0" fmla="*/ 561 h 5890998"/>
              <a:gd name="connsiteX1" fmla="*/ 765544 w 5338934"/>
              <a:gd name="connsiteY1" fmla="*/ 1935687 h 5890998"/>
              <a:gd name="connsiteX2" fmla="*/ 0 w 5338934"/>
              <a:gd name="connsiteY2" fmla="*/ 3052105 h 5890998"/>
              <a:gd name="connsiteX3" fmla="*/ 510363 w 5338934"/>
              <a:gd name="connsiteY3" fmla="*/ 3328552 h 5890998"/>
              <a:gd name="connsiteX4" fmla="*/ 297711 w 5338934"/>
              <a:gd name="connsiteY4" fmla="*/ 3658161 h 5890998"/>
              <a:gd name="connsiteX5" fmla="*/ 489097 w 5338934"/>
              <a:gd name="connsiteY5" fmla="*/ 3870812 h 5890998"/>
              <a:gd name="connsiteX6" fmla="*/ 372139 w 5338934"/>
              <a:gd name="connsiteY6" fmla="*/ 4062198 h 5890998"/>
              <a:gd name="connsiteX7" fmla="*/ 563525 w 5338934"/>
              <a:gd name="connsiteY7" fmla="*/ 4317380 h 5890998"/>
              <a:gd name="connsiteX8" fmla="*/ 499730 w 5338934"/>
              <a:gd name="connsiteY8" fmla="*/ 4976598 h 5890998"/>
              <a:gd name="connsiteX9" fmla="*/ 1754372 w 5338934"/>
              <a:gd name="connsiteY9" fmla="*/ 5199882 h 5890998"/>
              <a:gd name="connsiteX10" fmla="*/ 1945758 w 5338934"/>
              <a:gd name="connsiteY10" fmla="*/ 5890998 h 5890998"/>
              <a:gd name="connsiteX11" fmla="*/ 4784651 w 5338934"/>
              <a:gd name="connsiteY11" fmla="*/ 5859101 h 5890998"/>
              <a:gd name="connsiteX12" fmla="*/ 4890977 w 5338934"/>
              <a:gd name="connsiteY12" fmla="*/ 3519938 h 5890998"/>
              <a:gd name="connsiteX13" fmla="*/ 3030279 w 5338934"/>
              <a:gd name="connsiteY13" fmla="*/ 561 h 5890998"/>
              <a:gd name="connsiteX0" fmla="*/ 3030279 w 5381346"/>
              <a:gd name="connsiteY0" fmla="*/ 115 h 5890552"/>
              <a:gd name="connsiteX1" fmla="*/ 765544 w 5381346"/>
              <a:gd name="connsiteY1" fmla="*/ 1935241 h 5890552"/>
              <a:gd name="connsiteX2" fmla="*/ 0 w 5381346"/>
              <a:gd name="connsiteY2" fmla="*/ 3051659 h 5890552"/>
              <a:gd name="connsiteX3" fmla="*/ 510363 w 5381346"/>
              <a:gd name="connsiteY3" fmla="*/ 3328106 h 5890552"/>
              <a:gd name="connsiteX4" fmla="*/ 297711 w 5381346"/>
              <a:gd name="connsiteY4" fmla="*/ 3657715 h 5890552"/>
              <a:gd name="connsiteX5" fmla="*/ 489097 w 5381346"/>
              <a:gd name="connsiteY5" fmla="*/ 3870366 h 5890552"/>
              <a:gd name="connsiteX6" fmla="*/ 372139 w 5381346"/>
              <a:gd name="connsiteY6" fmla="*/ 4061752 h 5890552"/>
              <a:gd name="connsiteX7" fmla="*/ 563525 w 5381346"/>
              <a:gd name="connsiteY7" fmla="*/ 4316934 h 5890552"/>
              <a:gd name="connsiteX8" fmla="*/ 499730 w 5381346"/>
              <a:gd name="connsiteY8" fmla="*/ 4976152 h 5890552"/>
              <a:gd name="connsiteX9" fmla="*/ 1754372 w 5381346"/>
              <a:gd name="connsiteY9" fmla="*/ 5199436 h 5890552"/>
              <a:gd name="connsiteX10" fmla="*/ 1945758 w 5381346"/>
              <a:gd name="connsiteY10" fmla="*/ 5890552 h 5890552"/>
              <a:gd name="connsiteX11" fmla="*/ 4784651 w 5381346"/>
              <a:gd name="connsiteY11" fmla="*/ 5858655 h 5890552"/>
              <a:gd name="connsiteX12" fmla="*/ 4890977 w 5381346"/>
              <a:gd name="connsiteY12" fmla="*/ 3519492 h 5890552"/>
              <a:gd name="connsiteX13" fmla="*/ 3030279 w 5381346"/>
              <a:gd name="connsiteY13" fmla="*/ 115 h 5890552"/>
              <a:gd name="connsiteX0" fmla="*/ 3030279 w 5381346"/>
              <a:gd name="connsiteY0" fmla="*/ 115 h 5890552"/>
              <a:gd name="connsiteX1" fmla="*/ 765544 w 5381346"/>
              <a:gd name="connsiteY1" fmla="*/ 1935241 h 5890552"/>
              <a:gd name="connsiteX2" fmla="*/ 0 w 5381346"/>
              <a:gd name="connsiteY2" fmla="*/ 3051659 h 5890552"/>
              <a:gd name="connsiteX3" fmla="*/ 510363 w 5381346"/>
              <a:gd name="connsiteY3" fmla="*/ 3328106 h 5890552"/>
              <a:gd name="connsiteX4" fmla="*/ 297711 w 5381346"/>
              <a:gd name="connsiteY4" fmla="*/ 3657715 h 5890552"/>
              <a:gd name="connsiteX5" fmla="*/ 489097 w 5381346"/>
              <a:gd name="connsiteY5" fmla="*/ 3870366 h 5890552"/>
              <a:gd name="connsiteX6" fmla="*/ 372139 w 5381346"/>
              <a:gd name="connsiteY6" fmla="*/ 4061752 h 5890552"/>
              <a:gd name="connsiteX7" fmla="*/ 563525 w 5381346"/>
              <a:gd name="connsiteY7" fmla="*/ 4316934 h 5890552"/>
              <a:gd name="connsiteX8" fmla="*/ 499730 w 5381346"/>
              <a:gd name="connsiteY8" fmla="*/ 4976152 h 5890552"/>
              <a:gd name="connsiteX9" fmla="*/ 1754372 w 5381346"/>
              <a:gd name="connsiteY9" fmla="*/ 5199436 h 5890552"/>
              <a:gd name="connsiteX10" fmla="*/ 1945758 w 5381346"/>
              <a:gd name="connsiteY10" fmla="*/ 5890552 h 5890552"/>
              <a:gd name="connsiteX11" fmla="*/ 4784651 w 5381346"/>
              <a:gd name="connsiteY11" fmla="*/ 5858655 h 5890552"/>
              <a:gd name="connsiteX12" fmla="*/ 4890977 w 5381346"/>
              <a:gd name="connsiteY12" fmla="*/ 3519492 h 5890552"/>
              <a:gd name="connsiteX13" fmla="*/ 3030279 w 5381346"/>
              <a:gd name="connsiteY13" fmla="*/ 115 h 5890552"/>
              <a:gd name="connsiteX0" fmla="*/ 3030279 w 5381346"/>
              <a:gd name="connsiteY0" fmla="*/ 115 h 5890552"/>
              <a:gd name="connsiteX1" fmla="*/ 765544 w 5381346"/>
              <a:gd name="connsiteY1" fmla="*/ 1935241 h 5890552"/>
              <a:gd name="connsiteX2" fmla="*/ 0 w 5381346"/>
              <a:gd name="connsiteY2" fmla="*/ 3051659 h 5890552"/>
              <a:gd name="connsiteX3" fmla="*/ 510363 w 5381346"/>
              <a:gd name="connsiteY3" fmla="*/ 3328106 h 5890552"/>
              <a:gd name="connsiteX4" fmla="*/ 297711 w 5381346"/>
              <a:gd name="connsiteY4" fmla="*/ 3657715 h 5890552"/>
              <a:gd name="connsiteX5" fmla="*/ 489097 w 5381346"/>
              <a:gd name="connsiteY5" fmla="*/ 3870366 h 5890552"/>
              <a:gd name="connsiteX6" fmla="*/ 372139 w 5381346"/>
              <a:gd name="connsiteY6" fmla="*/ 4061752 h 5890552"/>
              <a:gd name="connsiteX7" fmla="*/ 563525 w 5381346"/>
              <a:gd name="connsiteY7" fmla="*/ 4316934 h 5890552"/>
              <a:gd name="connsiteX8" fmla="*/ 499730 w 5381346"/>
              <a:gd name="connsiteY8" fmla="*/ 4976152 h 5890552"/>
              <a:gd name="connsiteX9" fmla="*/ 1754372 w 5381346"/>
              <a:gd name="connsiteY9" fmla="*/ 5199436 h 5890552"/>
              <a:gd name="connsiteX10" fmla="*/ 1945758 w 5381346"/>
              <a:gd name="connsiteY10" fmla="*/ 5890552 h 5890552"/>
              <a:gd name="connsiteX11" fmla="*/ 4784651 w 5381346"/>
              <a:gd name="connsiteY11" fmla="*/ 5858655 h 5890552"/>
              <a:gd name="connsiteX12" fmla="*/ 4890977 w 5381346"/>
              <a:gd name="connsiteY12" fmla="*/ 3519492 h 5890552"/>
              <a:gd name="connsiteX13" fmla="*/ 3030279 w 5381346"/>
              <a:gd name="connsiteY13" fmla="*/ 115 h 5890552"/>
              <a:gd name="connsiteX0" fmla="*/ 3030279 w 5381346"/>
              <a:gd name="connsiteY0" fmla="*/ 115 h 5890552"/>
              <a:gd name="connsiteX1" fmla="*/ 765544 w 5381346"/>
              <a:gd name="connsiteY1" fmla="*/ 1935241 h 5890552"/>
              <a:gd name="connsiteX2" fmla="*/ 0 w 5381346"/>
              <a:gd name="connsiteY2" fmla="*/ 3051659 h 5890552"/>
              <a:gd name="connsiteX3" fmla="*/ 510363 w 5381346"/>
              <a:gd name="connsiteY3" fmla="*/ 3328106 h 5890552"/>
              <a:gd name="connsiteX4" fmla="*/ 297711 w 5381346"/>
              <a:gd name="connsiteY4" fmla="*/ 3657715 h 5890552"/>
              <a:gd name="connsiteX5" fmla="*/ 489097 w 5381346"/>
              <a:gd name="connsiteY5" fmla="*/ 3870366 h 5890552"/>
              <a:gd name="connsiteX6" fmla="*/ 372139 w 5381346"/>
              <a:gd name="connsiteY6" fmla="*/ 4061752 h 5890552"/>
              <a:gd name="connsiteX7" fmla="*/ 563525 w 5381346"/>
              <a:gd name="connsiteY7" fmla="*/ 4316934 h 5890552"/>
              <a:gd name="connsiteX8" fmla="*/ 499730 w 5381346"/>
              <a:gd name="connsiteY8" fmla="*/ 4976152 h 5890552"/>
              <a:gd name="connsiteX9" fmla="*/ 1754372 w 5381346"/>
              <a:gd name="connsiteY9" fmla="*/ 5199436 h 5890552"/>
              <a:gd name="connsiteX10" fmla="*/ 1945758 w 5381346"/>
              <a:gd name="connsiteY10" fmla="*/ 5890552 h 5890552"/>
              <a:gd name="connsiteX11" fmla="*/ 4784651 w 5381346"/>
              <a:gd name="connsiteY11" fmla="*/ 5858655 h 5890552"/>
              <a:gd name="connsiteX12" fmla="*/ 4890977 w 5381346"/>
              <a:gd name="connsiteY12" fmla="*/ 3519492 h 5890552"/>
              <a:gd name="connsiteX13" fmla="*/ 3030279 w 5381346"/>
              <a:gd name="connsiteY13" fmla="*/ 115 h 5890552"/>
              <a:gd name="connsiteX0" fmla="*/ 3030279 w 5381346"/>
              <a:gd name="connsiteY0" fmla="*/ 115 h 5890552"/>
              <a:gd name="connsiteX1" fmla="*/ 765544 w 5381346"/>
              <a:gd name="connsiteY1" fmla="*/ 1935241 h 5890552"/>
              <a:gd name="connsiteX2" fmla="*/ 0 w 5381346"/>
              <a:gd name="connsiteY2" fmla="*/ 3051659 h 5890552"/>
              <a:gd name="connsiteX3" fmla="*/ 510363 w 5381346"/>
              <a:gd name="connsiteY3" fmla="*/ 3328106 h 5890552"/>
              <a:gd name="connsiteX4" fmla="*/ 297711 w 5381346"/>
              <a:gd name="connsiteY4" fmla="*/ 3657715 h 5890552"/>
              <a:gd name="connsiteX5" fmla="*/ 489097 w 5381346"/>
              <a:gd name="connsiteY5" fmla="*/ 3870366 h 5890552"/>
              <a:gd name="connsiteX6" fmla="*/ 372139 w 5381346"/>
              <a:gd name="connsiteY6" fmla="*/ 4061752 h 5890552"/>
              <a:gd name="connsiteX7" fmla="*/ 563525 w 5381346"/>
              <a:gd name="connsiteY7" fmla="*/ 4316934 h 5890552"/>
              <a:gd name="connsiteX8" fmla="*/ 499730 w 5381346"/>
              <a:gd name="connsiteY8" fmla="*/ 4976152 h 5890552"/>
              <a:gd name="connsiteX9" fmla="*/ 1754372 w 5381346"/>
              <a:gd name="connsiteY9" fmla="*/ 5199436 h 5890552"/>
              <a:gd name="connsiteX10" fmla="*/ 1945758 w 5381346"/>
              <a:gd name="connsiteY10" fmla="*/ 5890552 h 5890552"/>
              <a:gd name="connsiteX11" fmla="*/ 4784651 w 5381346"/>
              <a:gd name="connsiteY11" fmla="*/ 5858655 h 5890552"/>
              <a:gd name="connsiteX12" fmla="*/ 4890977 w 5381346"/>
              <a:gd name="connsiteY12" fmla="*/ 3519492 h 5890552"/>
              <a:gd name="connsiteX13" fmla="*/ 3030279 w 5381346"/>
              <a:gd name="connsiteY13" fmla="*/ 115 h 5890552"/>
              <a:gd name="connsiteX0" fmla="*/ 3030279 w 5381346"/>
              <a:gd name="connsiteY0" fmla="*/ 175 h 5890612"/>
              <a:gd name="connsiteX1" fmla="*/ 765544 w 5381346"/>
              <a:gd name="connsiteY1" fmla="*/ 1935301 h 5890612"/>
              <a:gd name="connsiteX2" fmla="*/ 0 w 5381346"/>
              <a:gd name="connsiteY2" fmla="*/ 3051719 h 5890612"/>
              <a:gd name="connsiteX3" fmla="*/ 510363 w 5381346"/>
              <a:gd name="connsiteY3" fmla="*/ 3328166 h 5890612"/>
              <a:gd name="connsiteX4" fmla="*/ 297711 w 5381346"/>
              <a:gd name="connsiteY4" fmla="*/ 3657775 h 5890612"/>
              <a:gd name="connsiteX5" fmla="*/ 489097 w 5381346"/>
              <a:gd name="connsiteY5" fmla="*/ 3870426 h 5890612"/>
              <a:gd name="connsiteX6" fmla="*/ 372139 w 5381346"/>
              <a:gd name="connsiteY6" fmla="*/ 4061812 h 5890612"/>
              <a:gd name="connsiteX7" fmla="*/ 563525 w 5381346"/>
              <a:gd name="connsiteY7" fmla="*/ 4316994 h 5890612"/>
              <a:gd name="connsiteX8" fmla="*/ 499730 w 5381346"/>
              <a:gd name="connsiteY8" fmla="*/ 4976212 h 5890612"/>
              <a:gd name="connsiteX9" fmla="*/ 1754372 w 5381346"/>
              <a:gd name="connsiteY9" fmla="*/ 5199496 h 5890612"/>
              <a:gd name="connsiteX10" fmla="*/ 1945758 w 5381346"/>
              <a:gd name="connsiteY10" fmla="*/ 5890612 h 5890612"/>
              <a:gd name="connsiteX11" fmla="*/ 4784651 w 5381346"/>
              <a:gd name="connsiteY11" fmla="*/ 5858715 h 5890612"/>
              <a:gd name="connsiteX12" fmla="*/ 4890977 w 5381346"/>
              <a:gd name="connsiteY12" fmla="*/ 3519552 h 5890612"/>
              <a:gd name="connsiteX13" fmla="*/ 3030279 w 5381346"/>
              <a:gd name="connsiteY13" fmla="*/ 175 h 5890612"/>
              <a:gd name="connsiteX0" fmla="*/ 3030279 w 5381346"/>
              <a:gd name="connsiteY0" fmla="*/ 1733 h 5892170"/>
              <a:gd name="connsiteX1" fmla="*/ 0 w 5381346"/>
              <a:gd name="connsiteY1" fmla="*/ 3053277 h 5892170"/>
              <a:gd name="connsiteX2" fmla="*/ 510363 w 5381346"/>
              <a:gd name="connsiteY2" fmla="*/ 3329724 h 5892170"/>
              <a:gd name="connsiteX3" fmla="*/ 297711 w 5381346"/>
              <a:gd name="connsiteY3" fmla="*/ 3659333 h 5892170"/>
              <a:gd name="connsiteX4" fmla="*/ 489097 w 5381346"/>
              <a:gd name="connsiteY4" fmla="*/ 3871984 h 5892170"/>
              <a:gd name="connsiteX5" fmla="*/ 372139 w 5381346"/>
              <a:gd name="connsiteY5" fmla="*/ 4063370 h 5892170"/>
              <a:gd name="connsiteX6" fmla="*/ 563525 w 5381346"/>
              <a:gd name="connsiteY6" fmla="*/ 4318552 h 5892170"/>
              <a:gd name="connsiteX7" fmla="*/ 499730 w 5381346"/>
              <a:gd name="connsiteY7" fmla="*/ 4977770 h 5892170"/>
              <a:gd name="connsiteX8" fmla="*/ 1754372 w 5381346"/>
              <a:gd name="connsiteY8" fmla="*/ 5201054 h 5892170"/>
              <a:gd name="connsiteX9" fmla="*/ 1945758 w 5381346"/>
              <a:gd name="connsiteY9" fmla="*/ 5892170 h 5892170"/>
              <a:gd name="connsiteX10" fmla="*/ 4784651 w 5381346"/>
              <a:gd name="connsiteY10" fmla="*/ 5860273 h 5892170"/>
              <a:gd name="connsiteX11" fmla="*/ 4890977 w 5381346"/>
              <a:gd name="connsiteY11" fmla="*/ 3521110 h 5892170"/>
              <a:gd name="connsiteX12" fmla="*/ 3030279 w 5381346"/>
              <a:gd name="connsiteY12" fmla="*/ 1733 h 5892170"/>
              <a:gd name="connsiteX0" fmla="*/ 3030279 w 5381346"/>
              <a:gd name="connsiteY0" fmla="*/ 4 h 5890441"/>
              <a:gd name="connsiteX1" fmla="*/ 0 w 5381346"/>
              <a:gd name="connsiteY1" fmla="*/ 3051548 h 5890441"/>
              <a:gd name="connsiteX2" fmla="*/ 510363 w 5381346"/>
              <a:gd name="connsiteY2" fmla="*/ 3327995 h 5890441"/>
              <a:gd name="connsiteX3" fmla="*/ 297711 w 5381346"/>
              <a:gd name="connsiteY3" fmla="*/ 3657604 h 5890441"/>
              <a:gd name="connsiteX4" fmla="*/ 489097 w 5381346"/>
              <a:gd name="connsiteY4" fmla="*/ 3870255 h 5890441"/>
              <a:gd name="connsiteX5" fmla="*/ 372139 w 5381346"/>
              <a:gd name="connsiteY5" fmla="*/ 4061641 h 5890441"/>
              <a:gd name="connsiteX6" fmla="*/ 563525 w 5381346"/>
              <a:gd name="connsiteY6" fmla="*/ 4316823 h 5890441"/>
              <a:gd name="connsiteX7" fmla="*/ 499730 w 5381346"/>
              <a:gd name="connsiteY7" fmla="*/ 4976041 h 5890441"/>
              <a:gd name="connsiteX8" fmla="*/ 1754372 w 5381346"/>
              <a:gd name="connsiteY8" fmla="*/ 5199325 h 5890441"/>
              <a:gd name="connsiteX9" fmla="*/ 1945758 w 5381346"/>
              <a:gd name="connsiteY9" fmla="*/ 5890441 h 5890441"/>
              <a:gd name="connsiteX10" fmla="*/ 4784651 w 5381346"/>
              <a:gd name="connsiteY10" fmla="*/ 5858544 h 5890441"/>
              <a:gd name="connsiteX11" fmla="*/ 4890977 w 5381346"/>
              <a:gd name="connsiteY11" fmla="*/ 3519381 h 5890441"/>
              <a:gd name="connsiteX12" fmla="*/ 3030279 w 5381346"/>
              <a:gd name="connsiteY12" fmla="*/ 4 h 5890441"/>
              <a:gd name="connsiteX0" fmla="*/ 3040277 w 5391344"/>
              <a:gd name="connsiteY0" fmla="*/ 4 h 5890441"/>
              <a:gd name="connsiteX1" fmla="*/ 9998 w 5391344"/>
              <a:gd name="connsiteY1" fmla="*/ 3051548 h 5890441"/>
              <a:gd name="connsiteX2" fmla="*/ 520361 w 5391344"/>
              <a:gd name="connsiteY2" fmla="*/ 3327995 h 5890441"/>
              <a:gd name="connsiteX3" fmla="*/ 307709 w 5391344"/>
              <a:gd name="connsiteY3" fmla="*/ 3657604 h 5890441"/>
              <a:gd name="connsiteX4" fmla="*/ 499095 w 5391344"/>
              <a:gd name="connsiteY4" fmla="*/ 3870255 h 5890441"/>
              <a:gd name="connsiteX5" fmla="*/ 382137 w 5391344"/>
              <a:gd name="connsiteY5" fmla="*/ 4061641 h 5890441"/>
              <a:gd name="connsiteX6" fmla="*/ 573523 w 5391344"/>
              <a:gd name="connsiteY6" fmla="*/ 4316823 h 5890441"/>
              <a:gd name="connsiteX7" fmla="*/ 509728 w 5391344"/>
              <a:gd name="connsiteY7" fmla="*/ 4976041 h 5890441"/>
              <a:gd name="connsiteX8" fmla="*/ 1764370 w 5391344"/>
              <a:gd name="connsiteY8" fmla="*/ 5199325 h 5890441"/>
              <a:gd name="connsiteX9" fmla="*/ 1955756 w 5391344"/>
              <a:gd name="connsiteY9" fmla="*/ 5890441 h 5890441"/>
              <a:gd name="connsiteX10" fmla="*/ 4794649 w 5391344"/>
              <a:gd name="connsiteY10" fmla="*/ 5858544 h 5890441"/>
              <a:gd name="connsiteX11" fmla="*/ 4900975 w 5391344"/>
              <a:gd name="connsiteY11" fmla="*/ 3519381 h 5890441"/>
              <a:gd name="connsiteX12" fmla="*/ 3040277 w 5391344"/>
              <a:gd name="connsiteY12" fmla="*/ 4 h 5890441"/>
              <a:gd name="connsiteX0" fmla="*/ 3040277 w 5391344"/>
              <a:gd name="connsiteY0" fmla="*/ 4 h 5890441"/>
              <a:gd name="connsiteX1" fmla="*/ 9998 w 5391344"/>
              <a:gd name="connsiteY1" fmla="*/ 3051548 h 5890441"/>
              <a:gd name="connsiteX2" fmla="*/ 520361 w 5391344"/>
              <a:gd name="connsiteY2" fmla="*/ 3327995 h 5890441"/>
              <a:gd name="connsiteX3" fmla="*/ 307709 w 5391344"/>
              <a:gd name="connsiteY3" fmla="*/ 3657604 h 5890441"/>
              <a:gd name="connsiteX4" fmla="*/ 499095 w 5391344"/>
              <a:gd name="connsiteY4" fmla="*/ 3870255 h 5890441"/>
              <a:gd name="connsiteX5" fmla="*/ 382137 w 5391344"/>
              <a:gd name="connsiteY5" fmla="*/ 4061641 h 5890441"/>
              <a:gd name="connsiteX6" fmla="*/ 573523 w 5391344"/>
              <a:gd name="connsiteY6" fmla="*/ 4316823 h 5890441"/>
              <a:gd name="connsiteX7" fmla="*/ 509728 w 5391344"/>
              <a:gd name="connsiteY7" fmla="*/ 4976041 h 5890441"/>
              <a:gd name="connsiteX8" fmla="*/ 1764370 w 5391344"/>
              <a:gd name="connsiteY8" fmla="*/ 5199325 h 5890441"/>
              <a:gd name="connsiteX9" fmla="*/ 1955756 w 5391344"/>
              <a:gd name="connsiteY9" fmla="*/ 5890441 h 5890441"/>
              <a:gd name="connsiteX10" fmla="*/ 4794649 w 5391344"/>
              <a:gd name="connsiteY10" fmla="*/ 5858544 h 5890441"/>
              <a:gd name="connsiteX11" fmla="*/ 4900975 w 5391344"/>
              <a:gd name="connsiteY11" fmla="*/ 3519381 h 5890441"/>
              <a:gd name="connsiteX12" fmla="*/ 3040277 w 5391344"/>
              <a:gd name="connsiteY12" fmla="*/ 4 h 5890441"/>
              <a:gd name="connsiteX0" fmla="*/ 3030279 w 5381346"/>
              <a:gd name="connsiteY0" fmla="*/ 92120 h 5982557"/>
              <a:gd name="connsiteX1" fmla="*/ 914399 w 5381346"/>
              <a:gd name="connsiteY1" fmla="*/ 1187274 h 5982557"/>
              <a:gd name="connsiteX2" fmla="*/ 0 w 5381346"/>
              <a:gd name="connsiteY2" fmla="*/ 3143664 h 5982557"/>
              <a:gd name="connsiteX3" fmla="*/ 510363 w 5381346"/>
              <a:gd name="connsiteY3" fmla="*/ 3420111 h 5982557"/>
              <a:gd name="connsiteX4" fmla="*/ 297711 w 5381346"/>
              <a:gd name="connsiteY4" fmla="*/ 3749720 h 5982557"/>
              <a:gd name="connsiteX5" fmla="*/ 489097 w 5381346"/>
              <a:gd name="connsiteY5" fmla="*/ 3962371 h 5982557"/>
              <a:gd name="connsiteX6" fmla="*/ 372139 w 5381346"/>
              <a:gd name="connsiteY6" fmla="*/ 4153757 h 5982557"/>
              <a:gd name="connsiteX7" fmla="*/ 563525 w 5381346"/>
              <a:gd name="connsiteY7" fmla="*/ 4408939 h 5982557"/>
              <a:gd name="connsiteX8" fmla="*/ 499730 w 5381346"/>
              <a:gd name="connsiteY8" fmla="*/ 5068157 h 5982557"/>
              <a:gd name="connsiteX9" fmla="*/ 1754372 w 5381346"/>
              <a:gd name="connsiteY9" fmla="*/ 5291441 h 5982557"/>
              <a:gd name="connsiteX10" fmla="*/ 1945758 w 5381346"/>
              <a:gd name="connsiteY10" fmla="*/ 5982557 h 5982557"/>
              <a:gd name="connsiteX11" fmla="*/ 4784651 w 5381346"/>
              <a:gd name="connsiteY11" fmla="*/ 5950660 h 5982557"/>
              <a:gd name="connsiteX12" fmla="*/ 4890977 w 5381346"/>
              <a:gd name="connsiteY12" fmla="*/ 3611497 h 5982557"/>
              <a:gd name="connsiteX13" fmla="*/ 3030279 w 5381346"/>
              <a:gd name="connsiteY13" fmla="*/ 92120 h 5982557"/>
              <a:gd name="connsiteX0" fmla="*/ 3030279 w 5381346"/>
              <a:gd name="connsiteY0" fmla="*/ 94250 h 5984687"/>
              <a:gd name="connsiteX1" fmla="*/ 914399 w 5381346"/>
              <a:gd name="connsiteY1" fmla="*/ 1189404 h 5984687"/>
              <a:gd name="connsiteX2" fmla="*/ 0 w 5381346"/>
              <a:gd name="connsiteY2" fmla="*/ 3145794 h 5984687"/>
              <a:gd name="connsiteX3" fmla="*/ 510363 w 5381346"/>
              <a:gd name="connsiteY3" fmla="*/ 3422241 h 5984687"/>
              <a:gd name="connsiteX4" fmla="*/ 297711 w 5381346"/>
              <a:gd name="connsiteY4" fmla="*/ 3751850 h 5984687"/>
              <a:gd name="connsiteX5" fmla="*/ 489097 w 5381346"/>
              <a:gd name="connsiteY5" fmla="*/ 3964501 h 5984687"/>
              <a:gd name="connsiteX6" fmla="*/ 372139 w 5381346"/>
              <a:gd name="connsiteY6" fmla="*/ 4155887 h 5984687"/>
              <a:gd name="connsiteX7" fmla="*/ 563525 w 5381346"/>
              <a:gd name="connsiteY7" fmla="*/ 4411069 h 5984687"/>
              <a:gd name="connsiteX8" fmla="*/ 499730 w 5381346"/>
              <a:gd name="connsiteY8" fmla="*/ 5070287 h 5984687"/>
              <a:gd name="connsiteX9" fmla="*/ 1754372 w 5381346"/>
              <a:gd name="connsiteY9" fmla="*/ 5293571 h 5984687"/>
              <a:gd name="connsiteX10" fmla="*/ 1945758 w 5381346"/>
              <a:gd name="connsiteY10" fmla="*/ 5984687 h 5984687"/>
              <a:gd name="connsiteX11" fmla="*/ 4784651 w 5381346"/>
              <a:gd name="connsiteY11" fmla="*/ 5952790 h 5984687"/>
              <a:gd name="connsiteX12" fmla="*/ 4890977 w 5381346"/>
              <a:gd name="connsiteY12" fmla="*/ 3613627 h 5984687"/>
              <a:gd name="connsiteX13" fmla="*/ 3030279 w 5381346"/>
              <a:gd name="connsiteY13" fmla="*/ 94250 h 5984687"/>
              <a:gd name="connsiteX0" fmla="*/ 3030279 w 5381346"/>
              <a:gd name="connsiteY0" fmla="*/ 0 h 5890437"/>
              <a:gd name="connsiteX1" fmla="*/ 914399 w 5381346"/>
              <a:gd name="connsiteY1" fmla="*/ 1095154 h 5890437"/>
              <a:gd name="connsiteX2" fmla="*/ 0 w 5381346"/>
              <a:gd name="connsiteY2" fmla="*/ 3051544 h 5890437"/>
              <a:gd name="connsiteX3" fmla="*/ 510363 w 5381346"/>
              <a:gd name="connsiteY3" fmla="*/ 3327991 h 5890437"/>
              <a:gd name="connsiteX4" fmla="*/ 297711 w 5381346"/>
              <a:gd name="connsiteY4" fmla="*/ 3657600 h 5890437"/>
              <a:gd name="connsiteX5" fmla="*/ 489097 w 5381346"/>
              <a:gd name="connsiteY5" fmla="*/ 3870251 h 5890437"/>
              <a:gd name="connsiteX6" fmla="*/ 372139 w 5381346"/>
              <a:gd name="connsiteY6" fmla="*/ 4061637 h 5890437"/>
              <a:gd name="connsiteX7" fmla="*/ 563525 w 5381346"/>
              <a:gd name="connsiteY7" fmla="*/ 4316819 h 5890437"/>
              <a:gd name="connsiteX8" fmla="*/ 499730 w 5381346"/>
              <a:gd name="connsiteY8" fmla="*/ 4976037 h 5890437"/>
              <a:gd name="connsiteX9" fmla="*/ 1754372 w 5381346"/>
              <a:gd name="connsiteY9" fmla="*/ 5199321 h 5890437"/>
              <a:gd name="connsiteX10" fmla="*/ 1945758 w 5381346"/>
              <a:gd name="connsiteY10" fmla="*/ 5890437 h 5890437"/>
              <a:gd name="connsiteX11" fmla="*/ 4784651 w 5381346"/>
              <a:gd name="connsiteY11" fmla="*/ 5858540 h 5890437"/>
              <a:gd name="connsiteX12" fmla="*/ 4890977 w 5381346"/>
              <a:gd name="connsiteY12" fmla="*/ 3519377 h 5890437"/>
              <a:gd name="connsiteX13" fmla="*/ 3030279 w 5381346"/>
              <a:gd name="connsiteY13" fmla="*/ 0 h 5890437"/>
              <a:gd name="connsiteX0" fmla="*/ 3030279 w 5381346"/>
              <a:gd name="connsiteY0" fmla="*/ 0 h 5890437"/>
              <a:gd name="connsiteX1" fmla="*/ 914399 w 5381346"/>
              <a:gd name="connsiteY1" fmla="*/ 1095154 h 5890437"/>
              <a:gd name="connsiteX2" fmla="*/ 0 w 5381346"/>
              <a:gd name="connsiteY2" fmla="*/ 3051544 h 5890437"/>
              <a:gd name="connsiteX3" fmla="*/ 510363 w 5381346"/>
              <a:gd name="connsiteY3" fmla="*/ 3327991 h 5890437"/>
              <a:gd name="connsiteX4" fmla="*/ 297711 w 5381346"/>
              <a:gd name="connsiteY4" fmla="*/ 3657600 h 5890437"/>
              <a:gd name="connsiteX5" fmla="*/ 489097 w 5381346"/>
              <a:gd name="connsiteY5" fmla="*/ 3870251 h 5890437"/>
              <a:gd name="connsiteX6" fmla="*/ 372139 w 5381346"/>
              <a:gd name="connsiteY6" fmla="*/ 4061637 h 5890437"/>
              <a:gd name="connsiteX7" fmla="*/ 563525 w 5381346"/>
              <a:gd name="connsiteY7" fmla="*/ 4316819 h 5890437"/>
              <a:gd name="connsiteX8" fmla="*/ 499730 w 5381346"/>
              <a:gd name="connsiteY8" fmla="*/ 4976037 h 5890437"/>
              <a:gd name="connsiteX9" fmla="*/ 1754372 w 5381346"/>
              <a:gd name="connsiteY9" fmla="*/ 5199321 h 5890437"/>
              <a:gd name="connsiteX10" fmla="*/ 1945758 w 5381346"/>
              <a:gd name="connsiteY10" fmla="*/ 5890437 h 5890437"/>
              <a:gd name="connsiteX11" fmla="*/ 4784651 w 5381346"/>
              <a:gd name="connsiteY11" fmla="*/ 5858540 h 5890437"/>
              <a:gd name="connsiteX12" fmla="*/ 4890977 w 5381346"/>
              <a:gd name="connsiteY12" fmla="*/ 3519377 h 5890437"/>
              <a:gd name="connsiteX13" fmla="*/ 3030279 w 5381346"/>
              <a:gd name="connsiteY13" fmla="*/ 0 h 5890437"/>
              <a:gd name="connsiteX0" fmla="*/ 3030726 w 5381793"/>
              <a:gd name="connsiteY0" fmla="*/ 0 h 5890437"/>
              <a:gd name="connsiteX1" fmla="*/ 914846 w 5381793"/>
              <a:gd name="connsiteY1" fmla="*/ 1095154 h 5890437"/>
              <a:gd name="connsiteX2" fmla="*/ 649032 w 5381793"/>
              <a:gd name="connsiteY2" fmla="*/ 2137144 h 5890437"/>
              <a:gd name="connsiteX3" fmla="*/ 447 w 5381793"/>
              <a:gd name="connsiteY3" fmla="*/ 3051544 h 5890437"/>
              <a:gd name="connsiteX4" fmla="*/ 510810 w 5381793"/>
              <a:gd name="connsiteY4" fmla="*/ 3327991 h 5890437"/>
              <a:gd name="connsiteX5" fmla="*/ 298158 w 5381793"/>
              <a:gd name="connsiteY5" fmla="*/ 3657600 h 5890437"/>
              <a:gd name="connsiteX6" fmla="*/ 489544 w 5381793"/>
              <a:gd name="connsiteY6" fmla="*/ 3870251 h 5890437"/>
              <a:gd name="connsiteX7" fmla="*/ 372586 w 5381793"/>
              <a:gd name="connsiteY7" fmla="*/ 4061637 h 5890437"/>
              <a:gd name="connsiteX8" fmla="*/ 563972 w 5381793"/>
              <a:gd name="connsiteY8" fmla="*/ 4316819 h 5890437"/>
              <a:gd name="connsiteX9" fmla="*/ 500177 w 5381793"/>
              <a:gd name="connsiteY9" fmla="*/ 4976037 h 5890437"/>
              <a:gd name="connsiteX10" fmla="*/ 1754819 w 5381793"/>
              <a:gd name="connsiteY10" fmla="*/ 5199321 h 5890437"/>
              <a:gd name="connsiteX11" fmla="*/ 1946205 w 5381793"/>
              <a:gd name="connsiteY11" fmla="*/ 5890437 h 5890437"/>
              <a:gd name="connsiteX12" fmla="*/ 4785098 w 5381793"/>
              <a:gd name="connsiteY12" fmla="*/ 5858540 h 5890437"/>
              <a:gd name="connsiteX13" fmla="*/ 4891424 w 5381793"/>
              <a:gd name="connsiteY13" fmla="*/ 3519377 h 5890437"/>
              <a:gd name="connsiteX14" fmla="*/ 3030726 w 5381793"/>
              <a:gd name="connsiteY14" fmla="*/ 0 h 5890437"/>
              <a:gd name="connsiteX0" fmla="*/ 3030726 w 5381793"/>
              <a:gd name="connsiteY0" fmla="*/ 0 h 5890437"/>
              <a:gd name="connsiteX1" fmla="*/ 914846 w 5381793"/>
              <a:gd name="connsiteY1" fmla="*/ 1095154 h 5890437"/>
              <a:gd name="connsiteX2" fmla="*/ 649032 w 5381793"/>
              <a:gd name="connsiteY2" fmla="*/ 2137144 h 5890437"/>
              <a:gd name="connsiteX3" fmla="*/ 447 w 5381793"/>
              <a:gd name="connsiteY3" fmla="*/ 3051544 h 5890437"/>
              <a:gd name="connsiteX4" fmla="*/ 510810 w 5381793"/>
              <a:gd name="connsiteY4" fmla="*/ 3327991 h 5890437"/>
              <a:gd name="connsiteX5" fmla="*/ 298158 w 5381793"/>
              <a:gd name="connsiteY5" fmla="*/ 3657600 h 5890437"/>
              <a:gd name="connsiteX6" fmla="*/ 489544 w 5381793"/>
              <a:gd name="connsiteY6" fmla="*/ 3870251 h 5890437"/>
              <a:gd name="connsiteX7" fmla="*/ 372586 w 5381793"/>
              <a:gd name="connsiteY7" fmla="*/ 4061637 h 5890437"/>
              <a:gd name="connsiteX8" fmla="*/ 563972 w 5381793"/>
              <a:gd name="connsiteY8" fmla="*/ 4316819 h 5890437"/>
              <a:gd name="connsiteX9" fmla="*/ 500177 w 5381793"/>
              <a:gd name="connsiteY9" fmla="*/ 4976037 h 5890437"/>
              <a:gd name="connsiteX10" fmla="*/ 1754819 w 5381793"/>
              <a:gd name="connsiteY10" fmla="*/ 5199321 h 5890437"/>
              <a:gd name="connsiteX11" fmla="*/ 1946205 w 5381793"/>
              <a:gd name="connsiteY11" fmla="*/ 5890437 h 5890437"/>
              <a:gd name="connsiteX12" fmla="*/ 4785098 w 5381793"/>
              <a:gd name="connsiteY12" fmla="*/ 5858540 h 5890437"/>
              <a:gd name="connsiteX13" fmla="*/ 4891424 w 5381793"/>
              <a:gd name="connsiteY13" fmla="*/ 3519377 h 5890437"/>
              <a:gd name="connsiteX14" fmla="*/ 3030726 w 5381793"/>
              <a:gd name="connsiteY14" fmla="*/ 0 h 5890437"/>
              <a:gd name="connsiteX0" fmla="*/ 3030726 w 5381793"/>
              <a:gd name="connsiteY0" fmla="*/ 0 h 5890437"/>
              <a:gd name="connsiteX1" fmla="*/ 914846 w 5381793"/>
              <a:gd name="connsiteY1" fmla="*/ 1095154 h 5890437"/>
              <a:gd name="connsiteX2" fmla="*/ 649032 w 5381793"/>
              <a:gd name="connsiteY2" fmla="*/ 2137144 h 5890437"/>
              <a:gd name="connsiteX3" fmla="*/ 447 w 5381793"/>
              <a:gd name="connsiteY3" fmla="*/ 3051544 h 5890437"/>
              <a:gd name="connsiteX4" fmla="*/ 510810 w 5381793"/>
              <a:gd name="connsiteY4" fmla="*/ 3327991 h 5890437"/>
              <a:gd name="connsiteX5" fmla="*/ 298158 w 5381793"/>
              <a:gd name="connsiteY5" fmla="*/ 3657600 h 5890437"/>
              <a:gd name="connsiteX6" fmla="*/ 489544 w 5381793"/>
              <a:gd name="connsiteY6" fmla="*/ 3870251 h 5890437"/>
              <a:gd name="connsiteX7" fmla="*/ 372586 w 5381793"/>
              <a:gd name="connsiteY7" fmla="*/ 4061637 h 5890437"/>
              <a:gd name="connsiteX8" fmla="*/ 563972 w 5381793"/>
              <a:gd name="connsiteY8" fmla="*/ 4316819 h 5890437"/>
              <a:gd name="connsiteX9" fmla="*/ 500177 w 5381793"/>
              <a:gd name="connsiteY9" fmla="*/ 4976037 h 5890437"/>
              <a:gd name="connsiteX10" fmla="*/ 1754819 w 5381793"/>
              <a:gd name="connsiteY10" fmla="*/ 5199321 h 5890437"/>
              <a:gd name="connsiteX11" fmla="*/ 1946205 w 5381793"/>
              <a:gd name="connsiteY11" fmla="*/ 5890437 h 5890437"/>
              <a:gd name="connsiteX12" fmla="*/ 4785098 w 5381793"/>
              <a:gd name="connsiteY12" fmla="*/ 5858540 h 5890437"/>
              <a:gd name="connsiteX13" fmla="*/ 4891424 w 5381793"/>
              <a:gd name="connsiteY13" fmla="*/ 3519377 h 5890437"/>
              <a:gd name="connsiteX14" fmla="*/ 3030726 w 5381793"/>
              <a:gd name="connsiteY14" fmla="*/ 0 h 5890437"/>
              <a:gd name="connsiteX0" fmla="*/ 3030726 w 5381793"/>
              <a:gd name="connsiteY0" fmla="*/ 0 h 5890437"/>
              <a:gd name="connsiteX1" fmla="*/ 872315 w 5381793"/>
              <a:gd name="connsiteY1" fmla="*/ 1063257 h 5890437"/>
              <a:gd name="connsiteX2" fmla="*/ 649032 w 5381793"/>
              <a:gd name="connsiteY2" fmla="*/ 2137144 h 5890437"/>
              <a:gd name="connsiteX3" fmla="*/ 447 w 5381793"/>
              <a:gd name="connsiteY3" fmla="*/ 3051544 h 5890437"/>
              <a:gd name="connsiteX4" fmla="*/ 510810 w 5381793"/>
              <a:gd name="connsiteY4" fmla="*/ 3327991 h 5890437"/>
              <a:gd name="connsiteX5" fmla="*/ 298158 w 5381793"/>
              <a:gd name="connsiteY5" fmla="*/ 3657600 h 5890437"/>
              <a:gd name="connsiteX6" fmla="*/ 489544 w 5381793"/>
              <a:gd name="connsiteY6" fmla="*/ 3870251 h 5890437"/>
              <a:gd name="connsiteX7" fmla="*/ 372586 w 5381793"/>
              <a:gd name="connsiteY7" fmla="*/ 4061637 h 5890437"/>
              <a:gd name="connsiteX8" fmla="*/ 563972 w 5381793"/>
              <a:gd name="connsiteY8" fmla="*/ 4316819 h 5890437"/>
              <a:gd name="connsiteX9" fmla="*/ 500177 w 5381793"/>
              <a:gd name="connsiteY9" fmla="*/ 4976037 h 5890437"/>
              <a:gd name="connsiteX10" fmla="*/ 1754819 w 5381793"/>
              <a:gd name="connsiteY10" fmla="*/ 5199321 h 5890437"/>
              <a:gd name="connsiteX11" fmla="*/ 1946205 w 5381793"/>
              <a:gd name="connsiteY11" fmla="*/ 5890437 h 5890437"/>
              <a:gd name="connsiteX12" fmla="*/ 4785098 w 5381793"/>
              <a:gd name="connsiteY12" fmla="*/ 5858540 h 5890437"/>
              <a:gd name="connsiteX13" fmla="*/ 4891424 w 5381793"/>
              <a:gd name="connsiteY13" fmla="*/ 3519377 h 5890437"/>
              <a:gd name="connsiteX14" fmla="*/ 3030726 w 5381793"/>
              <a:gd name="connsiteY14" fmla="*/ 0 h 5890437"/>
              <a:gd name="connsiteX0" fmla="*/ 3030726 w 5381793"/>
              <a:gd name="connsiteY0" fmla="*/ 0 h 5890437"/>
              <a:gd name="connsiteX1" fmla="*/ 872315 w 5381793"/>
              <a:gd name="connsiteY1" fmla="*/ 1063257 h 5890437"/>
              <a:gd name="connsiteX2" fmla="*/ 649032 w 5381793"/>
              <a:gd name="connsiteY2" fmla="*/ 2137144 h 5890437"/>
              <a:gd name="connsiteX3" fmla="*/ 447 w 5381793"/>
              <a:gd name="connsiteY3" fmla="*/ 3051544 h 5890437"/>
              <a:gd name="connsiteX4" fmla="*/ 510810 w 5381793"/>
              <a:gd name="connsiteY4" fmla="*/ 3327991 h 5890437"/>
              <a:gd name="connsiteX5" fmla="*/ 298158 w 5381793"/>
              <a:gd name="connsiteY5" fmla="*/ 3657600 h 5890437"/>
              <a:gd name="connsiteX6" fmla="*/ 489544 w 5381793"/>
              <a:gd name="connsiteY6" fmla="*/ 3870251 h 5890437"/>
              <a:gd name="connsiteX7" fmla="*/ 372586 w 5381793"/>
              <a:gd name="connsiteY7" fmla="*/ 4061637 h 5890437"/>
              <a:gd name="connsiteX8" fmla="*/ 563972 w 5381793"/>
              <a:gd name="connsiteY8" fmla="*/ 4316819 h 5890437"/>
              <a:gd name="connsiteX9" fmla="*/ 500177 w 5381793"/>
              <a:gd name="connsiteY9" fmla="*/ 4976037 h 5890437"/>
              <a:gd name="connsiteX10" fmla="*/ 1754819 w 5381793"/>
              <a:gd name="connsiteY10" fmla="*/ 5199321 h 5890437"/>
              <a:gd name="connsiteX11" fmla="*/ 1946205 w 5381793"/>
              <a:gd name="connsiteY11" fmla="*/ 5890437 h 5890437"/>
              <a:gd name="connsiteX12" fmla="*/ 4785098 w 5381793"/>
              <a:gd name="connsiteY12" fmla="*/ 5858540 h 5890437"/>
              <a:gd name="connsiteX13" fmla="*/ 4891424 w 5381793"/>
              <a:gd name="connsiteY13" fmla="*/ 3519377 h 5890437"/>
              <a:gd name="connsiteX14" fmla="*/ 3030726 w 5381793"/>
              <a:gd name="connsiteY14" fmla="*/ 0 h 5890437"/>
              <a:gd name="connsiteX0" fmla="*/ 3030726 w 5381793"/>
              <a:gd name="connsiteY0" fmla="*/ 0 h 5890437"/>
              <a:gd name="connsiteX1" fmla="*/ 872315 w 5381793"/>
              <a:gd name="connsiteY1" fmla="*/ 1063257 h 5890437"/>
              <a:gd name="connsiteX2" fmla="*/ 649032 w 5381793"/>
              <a:gd name="connsiteY2" fmla="*/ 2137144 h 5890437"/>
              <a:gd name="connsiteX3" fmla="*/ 447 w 5381793"/>
              <a:gd name="connsiteY3" fmla="*/ 3051544 h 5890437"/>
              <a:gd name="connsiteX4" fmla="*/ 510810 w 5381793"/>
              <a:gd name="connsiteY4" fmla="*/ 3327991 h 5890437"/>
              <a:gd name="connsiteX5" fmla="*/ 298158 w 5381793"/>
              <a:gd name="connsiteY5" fmla="*/ 3657600 h 5890437"/>
              <a:gd name="connsiteX6" fmla="*/ 489544 w 5381793"/>
              <a:gd name="connsiteY6" fmla="*/ 3870251 h 5890437"/>
              <a:gd name="connsiteX7" fmla="*/ 372586 w 5381793"/>
              <a:gd name="connsiteY7" fmla="*/ 4061637 h 5890437"/>
              <a:gd name="connsiteX8" fmla="*/ 563972 w 5381793"/>
              <a:gd name="connsiteY8" fmla="*/ 4316819 h 5890437"/>
              <a:gd name="connsiteX9" fmla="*/ 500177 w 5381793"/>
              <a:gd name="connsiteY9" fmla="*/ 4976037 h 5890437"/>
              <a:gd name="connsiteX10" fmla="*/ 1754819 w 5381793"/>
              <a:gd name="connsiteY10" fmla="*/ 5199321 h 5890437"/>
              <a:gd name="connsiteX11" fmla="*/ 1946205 w 5381793"/>
              <a:gd name="connsiteY11" fmla="*/ 5890437 h 5890437"/>
              <a:gd name="connsiteX12" fmla="*/ 4785098 w 5381793"/>
              <a:gd name="connsiteY12" fmla="*/ 5858540 h 5890437"/>
              <a:gd name="connsiteX13" fmla="*/ 4891424 w 5381793"/>
              <a:gd name="connsiteY13" fmla="*/ 3519377 h 5890437"/>
              <a:gd name="connsiteX14" fmla="*/ 3030726 w 5381793"/>
              <a:gd name="connsiteY14" fmla="*/ 0 h 5890437"/>
              <a:gd name="connsiteX0" fmla="*/ 3030726 w 5381793"/>
              <a:gd name="connsiteY0" fmla="*/ 0 h 5890437"/>
              <a:gd name="connsiteX1" fmla="*/ 872315 w 5381793"/>
              <a:gd name="connsiteY1" fmla="*/ 1063257 h 5890437"/>
              <a:gd name="connsiteX2" fmla="*/ 649032 w 5381793"/>
              <a:gd name="connsiteY2" fmla="*/ 2137144 h 5890437"/>
              <a:gd name="connsiteX3" fmla="*/ 447 w 5381793"/>
              <a:gd name="connsiteY3" fmla="*/ 3051544 h 5890437"/>
              <a:gd name="connsiteX4" fmla="*/ 510810 w 5381793"/>
              <a:gd name="connsiteY4" fmla="*/ 3327991 h 5890437"/>
              <a:gd name="connsiteX5" fmla="*/ 298158 w 5381793"/>
              <a:gd name="connsiteY5" fmla="*/ 3657600 h 5890437"/>
              <a:gd name="connsiteX6" fmla="*/ 489544 w 5381793"/>
              <a:gd name="connsiteY6" fmla="*/ 3870251 h 5890437"/>
              <a:gd name="connsiteX7" fmla="*/ 372586 w 5381793"/>
              <a:gd name="connsiteY7" fmla="*/ 4061637 h 5890437"/>
              <a:gd name="connsiteX8" fmla="*/ 563972 w 5381793"/>
              <a:gd name="connsiteY8" fmla="*/ 4316819 h 5890437"/>
              <a:gd name="connsiteX9" fmla="*/ 500177 w 5381793"/>
              <a:gd name="connsiteY9" fmla="*/ 4976037 h 5890437"/>
              <a:gd name="connsiteX10" fmla="*/ 1754819 w 5381793"/>
              <a:gd name="connsiteY10" fmla="*/ 5199321 h 5890437"/>
              <a:gd name="connsiteX11" fmla="*/ 1946205 w 5381793"/>
              <a:gd name="connsiteY11" fmla="*/ 5890437 h 5890437"/>
              <a:gd name="connsiteX12" fmla="*/ 4785098 w 5381793"/>
              <a:gd name="connsiteY12" fmla="*/ 5858540 h 5890437"/>
              <a:gd name="connsiteX13" fmla="*/ 4891424 w 5381793"/>
              <a:gd name="connsiteY13" fmla="*/ 3519377 h 5890437"/>
              <a:gd name="connsiteX14" fmla="*/ 3030726 w 5381793"/>
              <a:gd name="connsiteY14" fmla="*/ 0 h 5890437"/>
              <a:gd name="connsiteX0" fmla="*/ 3030726 w 5381793"/>
              <a:gd name="connsiteY0" fmla="*/ 0 h 5890437"/>
              <a:gd name="connsiteX1" fmla="*/ 872315 w 5381793"/>
              <a:gd name="connsiteY1" fmla="*/ 1063257 h 5890437"/>
              <a:gd name="connsiteX2" fmla="*/ 649032 w 5381793"/>
              <a:gd name="connsiteY2" fmla="*/ 2137144 h 5890437"/>
              <a:gd name="connsiteX3" fmla="*/ 447 w 5381793"/>
              <a:gd name="connsiteY3" fmla="*/ 3051544 h 5890437"/>
              <a:gd name="connsiteX4" fmla="*/ 510810 w 5381793"/>
              <a:gd name="connsiteY4" fmla="*/ 3327991 h 5890437"/>
              <a:gd name="connsiteX5" fmla="*/ 298158 w 5381793"/>
              <a:gd name="connsiteY5" fmla="*/ 3657600 h 5890437"/>
              <a:gd name="connsiteX6" fmla="*/ 489544 w 5381793"/>
              <a:gd name="connsiteY6" fmla="*/ 3870251 h 5890437"/>
              <a:gd name="connsiteX7" fmla="*/ 372586 w 5381793"/>
              <a:gd name="connsiteY7" fmla="*/ 4061637 h 5890437"/>
              <a:gd name="connsiteX8" fmla="*/ 563972 w 5381793"/>
              <a:gd name="connsiteY8" fmla="*/ 4316819 h 5890437"/>
              <a:gd name="connsiteX9" fmla="*/ 500177 w 5381793"/>
              <a:gd name="connsiteY9" fmla="*/ 4976037 h 5890437"/>
              <a:gd name="connsiteX10" fmla="*/ 1754819 w 5381793"/>
              <a:gd name="connsiteY10" fmla="*/ 5199321 h 5890437"/>
              <a:gd name="connsiteX11" fmla="*/ 1946205 w 5381793"/>
              <a:gd name="connsiteY11" fmla="*/ 5890437 h 5890437"/>
              <a:gd name="connsiteX12" fmla="*/ 4785098 w 5381793"/>
              <a:gd name="connsiteY12" fmla="*/ 5858540 h 5890437"/>
              <a:gd name="connsiteX13" fmla="*/ 4891424 w 5381793"/>
              <a:gd name="connsiteY13" fmla="*/ 3519377 h 5890437"/>
              <a:gd name="connsiteX14" fmla="*/ 3030726 w 5381793"/>
              <a:gd name="connsiteY14" fmla="*/ 0 h 5890437"/>
              <a:gd name="connsiteX0" fmla="*/ 3030726 w 5381793"/>
              <a:gd name="connsiteY0" fmla="*/ 0 h 5890437"/>
              <a:gd name="connsiteX1" fmla="*/ 890128 w 5381793"/>
              <a:gd name="connsiteY1" fmla="*/ 1098883 h 5890437"/>
              <a:gd name="connsiteX2" fmla="*/ 649032 w 5381793"/>
              <a:gd name="connsiteY2" fmla="*/ 2137144 h 5890437"/>
              <a:gd name="connsiteX3" fmla="*/ 447 w 5381793"/>
              <a:gd name="connsiteY3" fmla="*/ 3051544 h 5890437"/>
              <a:gd name="connsiteX4" fmla="*/ 510810 w 5381793"/>
              <a:gd name="connsiteY4" fmla="*/ 3327991 h 5890437"/>
              <a:gd name="connsiteX5" fmla="*/ 298158 w 5381793"/>
              <a:gd name="connsiteY5" fmla="*/ 3657600 h 5890437"/>
              <a:gd name="connsiteX6" fmla="*/ 489544 w 5381793"/>
              <a:gd name="connsiteY6" fmla="*/ 3870251 h 5890437"/>
              <a:gd name="connsiteX7" fmla="*/ 372586 w 5381793"/>
              <a:gd name="connsiteY7" fmla="*/ 4061637 h 5890437"/>
              <a:gd name="connsiteX8" fmla="*/ 563972 w 5381793"/>
              <a:gd name="connsiteY8" fmla="*/ 4316819 h 5890437"/>
              <a:gd name="connsiteX9" fmla="*/ 500177 w 5381793"/>
              <a:gd name="connsiteY9" fmla="*/ 4976037 h 5890437"/>
              <a:gd name="connsiteX10" fmla="*/ 1754819 w 5381793"/>
              <a:gd name="connsiteY10" fmla="*/ 5199321 h 5890437"/>
              <a:gd name="connsiteX11" fmla="*/ 1946205 w 5381793"/>
              <a:gd name="connsiteY11" fmla="*/ 5890437 h 5890437"/>
              <a:gd name="connsiteX12" fmla="*/ 4785098 w 5381793"/>
              <a:gd name="connsiteY12" fmla="*/ 5858540 h 5890437"/>
              <a:gd name="connsiteX13" fmla="*/ 4891424 w 5381793"/>
              <a:gd name="connsiteY13" fmla="*/ 3519377 h 5890437"/>
              <a:gd name="connsiteX14" fmla="*/ 3030726 w 5381793"/>
              <a:gd name="connsiteY14" fmla="*/ 0 h 5890437"/>
              <a:gd name="connsiteX0" fmla="*/ 3030726 w 5381793"/>
              <a:gd name="connsiteY0" fmla="*/ 0 h 5890437"/>
              <a:gd name="connsiteX1" fmla="*/ 890128 w 5381793"/>
              <a:gd name="connsiteY1" fmla="*/ 1098883 h 5890437"/>
              <a:gd name="connsiteX2" fmla="*/ 649032 w 5381793"/>
              <a:gd name="connsiteY2" fmla="*/ 2137144 h 5890437"/>
              <a:gd name="connsiteX3" fmla="*/ 447 w 5381793"/>
              <a:gd name="connsiteY3" fmla="*/ 3051544 h 5890437"/>
              <a:gd name="connsiteX4" fmla="*/ 510810 w 5381793"/>
              <a:gd name="connsiteY4" fmla="*/ 3327991 h 5890437"/>
              <a:gd name="connsiteX5" fmla="*/ 298158 w 5381793"/>
              <a:gd name="connsiteY5" fmla="*/ 3657600 h 5890437"/>
              <a:gd name="connsiteX6" fmla="*/ 489544 w 5381793"/>
              <a:gd name="connsiteY6" fmla="*/ 3870251 h 5890437"/>
              <a:gd name="connsiteX7" fmla="*/ 372586 w 5381793"/>
              <a:gd name="connsiteY7" fmla="*/ 4061637 h 5890437"/>
              <a:gd name="connsiteX8" fmla="*/ 563972 w 5381793"/>
              <a:gd name="connsiteY8" fmla="*/ 4316819 h 5890437"/>
              <a:gd name="connsiteX9" fmla="*/ 500177 w 5381793"/>
              <a:gd name="connsiteY9" fmla="*/ 4976037 h 5890437"/>
              <a:gd name="connsiteX10" fmla="*/ 1754819 w 5381793"/>
              <a:gd name="connsiteY10" fmla="*/ 5199321 h 5890437"/>
              <a:gd name="connsiteX11" fmla="*/ 1946205 w 5381793"/>
              <a:gd name="connsiteY11" fmla="*/ 5890437 h 5890437"/>
              <a:gd name="connsiteX12" fmla="*/ 4785098 w 5381793"/>
              <a:gd name="connsiteY12" fmla="*/ 5858540 h 5890437"/>
              <a:gd name="connsiteX13" fmla="*/ 4891424 w 5381793"/>
              <a:gd name="connsiteY13" fmla="*/ 3519377 h 5890437"/>
              <a:gd name="connsiteX14" fmla="*/ 3030726 w 5381793"/>
              <a:gd name="connsiteY14" fmla="*/ 0 h 5890437"/>
              <a:gd name="connsiteX0" fmla="*/ 3030764 w 5381831"/>
              <a:gd name="connsiteY0" fmla="*/ 0 h 5890437"/>
              <a:gd name="connsiteX1" fmla="*/ 890166 w 5381831"/>
              <a:gd name="connsiteY1" fmla="*/ 1098883 h 5890437"/>
              <a:gd name="connsiteX2" fmla="*/ 607506 w 5381831"/>
              <a:gd name="connsiteY2" fmla="*/ 2172770 h 5890437"/>
              <a:gd name="connsiteX3" fmla="*/ 485 w 5381831"/>
              <a:gd name="connsiteY3" fmla="*/ 3051544 h 5890437"/>
              <a:gd name="connsiteX4" fmla="*/ 510848 w 5381831"/>
              <a:gd name="connsiteY4" fmla="*/ 3327991 h 5890437"/>
              <a:gd name="connsiteX5" fmla="*/ 298196 w 5381831"/>
              <a:gd name="connsiteY5" fmla="*/ 3657600 h 5890437"/>
              <a:gd name="connsiteX6" fmla="*/ 489582 w 5381831"/>
              <a:gd name="connsiteY6" fmla="*/ 3870251 h 5890437"/>
              <a:gd name="connsiteX7" fmla="*/ 372624 w 5381831"/>
              <a:gd name="connsiteY7" fmla="*/ 4061637 h 5890437"/>
              <a:gd name="connsiteX8" fmla="*/ 564010 w 5381831"/>
              <a:gd name="connsiteY8" fmla="*/ 4316819 h 5890437"/>
              <a:gd name="connsiteX9" fmla="*/ 500215 w 5381831"/>
              <a:gd name="connsiteY9" fmla="*/ 4976037 h 5890437"/>
              <a:gd name="connsiteX10" fmla="*/ 1754857 w 5381831"/>
              <a:gd name="connsiteY10" fmla="*/ 5199321 h 5890437"/>
              <a:gd name="connsiteX11" fmla="*/ 1946243 w 5381831"/>
              <a:gd name="connsiteY11" fmla="*/ 5890437 h 5890437"/>
              <a:gd name="connsiteX12" fmla="*/ 4785136 w 5381831"/>
              <a:gd name="connsiteY12" fmla="*/ 5858540 h 5890437"/>
              <a:gd name="connsiteX13" fmla="*/ 4891462 w 5381831"/>
              <a:gd name="connsiteY13" fmla="*/ 3519377 h 5890437"/>
              <a:gd name="connsiteX14" fmla="*/ 3030764 w 5381831"/>
              <a:gd name="connsiteY14" fmla="*/ 0 h 5890437"/>
              <a:gd name="connsiteX0" fmla="*/ 3030764 w 5381831"/>
              <a:gd name="connsiteY0" fmla="*/ 0 h 5890437"/>
              <a:gd name="connsiteX1" fmla="*/ 890166 w 5381831"/>
              <a:gd name="connsiteY1" fmla="*/ 1098883 h 5890437"/>
              <a:gd name="connsiteX2" fmla="*/ 607506 w 5381831"/>
              <a:gd name="connsiteY2" fmla="*/ 2172770 h 5890437"/>
              <a:gd name="connsiteX3" fmla="*/ 485 w 5381831"/>
              <a:gd name="connsiteY3" fmla="*/ 3051544 h 5890437"/>
              <a:gd name="connsiteX4" fmla="*/ 510848 w 5381831"/>
              <a:gd name="connsiteY4" fmla="*/ 3327991 h 5890437"/>
              <a:gd name="connsiteX5" fmla="*/ 298196 w 5381831"/>
              <a:gd name="connsiteY5" fmla="*/ 3657600 h 5890437"/>
              <a:gd name="connsiteX6" fmla="*/ 489582 w 5381831"/>
              <a:gd name="connsiteY6" fmla="*/ 3870251 h 5890437"/>
              <a:gd name="connsiteX7" fmla="*/ 372624 w 5381831"/>
              <a:gd name="connsiteY7" fmla="*/ 4061637 h 5890437"/>
              <a:gd name="connsiteX8" fmla="*/ 564010 w 5381831"/>
              <a:gd name="connsiteY8" fmla="*/ 4316819 h 5890437"/>
              <a:gd name="connsiteX9" fmla="*/ 500215 w 5381831"/>
              <a:gd name="connsiteY9" fmla="*/ 4976037 h 5890437"/>
              <a:gd name="connsiteX10" fmla="*/ 1754857 w 5381831"/>
              <a:gd name="connsiteY10" fmla="*/ 5199321 h 5890437"/>
              <a:gd name="connsiteX11" fmla="*/ 1946243 w 5381831"/>
              <a:gd name="connsiteY11" fmla="*/ 5890437 h 5890437"/>
              <a:gd name="connsiteX12" fmla="*/ 4785136 w 5381831"/>
              <a:gd name="connsiteY12" fmla="*/ 5858540 h 5890437"/>
              <a:gd name="connsiteX13" fmla="*/ 4891462 w 5381831"/>
              <a:gd name="connsiteY13" fmla="*/ 3519377 h 5890437"/>
              <a:gd name="connsiteX14" fmla="*/ 3030764 w 5381831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298271 w 5381906"/>
              <a:gd name="connsiteY5" fmla="*/ 3657600 h 5890437"/>
              <a:gd name="connsiteX6" fmla="*/ 489657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298271 w 5381906"/>
              <a:gd name="connsiteY5" fmla="*/ 3657600 h 5890437"/>
              <a:gd name="connsiteX6" fmla="*/ 489657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298271 w 5381906"/>
              <a:gd name="connsiteY5" fmla="*/ 3657600 h 5890437"/>
              <a:gd name="connsiteX6" fmla="*/ 489657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489657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489657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199321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039004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039004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039004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039004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839 w 5381906"/>
              <a:gd name="connsiteY0" fmla="*/ 0 h 5890437"/>
              <a:gd name="connsiteX1" fmla="*/ 890241 w 5381906"/>
              <a:gd name="connsiteY1" fmla="*/ 1098883 h 5890437"/>
              <a:gd name="connsiteX2" fmla="*/ 607581 w 5381906"/>
              <a:gd name="connsiteY2" fmla="*/ 2172770 h 5890437"/>
              <a:gd name="connsiteX3" fmla="*/ 560 w 5381906"/>
              <a:gd name="connsiteY3" fmla="*/ 3051544 h 5890437"/>
              <a:gd name="connsiteX4" fmla="*/ 510923 w 5381906"/>
              <a:gd name="connsiteY4" fmla="*/ 3327991 h 5890437"/>
              <a:gd name="connsiteX5" fmla="*/ 339835 w 5381906"/>
              <a:gd name="connsiteY5" fmla="*/ 3734790 h 5890437"/>
              <a:gd name="connsiteX6" fmla="*/ 531221 w 5381906"/>
              <a:gd name="connsiteY6" fmla="*/ 3870251 h 5890437"/>
              <a:gd name="connsiteX7" fmla="*/ 372699 w 5381906"/>
              <a:gd name="connsiteY7" fmla="*/ 4061637 h 5890437"/>
              <a:gd name="connsiteX8" fmla="*/ 564085 w 5381906"/>
              <a:gd name="connsiteY8" fmla="*/ 4316819 h 5890437"/>
              <a:gd name="connsiteX9" fmla="*/ 500290 w 5381906"/>
              <a:gd name="connsiteY9" fmla="*/ 4976037 h 5890437"/>
              <a:gd name="connsiteX10" fmla="*/ 1754932 w 5381906"/>
              <a:gd name="connsiteY10" fmla="*/ 5039004 h 5890437"/>
              <a:gd name="connsiteX11" fmla="*/ 1946318 w 5381906"/>
              <a:gd name="connsiteY11" fmla="*/ 5890437 h 5890437"/>
              <a:gd name="connsiteX12" fmla="*/ 4785211 w 5381906"/>
              <a:gd name="connsiteY12" fmla="*/ 5858540 h 5890437"/>
              <a:gd name="connsiteX13" fmla="*/ 4891537 w 5381906"/>
              <a:gd name="connsiteY13" fmla="*/ 3519377 h 5890437"/>
              <a:gd name="connsiteX14" fmla="*/ 3030839 w 5381906"/>
              <a:gd name="connsiteY14" fmla="*/ 0 h 5890437"/>
              <a:gd name="connsiteX0" fmla="*/ 3030765 w 5381832"/>
              <a:gd name="connsiteY0" fmla="*/ 0 h 5890437"/>
              <a:gd name="connsiteX1" fmla="*/ 890167 w 5381832"/>
              <a:gd name="connsiteY1" fmla="*/ 1098883 h 5890437"/>
              <a:gd name="connsiteX2" fmla="*/ 672821 w 5381832"/>
              <a:gd name="connsiteY2" fmla="*/ 2220272 h 5890437"/>
              <a:gd name="connsiteX3" fmla="*/ 486 w 5381832"/>
              <a:gd name="connsiteY3" fmla="*/ 3051544 h 5890437"/>
              <a:gd name="connsiteX4" fmla="*/ 510849 w 5381832"/>
              <a:gd name="connsiteY4" fmla="*/ 3327991 h 5890437"/>
              <a:gd name="connsiteX5" fmla="*/ 339761 w 5381832"/>
              <a:gd name="connsiteY5" fmla="*/ 3734790 h 5890437"/>
              <a:gd name="connsiteX6" fmla="*/ 531147 w 5381832"/>
              <a:gd name="connsiteY6" fmla="*/ 3870251 h 5890437"/>
              <a:gd name="connsiteX7" fmla="*/ 372625 w 5381832"/>
              <a:gd name="connsiteY7" fmla="*/ 4061637 h 5890437"/>
              <a:gd name="connsiteX8" fmla="*/ 564011 w 5381832"/>
              <a:gd name="connsiteY8" fmla="*/ 4316819 h 5890437"/>
              <a:gd name="connsiteX9" fmla="*/ 500216 w 5381832"/>
              <a:gd name="connsiteY9" fmla="*/ 4976037 h 5890437"/>
              <a:gd name="connsiteX10" fmla="*/ 1754858 w 5381832"/>
              <a:gd name="connsiteY10" fmla="*/ 5039004 h 5890437"/>
              <a:gd name="connsiteX11" fmla="*/ 1946244 w 5381832"/>
              <a:gd name="connsiteY11" fmla="*/ 5890437 h 5890437"/>
              <a:gd name="connsiteX12" fmla="*/ 4785137 w 5381832"/>
              <a:gd name="connsiteY12" fmla="*/ 5858540 h 5890437"/>
              <a:gd name="connsiteX13" fmla="*/ 4891463 w 5381832"/>
              <a:gd name="connsiteY13" fmla="*/ 3519377 h 5890437"/>
              <a:gd name="connsiteX14" fmla="*/ 3030765 w 5381832"/>
              <a:gd name="connsiteY14" fmla="*/ 0 h 5890437"/>
              <a:gd name="connsiteX0" fmla="*/ 3030862 w 5381929"/>
              <a:gd name="connsiteY0" fmla="*/ 0 h 5890437"/>
              <a:gd name="connsiteX1" fmla="*/ 890264 w 5381929"/>
              <a:gd name="connsiteY1" fmla="*/ 1098883 h 5890437"/>
              <a:gd name="connsiteX2" fmla="*/ 672918 w 5381929"/>
              <a:gd name="connsiteY2" fmla="*/ 2220272 h 5890437"/>
              <a:gd name="connsiteX3" fmla="*/ 583 w 5381929"/>
              <a:gd name="connsiteY3" fmla="*/ 3051544 h 5890437"/>
              <a:gd name="connsiteX4" fmla="*/ 510946 w 5381929"/>
              <a:gd name="connsiteY4" fmla="*/ 3327991 h 5890437"/>
              <a:gd name="connsiteX5" fmla="*/ 339858 w 5381929"/>
              <a:gd name="connsiteY5" fmla="*/ 3734790 h 5890437"/>
              <a:gd name="connsiteX6" fmla="*/ 531244 w 5381929"/>
              <a:gd name="connsiteY6" fmla="*/ 3870251 h 5890437"/>
              <a:gd name="connsiteX7" fmla="*/ 372722 w 5381929"/>
              <a:gd name="connsiteY7" fmla="*/ 4061637 h 5890437"/>
              <a:gd name="connsiteX8" fmla="*/ 564108 w 5381929"/>
              <a:gd name="connsiteY8" fmla="*/ 4316819 h 5890437"/>
              <a:gd name="connsiteX9" fmla="*/ 500313 w 5381929"/>
              <a:gd name="connsiteY9" fmla="*/ 4976037 h 5890437"/>
              <a:gd name="connsiteX10" fmla="*/ 1754955 w 5381929"/>
              <a:gd name="connsiteY10" fmla="*/ 5039004 h 5890437"/>
              <a:gd name="connsiteX11" fmla="*/ 1946341 w 5381929"/>
              <a:gd name="connsiteY11" fmla="*/ 5890437 h 5890437"/>
              <a:gd name="connsiteX12" fmla="*/ 4785234 w 5381929"/>
              <a:gd name="connsiteY12" fmla="*/ 5858540 h 5890437"/>
              <a:gd name="connsiteX13" fmla="*/ 4891560 w 5381929"/>
              <a:gd name="connsiteY13" fmla="*/ 3519377 h 5890437"/>
              <a:gd name="connsiteX14" fmla="*/ 3030862 w 5381929"/>
              <a:gd name="connsiteY14" fmla="*/ 0 h 5890437"/>
              <a:gd name="connsiteX0" fmla="*/ 3030862 w 5381929"/>
              <a:gd name="connsiteY0" fmla="*/ 0 h 5890437"/>
              <a:gd name="connsiteX1" fmla="*/ 890264 w 5381929"/>
              <a:gd name="connsiteY1" fmla="*/ 1098883 h 5890437"/>
              <a:gd name="connsiteX2" fmla="*/ 672918 w 5381929"/>
              <a:gd name="connsiteY2" fmla="*/ 2220272 h 5890437"/>
              <a:gd name="connsiteX3" fmla="*/ 583 w 5381929"/>
              <a:gd name="connsiteY3" fmla="*/ 3051544 h 5890437"/>
              <a:gd name="connsiteX4" fmla="*/ 510946 w 5381929"/>
              <a:gd name="connsiteY4" fmla="*/ 3327991 h 5890437"/>
              <a:gd name="connsiteX5" fmla="*/ 339858 w 5381929"/>
              <a:gd name="connsiteY5" fmla="*/ 3734790 h 5890437"/>
              <a:gd name="connsiteX6" fmla="*/ 531244 w 5381929"/>
              <a:gd name="connsiteY6" fmla="*/ 3870251 h 5890437"/>
              <a:gd name="connsiteX7" fmla="*/ 372722 w 5381929"/>
              <a:gd name="connsiteY7" fmla="*/ 4061637 h 5890437"/>
              <a:gd name="connsiteX8" fmla="*/ 564108 w 5381929"/>
              <a:gd name="connsiteY8" fmla="*/ 4316819 h 5890437"/>
              <a:gd name="connsiteX9" fmla="*/ 500313 w 5381929"/>
              <a:gd name="connsiteY9" fmla="*/ 4976037 h 5890437"/>
              <a:gd name="connsiteX10" fmla="*/ 1754955 w 5381929"/>
              <a:gd name="connsiteY10" fmla="*/ 5039004 h 5890437"/>
              <a:gd name="connsiteX11" fmla="*/ 1946341 w 5381929"/>
              <a:gd name="connsiteY11" fmla="*/ 5890437 h 5890437"/>
              <a:gd name="connsiteX12" fmla="*/ 4785234 w 5381929"/>
              <a:gd name="connsiteY12" fmla="*/ 5858540 h 5890437"/>
              <a:gd name="connsiteX13" fmla="*/ 4891560 w 5381929"/>
              <a:gd name="connsiteY13" fmla="*/ 3519377 h 5890437"/>
              <a:gd name="connsiteX14" fmla="*/ 3030862 w 5381929"/>
              <a:gd name="connsiteY14" fmla="*/ 0 h 5890437"/>
              <a:gd name="connsiteX0" fmla="*/ 3030862 w 5381929"/>
              <a:gd name="connsiteY0" fmla="*/ 0 h 5890437"/>
              <a:gd name="connsiteX1" fmla="*/ 890264 w 5381929"/>
              <a:gd name="connsiteY1" fmla="*/ 1098883 h 5890437"/>
              <a:gd name="connsiteX2" fmla="*/ 672918 w 5381929"/>
              <a:gd name="connsiteY2" fmla="*/ 2220272 h 5890437"/>
              <a:gd name="connsiteX3" fmla="*/ 583 w 5381929"/>
              <a:gd name="connsiteY3" fmla="*/ 3051544 h 5890437"/>
              <a:gd name="connsiteX4" fmla="*/ 510946 w 5381929"/>
              <a:gd name="connsiteY4" fmla="*/ 3327991 h 5890437"/>
              <a:gd name="connsiteX5" fmla="*/ 339858 w 5381929"/>
              <a:gd name="connsiteY5" fmla="*/ 3734790 h 5890437"/>
              <a:gd name="connsiteX6" fmla="*/ 531244 w 5381929"/>
              <a:gd name="connsiteY6" fmla="*/ 3870251 h 5890437"/>
              <a:gd name="connsiteX7" fmla="*/ 372722 w 5381929"/>
              <a:gd name="connsiteY7" fmla="*/ 4061637 h 5890437"/>
              <a:gd name="connsiteX8" fmla="*/ 564108 w 5381929"/>
              <a:gd name="connsiteY8" fmla="*/ 4316819 h 5890437"/>
              <a:gd name="connsiteX9" fmla="*/ 500313 w 5381929"/>
              <a:gd name="connsiteY9" fmla="*/ 4976037 h 5890437"/>
              <a:gd name="connsiteX10" fmla="*/ 1754955 w 5381929"/>
              <a:gd name="connsiteY10" fmla="*/ 5039004 h 5890437"/>
              <a:gd name="connsiteX11" fmla="*/ 1946341 w 5381929"/>
              <a:gd name="connsiteY11" fmla="*/ 5890437 h 5890437"/>
              <a:gd name="connsiteX12" fmla="*/ 4785234 w 5381929"/>
              <a:gd name="connsiteY12" fmla="*/ 5858540 h 5890437"/>
              <a:gd name="connsiteX13" fmla="*/ 4891560 w 5381929"/>
              <a:gd name="connsiteY13" fmla="*/ 3519377 h 5890437"/>
              <a:gd name="connsiteX14" fmla="*/ 3030862 w 5381929"/>
              <a:gd name="connsiteY14" fmla="*/ 0 h 5890437"/>
              <a:gd name="connsiteX0" fmla="*/ 3030862 w 5381929"/>
              <a:gd name="connsiteY0" fmla="*/ 0 h 5890437"/>
              <a:gd name="connsiteX1" fmla="*/ 890264 w 5381929"/>
              <a:gd name="connsiteY1" fmla="*/ 1098883 h 5890437"/>
              <a:gd name="connsiteX2" fmla="*/ 672918 w 5381929"/>
              <a:gd name="connsiteY2" fmla="*/ 2220272 h 5890437"/>
              <a:gd name="connsiteX3" fmla="*/ 583 w 5381929"/>
              <a:gd name="connsiteY3" fmla="*/ 3051544 h 5890437"/>
              <a:gd name="connsiteX4" fmla="*/ 510946 w 5381929"/>
              <a:gd name="connsiteY4" fmla="*/ 3327991 h 5890437"/>
              <a:gd name="connsiteX5" fmla="*/ 339858 w 5381929"/>
              <a:gd name="connsiteY5" fmla="*/ 3734790 h 5890437"/>
              <a:gd name="connsiteX6" fmla="*/ 531244 w 5381929"/>
              <a:gd name="connsiteY6" fmla="*/ 3870251 h 5890437"/>
              <a:gd name="connsiteX7" fmla="*/ 372722 w 5381929"/>
              <a:gd name="connsiteY7" fmla="*/ 4061637 h 5890437"/>
              <a:gd name="connsiteX8" fmla="*/ 564108 w 5381929"/>
              <a:gd name="connsiteY8" fmla="*/ 4316819 h 5890437"/>
              <a:gd name="connsiteX9" fmla="*/ 500313 w 5381929"/>
              <a:gd name="connsiteY9" fmla="*/ 4976037 h 5890437"/>
              <a:gd name="connsiteX10" fmla="*/ 1754955 w 5381929"/>
              <a:gd name="connsiteY10" fmla="*/ 5039004 h 5890437"/>
              <a:gd name="connsiteX11" fmla="*/ 1946341 w 5381929"/>
              <a:gd name="connsiteY11" fmla="*/ 5890437 h 5890437"/>
              <a:gd name="connsiteX12" fmla="*/ 4785234 w 5381929"/>
              <a:gd name="connsiteY12" fmla="*/ 5858540 h 5890437"/>
              <a:gd name="connsiteX13" fmla="*/ 4891560 w 5381929"/>
              <a:gd name="connsiteY13" fmla="*/ 3519377 h 5890437"/>
              <a:gd name="connsiteX14" fmla="*/ 3030862 w 5381929"/>
              <a:gd name="connsiteY14" fmla="*/ 0 h 5890437"/>
              <a:gd name="connsiteX0" fmla="*/ 3030862 w 5381929"/>
              <a:gd name="connsiteY0" fmla="*/ 0 h 5890437"/>
              <a:gd name="connsiteX1" fmla="*/ 872451 w 5381929"/>
              <a:gd name="connsiteY1" fmla="*/ 1057320 h 5890437"/>
              <a:gd name="connsiteX2" fmla="*/ 672918 w 5381929"/>
              <a:gd name="connsiteY2" fmla="*/ 2220272 h 5890437"/>
              <a:gd name="connsiteX3" fmla="*/ 583 w 5381929"/>
              <a:gd name="connsiteY3" fmla="*/ 3051544 h 5890437"/>
              <a:gd name="connsiteX4" fmla="*/ 510946 w 5381929"/>
              <a:gd name="connsiteY4" fmla="*/ 3327991 h 5890437"/>
              <a:gd name="connsiteX5" fmla="*/ 339858 w 5381929"/>
              <a:gd name="connsiteY5" fmla="*/ 3734790 h 5890437"/>
              <a:gd name="connsiteX6" fmla="*/ 531244 w 5381929"/>
              <a:gd name="connsiteY6" fmla="*/ 3870251 h 5890437"/>
              <a:gd name="connsiteX7" fmla="*/ 372722 w 5381929"/>
              <a:gd name="connsiteY7" fmla="*/ 4061637 h 5890437"/>
              <a:gd name="connsiteX8" fmla="*/ 564108 w 5381929"/>
              <a:gd name="connsiteY8" fmla="*/ 4316819 h 5890437"/>
              <a:gd name="connsiteX9" fmla="*/ 500313 w 5381929"/>
              <a:gd name="connsiteY9" fmla="*/ 4976037 h 5890437"/>
              <a:gd name="connsiteX10" fmla="*/ 1754955 w 5381929"/>
              <a:gd name="connsiteY10" fmla="*/ 5039004 h 5890437"/>
              <a:gd name="connsiteX11" fmla="*/ 1946341 w 5381929"/>
              <a:gd name="connsiteY11" fmla="*/ 5890437 h 5890437"/>
              <a:gd name="connsiteX12" fmla="*/ 4785234 w 5381929"/>
              <a:gd name="connsiteY12" fmla="*/ 5858540 h 5890437"/>
              <a:gd name="connsiteX13" fmla="*/ 4891560 w 5381929"/>
              <a:gd name="connsiteY13" fmla="*/ 3519377 h 5890437"/>
              <a:gd name="connsiteX14" fmla="*/ 3030862 w 5381929"/>
              <a:gd name="connsiteY14" fmla="*/ 0 h 5890437"/>
              <a:gd name="connsiteX0" fmla="*/ 3030862 w 5381929"/>
              <a:gd name="connsiteY0" fmla="*/ 0 h 5890437"/>
              <a:gd name="connsiteX1" fmla="*/ 872451 w 5381929"/>
              <a:gd name="connsiteY1" fmla="*/ 1057320 h 5890437"/>
              <a:gd name="connsiteX2" fmla="*/ 672918 w 5381929"/>
              <a:gd name="connsiteY2" fmla="*/ 2220272 h 5890437"/>
              <a:gd name="connsiteX3" fmla="*/ 583 w 5381929"/>
              <a:gd name="connsiteY3" fmla="*/ 3051544 h 5890437"/>
              <a:gd name="connsiteX4" fmla="*/ 510946 w 5381929"/>
              <a:gd name="connsiteY4" fmla="*/ 3327991 h 5890437"/>
              <a:gd name="connsiteX5" fmla="*/ 339858 w 5381929"/>
              <a:gd name="connsiteY5" fmla="*/ 3734790 h 5890437"/>
              <a:gd name="connsiteX6" fmla="*/ 531244 w 5381929"/>
              <a:gd name="connsiteY6" fmla="*/ 3870251 h 5890437"/>
              <a:gd name="connsiteX7" fmla="*/ 372722 w 5381929"/>
              <a:gd name="connsiteY7" fmla="*/ 4061637 h 5890437"/>
              <a:gd name="connsiteX8" fmla="*/ 564108 w 5381929"/>
              <a:gd name="connsiteY8" fmla="*/ 4316819 h 5890437"/>
              <a:gd name="connsiteX9" fmla="*/ 500313 w 5381929"/>
              <a:gd name="connsiteY9" fmla="*/ 4976037 h 5890437"/>
              <a:gd name="connsiteX10" fmla="*/ 1754955 w 5381929"/>
              <a:gd name="connsiteY10" fmla="*/ 5039004 h 5890437"/>
              <a:gd name="connsiteX11" fmla="*/ 1946341 w 5381929"/>
              <a:gd name="connsiteY11" fmla="*/ 5890437 h 5890437"/>
              <a:gd name="connsiteX12" fmla="*/ 4785234 w 5381929"/>
              <a:gd name="connsiteY12" fmla="*/ 5858540 h 5890437"/>
              <a:gd name="connsiteX13" fmla="*/ 4891560 w 5381929"/>
              <a:gd name="connsiteY13" fmla="*/ 3519377 h 5890437"/>
              <a:gd name="connsiteX14" fmla="*/ 3030862 w 5381929"/>
              <a:gd name="connsiteY14" fmla="*/ 0 h 5890437"/>
              <a:gd name="connsiteX0" fmla="*/ 3030862 w 5381929"/>
              <a:gd name="connsiteY0" fmla="*/ 0 h 5890437"/>
              <a:gd name="connsiteX1" fmla="*/ 981633 w 5381929"/>
              <a:gd name="connsiteY1" fmla="*/ 920842 h 5890437"/>
              <a:gd name="connsiteX2" fmla="*/ 672918 w 5381929"/>
              <a:gd name="connsiteY2" fmla="*/ 2220272 h 5890437"/>
              <a:gd name="connsiteX3" fmla="*/ 583 w 5381929"/>
              <a:gd name="connsiteY3" fmla="*/ 3051544 h 5890437"/>
              <a:gd name="connsiteX4" fmla="*/ 510946 w 5381929"/>
              <a:gd name="connsiteY4" fmla="*/ 3327991 h 5890437"/>
              <a:gd name="connsiteX5" fmla="*/ 339858 w 5381929"/>
              <a:gd name="connsiteY5" fmla="*/ 3734790 h 5890437"/>
              <a:gd name="connsiteX6" fmla="*/ 531244 w 5381929"/>
              <a:gd name="connsiteY6" fmla="*/ 3870251 h 5890437"/>
              <a:gd name="connsiteX7" fmla="*/ 372722 w 5381929"/>
              <a:gd name="connsiteY7" fmla="*/ 4061637 h 5890437"/>
              <a:gd name="connsiteX8" fmla="*/ 564108 w 5381929"/>
              <a:gd name="connsiteY8" fmla="*/ 4316819 h 5890437"/>
              <a:gd name="connsiteX9" fmla="*/ 500313 w 5381929"/>
              <a:gd name="connsiteY9" fmla="*/ 4976037 h 5890437"/>
              <a:gd name="connsiteX10" fmla="*/ 1754955 w 5381929"/>
              <a:gd name="connsiteY10" fmla="*/ 5039004 h 5890437"/>
              <a:gd name="connsiteX11" fmla="*/ 1946341 w 5381929"/>
              <a:gd name="connsiteY11" fmla="*/ 5890437 h 5890437"/>
              <a:gd name="connsiteX12" fmla="*/ 4785234 w 5381929"/>
              <a:gd name="connsiteY12" fmla="*/ 5858540 h 5890437"/>
              <a:gd name="connsiteX13" fmla="*/ 4891560 w 5381929"/>
              <a:gd name="connsiteY13" fmla="*/ 3519377 h 5890437"/>
              <a:gd name="connsiteX14" fmla="*/ 3030862 w 5381929"/>
              <a:gd name="connsiteY14" fmla="*/ 0 h 5890437"/>
              <a:gd name="connsiteX0" fmla="*/ 3030862 w 5381929"/>
              <a:gd name="connsiteY0" fmla="*/ 0 h 5890437"/>
              <a:gd name="connsiteX1" fmla="*/ 981633 w 5381929"/>
              <a:gd name="connsiteY1" fmla="*/ 920842 h 5890437"/>
              <a:gd name="connsiteX2" fmla="*/ 672918 w 5381929"/>
              <a:gd name="connsiteY2" fmla="*/ 2220272 h 5890437"/>
              <a:gd name="connsiteX3" fmla="*/ 583 w 5381929"/>
              <a:gd name="connsiteY3" fmla="*/ 3051544 h 5890437"/>
              <a:gd name="connsiteX4" fmla="*/ 510946 w 5381929"/>
              <a:gd name="connsiteY4" fmla="*/ 3327991 h 5890437"/>
              <a:gd name="connsiteX5" fmla="*/ 339858 w 5381929"/>
              <a:gd name="connsiteY5" fmla="*/ 3734790 h 5890437"/>
              <a:gd name="connsiteX6" fmla="*/ 531244 w 5381929"/>
              <a:gd name="connsiteY6" fmla="*/ 3870251 h 5890437"/>
              <a:gd name="connsiteX7" fmla="*/ 372722 w 5381929"/>
              <a:gd name="connsiteY7" fmla="*/ 4061637 h 5890437"/>
              <a:gd name="connsiteX8" fmla="*/ 564108 w 5381929"/>
              <a:gd name="connsiteY8" fmla="*/ 4316819 h 5890437"/>
              <a:gd name="connsiteX9" fmla="*/ 500313 w 5381929"/>
              <a:gd name="connsiteY9" fmla="*/ 4976037 h 5890437"/>
              <a:gd name="connsiteX10" fmla="*/ 1754955 w 5381929"/>
              <a:gd name="connsiteY10" fmla="*/ 5039004 h 5890437"/>
              <a:gd name="connsiteX11" fmla="*/ 1946341 w 5381929"/>
              <a:gd name="connsiteY11" fmla="*/ 5890437 h 5890437"/>
              <a:gd name="connsiteX12" fmla="*/ 4785234 w 5381929"/>
              <a:gd name="connsiteY12" fmla="*/ 5858540 h 5890437"/>
              <a:gd name="connsiteX13" fmla="*/ 4891560 w 5381929"/>
              <a:gd name="connsiteY13" fmla="*/ 3519377 h 5890437"/>
              <a:gd name="connsiteX14" fmla="*/ 3030862 w 5381929"/>
              <a:gd name="connsiteY14" fmla="*/ 0 h 5890437"/>
              <a:gd name="connsiteX0" fmla="*/ 3030862 w 5381929"/>
              <a:gd name="connsiteY0" fmla="*/ 0 h 5890437"/>
              <a:gd name="connsiteX1" fmla="*/ 927042 w 5381929"/>
              <a:gd name="connsiteY1" fmla="*/ 866251 h 5890437"/>
              <a:gd name="connsiteX2" fmla="*/ 672918 w 5381929"/>
              <a:gd name="connsiteY2" fmla="*/ 2220272 h 5890437"/>
              <a:gd name="connsiteX3" fmla="*/ 583 w 5381929"/>
              <a:gd name="connsiteY3" fmla="*/ 3051544 h 5890437"/>
              <a:gd name="connsiteX4" fmla="*/ 510946 w 5381929"/>
              <a:gd name="connsiteY4" fmla="*/ 3327991 h 5890437"/>
              <a:gd name="connsiteX5" fmla="*/ 339858 w 5381929"/>
              <a:gd name="connsiteY5" fmla="*/ 3734790 h 5890437"/>
              <a:gd name="connsiteX6" fmla="*/ 531244 w 5381929"/>
              <a:gd name="connsiteY6" fmla="*/ 3870251 h 5890437"/>
              <a:gd name="connsiteX7" fmla="*/ 372722 w 5381929"/>
              <a:gd name="connsiteY7" fmla="*/ 4061637 h 5890437"/>
              <a:gd name="connsiteX8" fmla="*/ 564108 w 5381929"/>
              <a:gd name="connsiteY8" fmla="*/ 4316819 h 5890437"/>
              <a:gd name="connsiteX9" fmla="*/ 500313 w 5381929"/>
              <a:gd name="connsiteY9" fmla="*/ 4976037 h 5890437"/>
              <a:gd name="connsiteX10" fmla="*/ 1754955 w 5381929"/>
              <a:gd name="connsiteY10" fmla="*/ 5039004 h 5890437"/>
              <a:gd name="connsiteX11" fmla="*/ 1946341 w 5381929"/>
              <a:gd name="connsiteY11" fmla="*/ 5890437 h 5890437"/>
              <a:gd name="connsiteX12" fmla="*/ 4785234 w 5381929"/>
              <a:gd name="connsiteY12" fmla="*/ 5858540 h 5890437"/>
              <a:gd name="connsiteX13" fmla="*/ 4891560 w 5381929"/>
              <a:gd name="connsiteY13" fmla="*/ 3519377 h 5890437"/>
              <a:gd name="connsiteX14" fmla="*/ 3030862 w 5381929"/>
              <a:gd name="connsiteY14" fmla="*/ 0 h 5890437"/>
              <a:gd name="connsiteX0" fmla="*/ 3030862 w 5381929"/>
              <a:gd name="connsiteY0" fmla="*/ 0 h 5890437"/>
              <a:gd name="connsiteX1" fmla="*/ 927042 w 5381929"/>
              <a:gd name="connsiteY1" fmla="*/ 866251 h 5890437"/>
              <a:gd name="connsiteX2" fmla="*/ 672918 w 5381929"/>
              <a:gd name="connsiteY2" fmla="*/ 2220272 h 5890437"/>
              <a:gd name="connsiteX3" fmla="*/ 583 w 5381929"/>
              <a:gd name="connsiteY3" fmla="*/ 3051544 h 5890437"/>
              <a:gd name="connsiteX4" fmla="*/ 510946 w 5381929"/>
              <a:gd name="connsiteY4" fmla="*/ 3327991 h 5890437"/>
              <a:gd name="connsiteX5" fmla="*/ 339858 w 5381929"/>
              <a:gd name="connsiteY5" fmla="*/ 3734790 h 5890437"/>
              <a:gd name="connsiteX6" fmla="*/ 531244 w 5381929"/>
              <a:gd name="connsiteY6" fmla="*/ 3870251 h 5890437"/>
              <a:gd name="connsiteX7" fmla="*/ 372722 w 5381929"/>
              <a:gd name="connsiteY7" fmla="*/ 4061637 h 5890437"/>
              <a:gd name="connsiteX8" fmla="*/ 564108 w 5381929"/>
              <a:gd name="connsiteY8" fmla="*/ 4316819 h 5890437"/>
              <a:gd name="connsiteX9" fmla="*/ 500313 w 5381929"/>
              <a:gd name="connsiteY9" fmla="*/ 4976037 h 5890437"/>
              <a:gd name="connsiteX10" fmla="*/ 1754955 w 5381929"/>
              <a:gd name="connsiteY10" fmla="*/ 5039004 h 5890437"/>
              <a:gd name="connsiteX11" fmla="*/ 1946341 w 5381929"/>
              <a:gd name="connsiteY11" fmla="*/ 5890437 h 5890437"/>
              <a:gd name="connsiteX12" fmla="*/ 4785234 w 5381929"/>
              <a:gd name="connsiteY12" fmla="*/ 5858540 h 5890437"/>
              <a:gd name="connsiteX13" fmla="*/ 4891560 w 5381929"/>
              <a:gd name="connsiteY13" fmla="*/ 3519377 h 5890437"/>
              <a:gd name="connsiteX14" fmla="*/ 3030862 w 5381929"/>
              <a:gd name="connsiteY14" fmla="*/ 0 h 5890437"/>
              <a:gd name="connsiteX0" fmla="*/ 3030862 w 5381929"/>
              <a:gd name="connsiteY0" fmla="*/ 0 h 5890437"/>
              <a:gd name="connsiteX1" fmla="*/ 927042 w 5381929"/>
              <a:gd name="connsiteY1" fmla="*/ 866251 h 5890437"/>
              <a:gd name="connsiteX2" fmla="*/ 672918 w 5381929"/>
              <a:gd name="connsiteY2" fmla="*/ 2220272 h 5890437"/>
              <a:gd name="connsiteX3" fmla="*/ 583 w 5381929"/>
              <a:gd name="connsiteY3" fmla="*/ 3051544 h 5890437"/>
              <a:gd name="connsiteX4" fmla="*/ 510946 w 5381929"/>
              <a:gd name="connsiteY4" fmla="*/ 3327991 h 5890437"/>
              <a:gd name="connsiteX5" fmla="*/ 339858 w 5381929"/>
              <a:gd name="connsiteY5" fmla="*/ 3734790 h 5890437"/>
              <a:gd name="connsiteX6" fmla="*/ 531244 w 5381929"/>
              <a:gd name="connsiteY6" fmla="*/ 3870251 h 5890437"/>
              <a:gd name="connsiteX7" fmla="*/ 372722 w 5381929"/>
              <a:gd name="connsiteY7" fmla="*/ 4061637 h 5890437"/>
              <a:gd name="connsiteX8" fmla="*/ 564108 w 5381929"/>
              <a:gd name="connsiteY8" fmla="*/ 4316819 h 5890437"/>
              <a:gd name="connsiteX9" fmla="*/ 500313 w 5381929"/>
              <a:gd name="connsiteY9" fmla="*/ 4976037 h 5890437"/>
              <a:gd name="connsiteX10" fmla="*/ 1754955 w 5381929"/>
              <a:gd name="connsiteY10" fmla="*/ 5039004 h 5890437"/>
              <a:gd name="connsiteX11" fmla="*/ 1946341 w 5381929"/>
              <a:gd name="connsiteY11" fmla="*/ 5890437 h 5890437"/>
              <a:gd name="connsiteX12" fmla="*/ 4785234 w 5381929"/>
              <a:gd name="connsiteY12" fmla="*/ 5858540 h 5890437"/>
              <a:gd name="connsiteX13" fmla="*/ 4891560 w 5381929"/>
              <a:gd name="connsiteY13" fmla="*/ 3519377 h 5890437"/>
              <a:gd name="connsiteX14" fmla="*/ 3030862 w 5381929"/>
              <a:gd name="connsiteY14" fmla="*/ 0 h 5890437"/>
              <a:gd name="connsiteX0" fmla="*/ 3030862 w 5381929"/>
              <a:gd name="connsiteY0" fmla="*/ 1751 h 5892188"/>
              <a:gd name="connsiteX1" fmla="*/ 927042 w 5381929"/>
              <a:gd name="connsiteY1" fmla="*/ 868002 h 5892188"/>
              <a:gd name="connsiteX2" fmla="*/ 672918 w 5381929"/>
              <a:gd name="connsiteY2" fmla="*/ 2222023 h 5892188"/>
              <a:gd name="connsiteX3" fmla="*/ 583 w 5381929"/>
              <a:gd name="connsiteY3" fmla="*/ 3053295 h 5892188"/>
              <a:gd name="connsiteX4" fmla="*/ 510946 w 5381929"/>
              <a:gd name="connsiteY4" fmla="*/ 3329742 h 5892188"/>
              <a:gd name="connsiteX5" fmla="*/ 339858 w 5381929"/>
              <a:gd name="connsiteY5" fmla="*/ 3736541 h 5892188"/>
              <a:gd name="connsiteX6" fmla="*/ 531244 w 5381929"/>
              <a:gd name="connsiteY6" fmla="*/ 3872002 h 5892188"/>
              <a:gd name="connsiteX7" fmla="*/ 372722 w 5381929"/>
              <a:gd name="connsiteY7" fmla="*/ 4063388 h 5892188"/>
              <a:gd name="connsiteX8" fmla="*/ 564108 w 5381929"/>
              <a:gd name="connsiteY8" fmla="*/ 4318570 h 5892188"/>
              <a:gd name="connsiteX9" fmla="*/ 500313 w 5381929"/>
              <a:gd name="connsiteY9" fmla="*/ 4977788 h 5892188"/>
              <a:gd name="connsiteX10" fmla="*/ 1754955 w 5381929"/>
              <a:gd name="connsiteY10" fmla="*/ 5040755 h 5892188"/>
              <a:gd name="connsiteX11" fmla="*/ 1946341 w 5381929"/>
              <a:gd name="connsiteY11" fmla="*/ 5892188 h 5892188"/>
              <a:gd name="connsiteX12" fmla="*/ 4785234 w 5381929"/>
              <a:gd name="connsiteY12" fmla="*/ 5860291 h 5892188"/>
              <a:gd name="connsiteX13" fmla="*/ 4891560 w 5381929"/>
              <a:gd name="connsiteY13" fmla="*/ 3521128 h 5892188"/>
              <a:gd name="connsiteX14" fmla="*/ 3030862 w 5381929"/>
              <a:gd name="connsiteY14" fmla="*/ 1751 h 5892188"/>
              <a:gd name="connsiteX0" fmla="*/ 3031042 w 5382109"/>
              <a:gd name="connsiteY0" fmla="*/ 1751 h 5892188"/>
              <a:gd name="connsiteX1" fmla="*/ 927222 w 5382109"/>
              <a:gd name="connsiteY1" fmla="*/ 868002 h 5892188"/>
              <a:gd name="connsiteX2" fmla="*/ 577563 w 5382109"/>
              <a:gd name="connsiteY2" fmla="*/ 2303910 h 5892188"/>
              <a:gd name="connsiteX3" fmla="*/ 763 w 5382109"/>
              <a:gd name="connsiteY3" fmla="*/ 3053295 h 5892188"/>
              <a:gd name="connsiteX4" fmla="*/ 511126 w 5382109"/>
              <a:gd name="connsiteY4" fmla="*/ 3329742 h 5892188"/>
              <a:gd name="connsiteX5" fmla="*/ 340038 w 5382109"/>
              <a:gd name="connsiteY5" fmla="*/ 3736541 h 5892188"/>
              <a:gd name="connsiteX6" fmla="*/ 531424 w 5382109"/>
              <a:gd name="connsiteY6" fmla="*/ 3872002 h 5892188"/>
              <a:gd name="connsiteX7" fmla="*/ 372902 w 5382109"/>
              <a:gd name="connsiteY7" fmla="*/ 4063388 h 5892188"/>
              <a:gd name="connsiteX8" fmla="*/ 564288 w 5382109"/>
              <a:gd name="connsiteY8" fmla="*/ 4318570 h 5892188"/>
              <a:gd name="connsiteX9" fmla="*/ 500493 w 5382109"/>
              <a:gd name="connsiteY9" fmla="*/ 4977788 h 5892188"/>
              <a:gd name="connsiteX10" fmla="*/ 1755135 w 5382109"/>
              <a:gd name="connsiteY10" fmla="*/ 5040755 h 5892188"/>
              <a:gd name="connsiteX11" fmla="*/ 1946521 w 5382109"/>
              <a:gd name="connsiteY11" fmla="*/ 5892188 h 5892188"/>
              <a:gd name="connsiteX12" fmla="*/ 4785414 w 5382109"/>
              <a:gd name="connsiteY12" fmla="*/ 5860291 h 5892188"/>
              <a:gd name="connsiteX13" fmla="*/ 4891740 w 5382109"/>
              <a:gd name="connsiteY13" fmla="*/ 3521128 h 5892188"/>
              <a:gd name="connsiteX14" fmla="*/ 3031042 w 5382109"/>
              <a:gd name="connsiteY14" fmla="*/ 1751 h 5892188"/>
              <a:gd name="connsiteX0" fmla="*/ 3031042 w 5382109"/>
              <a:gd name="connsiteY0" fmla="*/ 2101 h 5892538"/>
              <a:gd name="connsiteX1" fmla="*/ 913575 w 5382109"/>
              <a:gd name="connsiteY1" fmla="*/ 827408 h 5892538"/>
              <a:gd name="connsiteX2" fmla="*/ 577563 w 5382109"/>
              <a:gd name="connsiteY2" fmla="*/ 2304260 h 5892538"/>
              <a:gd name="connsiteX3" fmla="*/ 763 w 5382109"/>
              <a:gd name="connsiteY3" fmla="*/ 3053645 h 5892538"/>
              <a:gd name="connsiteX4" fmla="*/ 511126 w 5382109"/>
              <a:gd name="connsiteY4" fmla="*/ 3330092 h 5892538"/>
              <a:gd name="connsiteX5" fmla="*/ 340038 w 5382109"/>
              <a:gd name="connsiteY5" fmla="*/ 3736891 h 5892538"/>
              <a:gd name="connsiteX6" fmla="*/ 531424 w 5382109"/>
              <a:gd name="connsiteY6" fmla="*/ 3872352 h 5892538"/>
              <a:gd name="connsiteX7" fmla="*/ 372902 w 5382109"/>
              <a:gd name="connsiteY7" fmla="*/ 4063738 h 5892538"/>
              <a:gd name="connsiteX8" fmla="*/ 564288 w 5382109"/>
              <a:gd name="connsiteY8" fmla="*/ 4318920 h 5892538"/>
              <a:gd name="connsiteX9" fmla="*/ 500493 w 5382109"/>
              <a:gd name="connsiteY9" fmla="*/ 4978138 h 5892538"/>
              <a:gd name="connsiteX10" fmla="*/ 1755135 w 5382109"/>
              <a:gd name="connsiteY10" fmla="*/ 5041105 h 5892538"/>
              <a:gd name="connsiteX11" fmla="*/ 1946521 w 5382109"/>
              <a:gd name="connsiteY11" fmla="*/ 5892538 h 5892538"/>
              <a:gd name="connsiteX12" fmla="*/ 4785414 w 5382109"/>
              <a:gd name="connsiteY12" fmla="*/ 5860641 h 5892538"/>
              <a:gd name="connsiteX13" fmla="*/ 4891740 w 5382109"/>
              <a:gd name="connsiteY13" fmla="*/ 3521478 h 5892538"/>
              <a:gd name="connsiteX14" fmla="*/ 3031042 w 5382109"/>
              <a:gd name="connsiteY14" fmla="*/ 2101 h 5892538"/>
              <a:gd name="connsiteX0" fmla="*/ 3031042 w 5382109"/>
              <a:gd name="connsiteY0" fmla="*/ 941 h 5891378"/>
              <a:gd name="connsiteX1" fmla="*/ 886280 w 5382109"/>
              <a:gd name="connsiteY1" fmla="*/ 1071908 h 5891378"/>
              <a:gd name="connsiteX2" fmla="*/ 577563 w 5382109"/>
              <a:gd name="connsiteY2" fmla="*/ 2303100 h 5891378"/>
              <a:gd name="connsiteX3" fmla="*/ 763 w 5382109"/>
              <a:gd name="connsiteY3" fmla="*/ 3052485 h 5891378"/>
              <a:gd name="connsiteX4" fmla="*/ 511126 w 5382109"/>
              <a:gd name="connsiteY4" fmla="*/ 3328932 h 5891378"/>
              <a:gd name="connsiteX5" fmla="*/ 340038 w 5382109"/>
              <a:gd name="connsiteY5" fmla="*/ 3735731 h 5891378"/>
              <a:gd name="connsiteX6" fmla="*/ 531424 w 5382109"/>
              <a:gd name="connsiteY6" fmla="*/ 3871192 h 5891378"/>
              <a:gd name="connsiteX7" fmla="*/ 372902 w 5382109"/>
              <a:gd name="connsiteY7" fmla="*/ 4062578 h 5891378"/>
              <a:gd name="connsiteX8" fmla="*/ 564288 w 5382109"/>
              <a:gd name="connsiteY8" fmla="*/ 4317760 h 5891378"/>
              <a:gd name="connsiteX9" fmla="*/ 500493 w 5382109"/>
              <a:gd name="connsiteY9" fmla="*/ 4976978 h 5891378"/>
              <a:gd name="connsiteX10" fmla="*/ 1755135 w 5382109"/>
              <a:gd name="connsiteY10" fmla="*/ 5039945 h 5891378"/>
              <a:gd name="connsiteX11" fmla="*/ 1946521 w 5382109"/>
              <a:gd name="connsiteY11" fmla="*/ 5891378 h 5891378"/>
              <a:gd name="connsiteX12" fmla="*/ 4785414 w 5382109"/>
              <a:gd name="connsiteY12" fmla="*/ 5859481 h 5891378"/>
              <a:gd name="connsiteX13" fmla="*/ 4891740 w 5382109"/>
              <a:gd name="connsiteY13" fmla="*/ 3520318 h 5891378"/>
              <a:gd name="connsiteX14" fmla="*/ 3031042 w 5382109"/>
              <a:gd name="connsiteY14" fmla="*/ 941 h 5891378"/>
              <a:gd name="connsiteX0" fmla="*/ 3031042 w 5382109"/>
              <a:gd name="connsiteY0" fmla="*/ 753 h 5891190"/>
              <a:gd name="connsiteX1" fmla="*/ 886280 w 5382109"/>
              <a:gd name="connsiteY1" fmla="*/ 1071720 h 5891190"/>
              <a:gd name="connsiteX2" fmla="*/ 577563 w 5382109"/>
              <a:gd name="connsiteY2" fmla="*/ 2302912 h 5891190"/>
              <a:gd name="connsiteX3" fmla="*/ 763 w 5382109"/>
              <a:gd name="connsiteY3" fmla="*/ 3052297 h 5891190"/>
              <a:gd name="connsiteX4" fmla="*/ 511126 w 5382109"/>
              <a:gd name="connsiteY4" fmla="*/ 3328744 h 5891190"/>
              <a:gd name="connsiteX5" fmla="*/ 340038 w 5382109"/>
              <a:gd name="connsiteY5" fmla="*/ 3735543 h 5891190"/>
              <a:gd name="connsiteX6" fmla="*/ 531424 w 5382109"/>
              <a:gd name="connsiteY6" fmla="*/ 3871004 h 5891190"/>
              <a:gd name="connsiteX7" fmla="*/ 372902 w 5382109"/>
              <a:gd name="connsiteY7" fmla="*/ 4062390 h 5891190"/>
              <a:gd name="connsiteX8" fmla="*/ 564288 w 5382109"/>
              <a:gd name="connsiteY8" fmla="*/ 4317572 h 5891190"/>
              <a:gd name="connsiteX9" fmla="*/ 500493 w 5382109"/>
              <a:gd name="connsiteY9" fmla="*/ 4976790 h 5891190"/>
              <a:gd name="connsiteX10" fmla="*/ 1755135 w 5382109"/>
              <a:gd name="connsiteY10" fmla="*/ 5039757 h 5891190"/>
              <a:gd name="connsiteX11" fmla="*/ 1946521 w 5382109"/>
              <a:gd name="connsiteY11" fmla="*/ 5891190 h 5891190"/>
              <a:gd name="connsiteX12" fmla="*/ 4785414 w 5382109"/>
              <a:gd name="connsiteY12" fmla="*/ 5859293 h 5891190"/>
              <a:gd name="connsiteX13" fmla="*/ 4891740 w 5382109"/>
              <a:gd name="connsiteY13" fmla="*/ 3520130 h 5891190"/>
              <a:gd name="connsiteX14" fmla="*/ 3031042 w 5382109"/>
              <a:gd name="connsiteY14" fmla="*/ 753 h 5891190"/>
              <a:gd name="connsiteX0" fmla="*/ 3031042 w 5382109"/>
              <a:gd name="connsiteY0" fmla="*/ 753 h 5891190"/>
              <a:gd name="connsiteX1" fmla="*/ 886280 w 5382109"/>
              <a:gd name="connsiteY1" fmla="*/ 1071720 h 5891190"/>
              <a:gd name="connsiteX2" fmla="*/ 577563 w 5382109"/>
              <a:gd name="connsiteY2" fmla="*/ 2302912 h 5891190"/>
              <a:gd name="connsiteX3" fmla="*/ 763 w 5382109"/>
              <a:gd name="connsiteY3" fmla="*/ 3052297 h 5891190"/>
              <a:gd name="connsiteX4" fmla="*/ 511126 w 5382109"/>
              <a:gd name="connsiteY4" fmla="*/ 3328744 h 5891190"/>
              <a:gd name="connsiteX5" fmla="*/ 340038 w 5382109"/>
              <a:gd name="connsiteY5" fmla="*/ 3735543 h 5891190"/>
              <a:gd name="connsiteX6" fmla="*/ 531424 w 5382109"/>
              <a:gd name="connsiteY6" fmla="*/ 3871004 h 5891190"/>
              <a:gd name="connsiteX7" fmla="*/ 372902 w 5382109"/>
              <a:gd name="connsiteY7" fmla="*/ 4062390 h 5891190"/>
              <a:gd name="connsiteX8" fmla="*/ 564288 w 5382109"/>
              <a:gd name="connsiteY8" fmla="*/ 4317572 h 5891190"/>
              <a:gd name="connsiteX9" fmla="*/ 500493 w 5382109"/>
              <a:gd name="connsiteY9" fmla="*/ 4976790 h 5891190"/>
              <a:gd name="connsiteX10" fmla="*/ 1755135 w 5382109"/>
              <a:gd name="connsiteY10" fmla="*/ 5039757 h 5891190"/>
              <a:gd name="connsiteX11" fmla="*/ 1946521 w 5382109"/>
              <a:gd name="connsiteY11" fmla="*/ 5891190 h 5891190"/>
              <a:gd name="connsiteX12" fmla="*/ 4785414 w 5382109"/>
              <a:gd name="connsiteY12" fmla="*/ 5859293 h 5891190"/>
              <a:gd name="connsiteX13" fmla="*/ 4891740 w 5382109"/>
              <a:gd name="connsiteY13" fmla="*/ 3520130 h 5891190"/>
              <a:gd name="connsiteX14" fmla="*/ 3031042 w 5382109"/>
              <a:gd name="connsiteY14" fmla="*/ 753 h 5891190"/>
              <a:gd name="connsiteX0" fmla="*/ 3031042 w 5382109"/>
              <a:gd name="connsiteY0" fmla="*/ 792 h 5891229"/>
              <a:gd name="connsiteX1" fmla="*/ 777098 w 5382109"/>
              <a:gd name="connsiteY1" fmla="*/ 1044464 h 5891229"/>
              <a:gd name="connsiteX2" fmla="*/ 577563 w 5382109"/>
              <a:gd name="connsiteY2" fmla="*/ 2302951 h 5891229"/>
              <a:gd name="connsiteX3" fmla="*/ 763 w 5382109"/>
              <a:gd name="connsiteY3" fmla="*/ 3052336 h 5891229"/>
              <a:gd name="connsiteX4" fmla="*/ 511126 w 5382109"/>
              <a:gd name="connsiteY4" fmla="*/ 3328783 h 5891229"/>
              <a:gd name="connsiteX5" fmla="*/ 340038 w 5382109"/>
              <a:gd name="connsiteY5" fmla="*/ 3735582 h 5891229"/>
              <a:gd name="connsiteX6" fmla="*/ 531424 w 5382109"/>
              <a:gd name="connsiteY6" fmla="*/ 3871043 h 5891229"/>
              <a:gd name="connsiteX7" fmla="*/ 372902 w 5382109"/>
              <a:gd name="connsiteY7" fmla="*/ 4062429 h 5891229"/>
              <a:gd name="connsiteX8" fmla="*/ 564288 w 5382109"/>
              <a:gd name="connsiteY8" fmla="*/ 4317611 h 5891229"/>
              <a:gd name="connsiteX9" fmla="*/ 500493 w 5382109"/>
              <a:gd name="connsiteY9" fmla="*/ 4976829 h 5891229"/>
              <a:gd name="connsiteX10" fmla="*/ 1755135 w 5382109"/>
              <a:gd name="connsiteY10" fmla="*/ 5039796 h 5891229"/>
              <a:gd name="connsiteX11" fmla="*/ 1946521 w 5382109"/>
              <a:gd name="connsiteY11" fmla="*/ 5891229 h 5891229"/>
              <a:gd name="connsiteX12" fmla="*/ 4785414 w 5382109"/>
              <a:gd name="connsiteY12" fmla="*/ 5859332 h 5891229"/>
              <a:gd name="connsiteX13" fmla="*/ 4891740 w 5382109"/>
              <a:gd name="connsiteY13" fmla="*/ 3520169 h 5891229"/>
              <a:gd name="connsiteX14" fmla="*/ 3031042 w 5382109"/>
              <a:gd name="connsiteY14" fmla="*/ 792 h 5891229"/>
              <a:gd name="connsiteX0" fmla="*/ 3031042 w 5382109"/>
              <a:gd name="connsiteY0" fmla="*/ 792 h 5891229"/>
              <a:gd name="connsiteX1" fmla="*/ 777098 w 5382109"/>
              <a:gd name="connsiteY1" fmla="*/ 1044464 h 5891229"/>
              <a:gd name="connsiteX2" fmla="*/ 577563 w 5382109"/>
              <a:gd name="connsiteY2" fmla="*/ 2302951 h 5891229"/>
              <a:gd name="connsiteX3" fmla="*/ 763 w 5382109"/>
              <a:gd name="connsiteY3" fmla="*/ 3052336 h 5891229"/>
              <a:gd name="connsiteX4" fmla="*/ 511126 w 5382109"/>
              <a:gd name="connsiteY4" fmla="*/ 3328783 h 5891229"/>
              <a:gd name="connsiteX5" fmla="*/ 340038 w 5382109"/>
              <a:gd name="connsiteY5" fmla="*/ 3735582 h 5891229"/>
              <a:gd name="connsiteX6" fmla="*/ 531424 w 5382109"/>
              <a:gd name="connsiteY6" fmla="*/ 3871043 h 5891229"/>
              <a:gd name="connsiteX7" fmla="*/ 372902 w 5382109"/>
              <a:gd name="connsiteY7" fmla="*/ 4062429 h 5891229"/>
              <a:gd name="connsiteX8" fmla="*/ 564288 w 5382109"/>
              <a:gd name="connsiteY8" fmla="*/ 4317611 h 5891229"/>
              <a:gd name="connsiteX9" fmla="*/ 500493 w 5382109"/>
              <a:gd name="connsiteY9" fmla="*/ 4976829 h 5891229"/>
              <a:gd name="connsiteX10" fmla="*/ 1755135 w 5382109"/>
              <a:gd name="connsiteY10" fmla="*/ 5039796 h 5891229"/>
              <a:gd name="connsiteX11" fmla="*/ 1946521 w 5382109"/>
              <a:gd name="connsiteY11" fmla="*/ 5891229 h 5891229"/>
              <a:gd name="connsiteX12" fmla="*/ 4785414 w 5382109"/>
              <a:gd name="connsiteY12" fmla="*/ 5859332 h 5891229"/>
              <a:gd name="connsiteX13" fmla="*/ 4891740 w 5382109"/>
              <a:gd name="connsiteY13" fmla="*/ 3520169 h 5891229"/>
              <a:gd name="connsiteX14" fmla="*/ 3031042 w 5382109"/>
              <a:gd name="connsiteY14" fmla="*/ 792 h 5891229"/>
              <a:gd name="connsiteX0" fmla="*/ 3031042 w 5382109"/>
              <a:gd name="connsiteY0" fmla="*/ 792 h 5891229"/>
              <a:gd name="connsiteX1" fmla="*/ 777098 w 5382109"/>
              <a:gd name="connsiteY1" fmla="*/ 1044464 h 5891229"/>
              <a:gd name="connsiteX2" fmla="*/ 577563 w 5382109"/>
              <a:gd name="connsiteY2" fmla="*/ 2302951 h 5891229"/>
              <a:gd name="connsiteX3" fmla="*/ 763 w 5382109"/>
              <a:gd name="connsiteY3" fmla="*/ 3052336 h 5891229"/>
              <a:gd name="connsiteX4" fmla="*/ 511126 w 5382109"/>
              <a:gd name="connsiteY4" fmla="*/ 3328783 h 5891229"/>
              <a:gd name="connsiteX5" fmla="*/ 340038 w 5382109"/>
              <a:gd name="connsiteY5" fmla="*/ 3735582 h 5891229"/>
              <a:gd name="connsiteX6" fmla="*/ 531424 w 5382109"/>
              <a:gd name="connsiteY6" fmla="*/ 3871043 h 5891229"/>
              <a:gd name="connsiteX7" fmla="*/ 372902 w 5382109"/>
              <a:gd name="connsiteY7" fmla="*/ 4062429 h 5891229"/>
              <a:gd name="connsiteX8" fmla="*/ 564288 w 5382109"/>
              <a:gd name="connsiteY8" fmla="*/ 4317611 h 5891229"/>
              <a:gd name="connsiteX9" fmla="*/ 500493 w 5382109"/>
              <a:gd name="connsiteY9" fmla="*/ 4976829 h 5891229"/>
              <a:gd name="connsiteX10" fmla="*/ 1755135 w 5382109"/>
              <a:gd name="connsiteY10" fmla="*/ 5039796 h 5891229"/>
              <a:gd name="connsiteX11" fmla="*/ 1946521 w 5382109"/>
              <a:gd name="connsiteY11" fmla="*/ 5891229 h 5891229"/>
              <a:gd name="connsiteX12" fmla="*/ 4785414 w 5382109"/>
              <a:gd name="connsiteY12" fmla="*/ 5859332 h 5891229"/>
              <a:gd name="connsiteX13" fmla="*/ 4891740 w 5382109"/>
              <a:gd name="connsiteY13" fmla="*/ 3520169 h 5891229"/>
              <a:gd name="connsiteX14" fmla="*/ 3031042 w 5382109"/>
              <a:gd name="connsiteY14" fmla="*/ 792 h 5891229"/>
              <a:gd name="connsiteX0" fmla="*/ 3031042 w 5382109"/>
              <a:gd name="connsiteY0" fmla="*/ 627 h 5891064"/>
              <a:gd name="connsiteX1" fmla="*/ 777098 w 5382109"/>
              <a:gd name="connsiteY1" fmla="*/ 1180776 h 5891064"/>
              <a:gd name="connsiteX2" fmla="*/ 577563 w 5382109"/>
              <a:gd name="connsiteY2" fmla="*/ 2302786 h 5891064"/>
              <a:gd name="connsiteX3" fmla="*/ 763 w 5382109"/>
              <a:gd name="connsiteY3" fmla="*/ 3052171 h 5891064"/>
              <a:gd name="connsiteX4" fmla="*/ 511126 w 5382109"/>
              <a:gd name="connsiteY4" fmla="*/ 3328618 h 5891064"/>
              <a:gd name="connsiteX5" fmla="*/ 340038 w 5382109"/>
              <a:gd name="connsiteY5" fmla="*/ 3735417 h 5891064"/>
              <a:gd name="connsiteX6" fmla="*/ 531424 w 5382109"/>
              <a:gd name="connsiteY6" fmla="*/ 3870878 h 5891064"/>
              <a:gd name="connsiteX7" fmla="*/ 372902 w 5382109"/>
              <a:gd name="connsiteY7" fmla="*/ 4062264 h 5891064"/>
              <a:gd name="connsiteX8" fmla="*/ 564288 w 5382109"/>
              <a:gd name="connsiteY8" fmla="*/ 4317446 h 5891064"/>
              <a:gd name="connsiteX9" fmla="*/ 500493 w 5382109"/>
              <a:gd name="connsiteY9" fmla="*/ 4976664 h 5891064"/>
              <a:gd name="connsiteX10" fmla="*/ 1755135 w 5382109"/>
              <a:gd name="connsiteY10" fmla="*/ 5039631 h 5891064"/>
              <a:gd name="connsiteX11" fmla="*/ 1946521 w 5382109"/>
              <a:gd name="connsiteY11" fmla="*/ 5891064 h 5891064"/>
              <a:gd name="connsiteX12" fmla="*/ 4785414 w 5382109"/>
              <a:gd name="connsiteY12" fmla="*/ 5859167 h 5891064"/>
              <a:gd name="connsiteX13" fmla="*/ 4891740 w 5382109"/>
              <a:gd name="connsiteY13" fmla="*/ 3520004 h 5891064"/>
              <a:gd name="connsiteX14" fmla="*/ 3031042 w 5382109"/>
              <a:gd name="connsiteY14" fmla="*/ 627 h 5891064"/>
              <a:gd name="connsiteX0" fmla="*/ 3031042 w 5382109"/>
              <a:gd name="connsiteY0" fmla="*/ 968 h 5891405"/>
              <a:gd name="connsiteX1" fmla="*/ 777098 w 5382109"/>
              <a:gd name="connsiteY1" fmla="*/ 1181117 h 5891405"/>
              <a:gd name="connsiteX2" fmla="*/ 577563 w 5382109"/>
              <a:gd name="connsiteY2" fmla="*/ 2303127 h 5891405"/>
              <a:gd name="connsiteX3" fmla="*/ 763 w 5382109"/>
              <a:gd name="connsiteY3" fmla="*/ 3052512 h 5891405"/>
              <a:gd name="connsiteX4" fmla="*/ 511126 w 5382109"/>
              <a:gd name="connsiteY4" fmla="*/ 3328959 h 5891405"/>
              <a:gd name="connsiteX5" fmla="*/ 340038 w 5382109"/>
              <a:gd name="connsiteY5" fmla="*/ 3735758 h 5891405"/>
              <a:gd name="connsiteX6" fmla="*/ 531424 w 5382109"/>
              <a:gd name="connsiteY6" fmla="*/ 3871219 h 5891405"/>
              <a:gd name="connsiteX7" fmla="*/ 372902 w 5382109"/>
              <a:gd name="connsiteY7" fmla="*/ 4062605 h 5891405"/>
              <a:gd name="connsiteX8" fmla="*/ 564288 w 5382109"/>
              <a:gd name="connsiteY8" fmla="*/ 4317787 h 5891405"/>
              <a:gd name="connsiteX9" fmla="*/ 500493 w 5382109"/>
              <a:gd name="connsiteY9" fmla="*/ 4977005 h 5891405"/>
              <a:gd name="connsiteX10" fmla="*/ 1755135 w 5382109"/>
              <a:gd name="connsiteY10" fmla="*/ 5039972 h 5891405"/>
              <a:gd name="connsiteX11" fmla="*/ 1946521 w 5382109"/>
              <a:gd name="connsiteY11" fmla="*/ 5891405 h 5891405"/>
              <a:gd name="connsiteX12" fmla="*/ 4785414 w 5382109"/>
              <a:gd name="connsiteY12" fmla="*/ 5859508 h 5891405"/>
              <a:gd name="connsiteX13" fmla="*/ 4891740 w 5382109"/>
              <a:gd name="connsiteY13" fmla="*/ 3520345 h 5891405"/>
              <a:gd name="connsiteX14" fmla="*/ 3031042 w 5382109"/>
              <a:gd name="connsiteY14" fmla="*/ 968 h 5891405"/>
              <a:gd name="connsiteX0" fmla="*/ 3031042 w 5382109"/>
              <a:gd name="connsiteY0" fmla="*/ 968 h 5891405"/>
              <a:gd name="connsiteX1" fmla="*/ 777098 w 5382109"/>
              <a:gd name="connsiteY1" fmla="*/ 1181117 h 5891405"/>
              <a:gd name="connsiteX2" fmla="*/ 577563 w 5382109"/>
              <a:gd name="connsiteY2" fmla="*/ 2303127 h 5891405"/>
              <a:gd name="connsiteX3" fmla="*/ 763 w 5382109"/>
              <a:gd name="connsiteY3" fmla="*/ 3052512 h 5891405"/>
              <a:gd name="connsiteX4" fmla="*/ 511126 w 5382109"/>
              <a:gd name="connsiteY4" fmla="*/ 3328959 h 5891405"/>
              <a:gd name="connsiteX5" fmla="*/ 340038 w 5382109"/>
              <a:gd name="connsiteY5" fmla="*/ 3735758 h 5891405"/>
              <a:gd name="connsiteX6" fmla="*/ 531424 w 5382109"/>
              <a:gd name="connsiteY6" fmla="*/ 3871219 h 5891405"/>
              <a:gd name="connsiteX7" fmla="*/ 372902 w 5382109"/>
              <a:gd name="connsiteY7" fmla="*/ 4062605 h 5891405"/>
              <a:gd name="connsiteX8" fmla="*/ 564288 w 5382109"/>
              <a:gd name="connsiteY8" fmla="*/ 4317787 h 5891405"/>
              <a:gd name="connsiteX9" fmla="*/ 500493 w 5382109"/>
              <a:gd name="connsiteY9" fmla="*/ 4977005 h 5891405"/>
              <a:gd name="connsiteX10" fmla="*/ 1755135 w 5382109"/>
              <a:gd name="connsiteY10" fmla="*/ 5039972 h 5891405"/>
              <a:gd name="connsiteX11" fmla="*/ 1946521 w 5382109"/>
              <a:gd name="connsiteY11" fmla="*/ 5891405 h 5891405"/>
              <a:gd name="connsiteX12" fmla="*/ 4785414 w 5382109"/>
              <a:gd name="connsiteY12" fmla="*/ 5859508 h 5891405"/>
              <a:gd name="connsiteX13" fmla="*/ 4891740 w 5382109"/>
              <a:gd name="connsiteY13" fmla="*/ 3520345 h 5891405"/>
              <a:gd name="connsiteX14" fmla="*/ 3031042 w 5382109"/>
              <a:gd name="connsiteY14" fmla="*/ 968 h 5891405"/>
              <a:gd name="connsiteX0" fmla="*/ 3031204 w 5382271"/>
              <a:gd name="connsiteY0" fmla="*/ 968 h 5891405"/>
              <a:gd name="connsiteX1" fmla="*/ 777260 w 5382271"/>
              <a:gd name="connsiteY1" fmla="*/ 1181117 h 5891405"/>
              <a:gd name="connsiteX2" fmla="*/ 523134 w 5382271"/>
              <a:gd name="connsiteY2" fmla="*/ 2303127 h 5891405"/>
              <a:gd name="connsiteX3" fmla="*/ 925 w 5382271"/>
              <a:gd name="connsiteY3" fmla="*/ 3052512 h 5891405"/>
              <a:gd name="connsiteX4" fmla="*/ 511288 w 5382271"/>
              <a:gd name="connsiteY4" fmla="*/ 3328959 h 5891405"/>
              <a:gd name="connsiteX5" fmla="*/ 340200 w 5382271"/>
              <a:gd name="connsiteY5" fmla="*/ 3735758 h 5891405"/>
              <a:gd name="connsiteX6" fmla="*/ 531586 w 5382271"/>
              <a:gd name="connsiteY6" fmla="*/ 3871219 h 5891405"/>
              <a:gd name="connsiteX7" fmla="*/ 373064 w 5382271"/>
              <a:gd name="connsiteY7" fmla="*/ 4062605 h 5891405"/>
              <a:gd name="connsiteX8" fmla="*/ 564450 w 5382271"/>
              <a:gd name="connsiteY8" fmla="*/ 4317787 h 5891405"/>
              <a:gd name="connsiteX9" fmla="*/ 500655 w 5382271"/>
              <a:gd name="connsiteY9" fmla="*/ 4977005 h 5891405"/>
              <a:gd name="connsiteX10" fmla="*/ 1755297 w 5382271"/>
              <a:gd name="connsiteY10" fmla="*/ 5039972 h 5891405"/>
              <a:gd name="connsiteX11" fmla="*/ 1946683 w 5382271"/>
              <a:gd name="connsiteY11" fmla="*/ 5891405 h 5891405"/>
              <a:gd name="connsiteX12" fmla="*/ 4785576 w 5382271"/>
              <a:gd name="connsiteY12" fmla="*/ 5859508 h 5891405"/>
              <a:gd name="connsiteX13" fmla="*/ 4891902 w 5382271"/>
              <a:gd name="connsiteY13" fmla="*/ 3520345 h 5891405"/>
              <a:gd name="connsiteX14" fmla="*/ 3031204 w 5382271"/>
              <a:gd name="connsiteY14" fmla="*/ 968 h 5891405"/>
              <a:gd name="connsiteX0" fmla="*/ 3031204 w 5382271"/>
              <a:gd name="connsiteY0" fmla="*/ 968 h 5891405"/>
              <a:gd name="connsiteX1" fmla="*/ 777260 w 5382271"/>
              <a:gd name="connsiteY1" fmla="*/ 1181117 h 5891405"/>
              <a:gd name="connsiteX2" fmla="*/ 523134 w 5382271"/>
              <a:gd name="connsiteY2" fmla="*/ 2303127 h 5891405"/>
              <a:gd name="connsiteX3" fmla="*/ 925 w 5382271"/>
              <a:gd name="connsiteY3" fmla="*/ 3052512 h 5891405"/>
              <a:gd name="connsiteX4" fmla="*/ 511288 w 5382271"/>
              <a:gd name="connsiteY4" fmla="*/ 3328959 h 5891405"/>
              <a:gd name="connsiteX5" fmla="*/ 340200 w 5382271"/>
              <a:gd name="connsiteY5" fmla="*/ 3735758 h 5891405"/>
              <a:gd name="connsiteX6" fmla="*/ 531586 w 5382271"/>
              <a:gd name="connsiteY6" fmla="*/ 3871219 h 5891405"/>
              <a:gd name="connsiteX7" fmla="*/ 373064 w 5382271"/>
              <a:gd name="connsiteY7" fmla="*/ 4062605 h 5891405"/>
              <a:gd name="connsiteX8" fmla="*/ 564450 w 5382271"/>
              <a:gd name="connsiteY8" fmla="*/ 4317787 h 5891405"/>
              <a:gd name="connsiteX9" fmla="*/ 500655 w 5382271"/>
              <a:gd name="connsiteY9" fmla="*/ 4977005 h 5891405"/>
              <a:gd name="connsiteX10" fmla="*/ 1755297 w 5382271"/>
              <a:gd name="connsiteY10" fmla="*/ 5039972 h 5891405"/>
              <a:gd name="connsiteX11" fmla="*/ 1946683 w 5382271"/>
              <a:gd name="connsiteY11" fmla="*/ 5891405 h 5891405"/>
              <a:gd name="connsiteX12" fmla="*/ 4785576 w 5382271"/>
              <a:gd name="connsiteY12" fmla="*/ 5859508 h 5891405"/>
              <a:gd name="connsiteX13" fmla="*/ 4891902 w 5382271"/>
              <a:gd name="connsiteY13" fmla="*/ 3520345 h 5891405"/>
              <a:gd name="connsiteX14" fmla="*/ 3031204 w 5382271"/>
              <a:gd name="connsiteY14" fmla="*/ 968 h 5891405"/>
              <a:gd name="connsiteX0" fmla="*/ 3031204 w 5382271"/>
              <a:gd name="connsiteY0" fmla="*/ 968 h 5891405"/>
              <a:gd name="connsiteX1" fmla="*/ 777260 w 5382271"/>
              <a:gd name="connsiteY1" fmla="*/ 1181117 h 5891405"/>
              <a:gd name="connsiteX2" fmla="*/ 523134 w 5382271"/>
              <a:gd name="connsiteY2" fmla="*/ 2303127 h 5891405"/>
              <a:gd name="connsiteX3" fmla="*/ 925 w 5382271"/>
              <a:gd name="connsiteY3" fmla="*/ 3052512 h 5891405"/>
              <a:gd name="connsiteX4" fmla="*/ 511288 w 5382271"/>
              <a:gd name="connsiteY4" fmla="*/ 3328959 h 5891405"/>
              <a:gd name="connsiteX5" fmla="*/ 340200 w 5382271"/>
              <a:gd name="connsiteY5" fmla="*/ 3735758 h 5891405"/>
              <a:gd name="connsiteX6" fmla="*/ 531586 w 5382271"/>
              <a:gd name="connsiteY6" fmla="*/ 3871219 h 5891405"/>
              <a:gd name="connsiteX7" fmla="*/ 373064 w 5382271"/>
              <a:gd name="connsiteY7" fmla="*/ 4062605 h 5891405"/>
              <a:gd name="connsiteX8" fmla="*/ 564450 w 5382271"/>
              <a:gd name="connsiteY8" fmla="*/ 4317787 h 5891405"/>
              <a:gd name="connsiteX9" fmla="*/ 500655 w 5382271"/>
              <a:gd name="connsiteY9" fmla="*/ 4977005 h 5891405"/>
              <a:gd name="connsiteX10" fmla="*/ 1755297 w 5382271"/>
              <a:gd name="connsiteY10" fmla="*/ 5039972 h 5891405"/>
              <a:gd name="connsiteX11" fmla="*/ 1946683 w 5382271"/>
              <a:gd name="connsiteY11" fmla="*/ 5891405 h 5891405"/>
              <a:gd name="connsiteX12" fmla="*/ 4785576 w 5382271"/>
              <a:gd name="connsiteY12" fmla="*/ 5859508 h 5891405"/>
              <a:gd name="connsiteX13" fmla="*/ 4891902 w 5382271"/>
              <a:gd name="connsiteY13" fmla="*/ 3520345 h 5891405"/>
              <a:gd name="connsiteX14" fmla="*/ 3031204 w 5382271"/>
              <a:gd name="connsiteY14" fmla="*/ 968 h 5891405"/>
              <a:gd name="connsiteX0" fmla="*/ 3038119 w 5389186"/>
              <a:gd name="connsiteY0" fmla="*/ 968 h 5891405"/>
              <a:gd name="connsiteX1" fmla="*/ 784175 w 5389186"/>
              <a:gd name="connsiteY1" fmla="*/ 1181117 h 5891405"/>
              <a:gd name="connsiteX2" fmla="*/ 530049 w 5389186"/>
              <a:gd name="connsiteY2" fmla="*/ 2303127 h 5891405"/>
              <a:gd name="connsiteX3" fmla="*/ 7840 w 5389186"/>
              <a:gd name="connsiteY3" fmla="*/ 3052512 h 5891405"/>
              <a:gd name="connsiteX4" fmla="*/ 518203 w 5389186"/>
              <a:gd name="connsiteY4" fmla="*/ 3328959 h 5891405"/>
              <a:gd name="connsiteX5" fmla="*/ 347115 w 5389186"/>
              <a:gd name="connsiteY5" fmla="*/ 3735758 h 5891405"/>
              <a:gd name="connsiteX6" fmla="*/ 538501 w 5389186"/>
              <a:gd name="connsiteY6" fmla="*/ 3871219 h 5891405"/>
              <a:gd name="connsiteX7" fmla="*/ 379979 w 5389186"/>
              <a:gd name="connsiteY7" fmla="*/ 4062605 h 5891405"/>
              <a:gd name="connsiteX8" fmla="*/ 571365 w 5389186"/>
              <a:gd name="connsiteY8" fmla="*/ 4317787 h 5891405"/>
              <a:gd name="connsiteX9" fmla="*/ 507570 w 5389186"/>
              <a:gd name="connsiteY9" fmla="*/ 4977005 h 5891405"/>
              <a:gd name="connsiteX10" fmla="*/ 1762212 w 5389186"/>
              <a:gd name="connsiteY10" fmla="*/ 5039972 h 5891405"/>
              <a:gd name="connsiteX11" fmla="*/ 1953598 w 5389186"/>
              <a:gd name="connsiteY11" fmla="*/ 5891405 h 5891405"/>
              <a:gd name="connsiteX12" fmla="*/ 4792491 w 5389186"/>
              <a:gd name="connsiteY12" fmla="*/ 5859508 h 5891405"/>
              <a:gd name="connsiteX13" fmla="*/ 4898817 w 5389186"/>
              <a:gd name="connsiteY13" fmla="*/ 3520345 h 5891405"/>
              <a:gd name="connsiteX14" fmla="*/ 3038119 w 5389186"/>
              <a:gd name="connsiteY14" fmla="*/ 968 h 5891405"/>
              <a:gd name="connsiteX0" fmla="*/ 3037057 w 5388124"/>
              <a:gd name="connsiteY0" fmla="*/ 968 h 5891405"/>
              <a:gd name="connsiteX1" fmla="*/ 783113 w 5388124"/>
              <a:gd name="connsiteY1" fmla="*/ 1181117 h 5891405"/>
              <a:gd name="connsiteX2" fmla="*/ 528987 w 5388124"/>
              <a:gd name="connsiteY2" fmla="*/ 2303127 h 5891405"/>
              <a:gd name="connsiteX3" fmla="*/ 6778 w 5388124"/>
              <a:gd name="connsiteY3" fmla="*/ 3052512 h 5891405"/>
              <a:gd name="connsiteX4" fmla="*/ 517141 w 5388124"/>
              <a:gd name="connsiteY4" fmla="*/ 3328959 h 5891405"/>
              <a:gd name="connsiteX5" fmla="*/ 346053 w 5388124"/>
              <a:gd name="connsiteY5" fmla="*/ 3735758 h 5891405"/>
              <a:gd name="connsiteX6" fmla="*/ 537439 w 5388124"/>
              <a:gd name="connsiteY6" fmla="*/ 3871219 h 5891405"/>
              <a:gd name="connsiteX7" fmla="*/ 378917 w 5388124"/>
              <a:gd name="connsiteY7" fmla="*/ 4062605 h 5891405"/>
              <a:gd name="connsiteX8" fmla="*/ 570303 w 5388124"/>
              <a:gd name="connsiteY8" fmla="*/ 4317787 h 5891405"/>
              <a:gd name="connsiteX9" fmla="*/ 506508 w 5388124"/>
              <a:gd name="connsiteY9" fmla="*/ 4977005 h 5891405"/>
              <a:gd name="connsiteX10" fmla="*/ 1761150 w 5388124"/>
              <a:gd name="connsiteY10" fmla="*/ 5039972 h 5891405"/>
              <a:gd name="connsiteX11" fmla="*/ 1952536 w 5388124"/>
              <a:gd name="connsiteY11" fmla="*/ 5891405 h 5891405"/>
              <a:gd name="connsiteX12" fmla="*/ 4791429 w 5388124"/>
              <a:gd name="connsiteY12" fmla="*/ 5859508 h 5891405"/>
              <a:gd name="connsiteX13" fmla="*/ 4897755 w 5388124"/>
              <a:gd name="connsiteY13" fmla="*/ 3520345 h 5891405"/>
              <a:gd name="connsiteX14" fmla="*/ 3037057 w 5388124"/>
              <a:gd name="connsiteY14" fmla="*/ 968 h 5891405"/>
              <a:gd name="connsiteX0" fmla="*/ 3034541 w 5385608"/>
              <a:gd name="connsiteY0" fmla="*/ 968 h 5891405"/>
              <a:gd name="connsiteX1" fmla="*/ 780597 w 5385608"/>
              <a:gd name="connsiteY1" fmla="*/ 1181117 h 5891405"/>
              <a:gd name="connsiteX2" fmla="*/ 526471 w 5385608"/>
              <a:gd name="connsiteY2" fmla="*/ 2303127 h 5891405"/>
              <a:gd name="connsiteX3" fmla="*/ 4262 w 5385608"/>
              <a:gd name="connsiteY3" fmla="*/ 3052512 h 5891405"/>
              <a:gd name="connsiteX4" fmla="*/ 514625 w 5385608"/>
              <a:gd name="connsiteY4" fmla="*/ 3328959 h 5891405"/>
              <a:gd name="connsiteX5" fmla="*/ 343537 w 5385608"/>
              <a:gd name="connsiteY5" fmla="*/ 3735758 h 5891405"/>
              <a:gd name="connsiteX6" fmla="*/ 534923 w 5385608"/>
              <a:gd name="connsiteY6" fmla="*/ 3871219 h 5891405"/>
              <a:gd name="connsiteX7" fmla="*/ 376401 w 5385608"/>
              <a:gd name="connsiteY7" fmla="*/ 4062605 h 5891405"/>
              <a:gd name="connsiteX8" fmla="*/ 567787 w 5385608"/>
              <a:gd name="connsiteY8" fmla="*/ 4317787 h 5891405"/>
              <a:gd name="connsiteX9" fmla="*/ 503992 w 5385608"/>
              <a:gd name="connsiteY9" fmla="*/ 4977005 h 5891405"/>
              <a:gd name="connsiteX10" fmla="*/ 1758634 w 5385608"/>
              <a:gd name="connsiteY10" fmla="*/ 5039972 h 5891405"/>
              <a:gd name="connsiteX11" fmla="*/ 1950020 w 5385608"/>
              <a:gd name="connsiteY11" fmla="*/ 5891405 h 5891405"/>
              <a:gd name="connsiteX12" fmla="*/ 4788913 w 5385608"/>
              <a:gd name="connsiteY12" fmla="*/ 5859508 h 5891405"/>
              <a:gd name="connsiteX13" fmla="*/ 4895239 w 5385608"/>
              <a:gd name="connsiteY13" fmla="*/ 3520345 h 5891405"/>
              <a:gd name="connsiteX14" fmla="*/ 3034541 w 5385608"/>
              <a:gd name="connsiteY14" fmla="*/ 968 h 5891405"/>
              <a:gd name="connsiteX0" fmla="*/ 3034541 w 5385608"/>
              <a:gd name="connsiteY0" fmla="*/ 968 h 5891405"/>
              <a:gd name="connsiteX1" fmla="*/ 780597 w 5385608"/>
              <a:gd name="connsiteY1" fmla="*/ 1181117 h 5891405"/>
              <a:gd name="connsiteX2" fmla="*/ 526471 w 5385608"/>
              <a:gd name="connsiteY2" fmla="*/ 2303127 h 5891405"/>
              <a:gd name="connsiteX3" fmla="*/ 4262 w 5385608"/>
              <a:gd name="connsiteY3" fmla="*/ 3052512 h 5891405"/>
              <a:gd name="connsiteX4" fmla="*/ 514625 w 5385608"/>
              <a:gd name="connsiteY4" fmla="*/ 3328959 h 5891405"/>
              <a:gd name="connsiteX5" fmla="*/ 343537 w 5385608"/>
              <a:gd name="connsiteY5" fmla="*/ 3735758 h 5891405"/>
              <a:gd name="connsiteX6" fmla="*/ 534923 w 5385608"/>
              <a:gd name="connsiteY6" fmla="*/ 3871219 h 5891405"/>
              <a:gd name="connsiteX7" fmla="*/ 376401 w 5385608"/>
              <a:gd name="connsiteY7" fmla="*/ 4062605 h 5891405"/>
              <a:gd name="connsiteX8" fmla="*/ 567787 w 5385608"/>
              <a:gd name="connsiteY8" fmla="*/ 4317787 h 5891405"/>
              <a:gd name="connsiteX9" fmla="*/ 503992 w 5385608"/>
              <a:gd name="connsiteY9" fmla="*/ 4977005 h 5891405"/>
              <a:gd name="connsiteX10" fmla="*/ 1758634 w 5385608"/>
              <a:gd name="connsiteY10" fmla="*/ 5039972 h 5891405"/>
              <a:gd name="connsiteX11" fmla="*/ 1950020 w 5385608"/>
              <a:gd name="connsiteY11" fmla="*/ 5891405 h 5891405"/>
              <a:gd name="connsiteX12" fmla="*/ 4788913 w 5385608"/>
              <a:gd name="connsiteY12" fmla="*/ 5859508 h 5891405"/>
              <a:gd name="connsiteX13" fmla="*/ 4895239 w 5385608"/>
              <a:gd name="connsiteY13" fmla="*/ 3520345 h 5891405"/>
              <a:gd name="connsiteX14" fmla="*/ 3034541 w 5385608"/>
              <a:gd name="connsiteY14" fmla="*/ 968 h 5891405"/>
              <a:gd name="connsiteX0" fmla="*/ 2980702 w 5331769"/>
              <a:gd name="connsiteY0" fmla="*/ 968 h 5891405"/>
              <a:gd name="connsiteX1" fmla="*/ 726758 w 5331769"/>
              <a:gd name="connsiteY1" fmla="*/ 1181117 h 5891405"/>
              <a:gd name="connsiteX2" fmla="*/ 472632 w 5331769"/>
              <a:gd name="connsiteY2" fmla="*/ 2303127 h 5891405"/>
              <a:gd name="connsiteX3" fmla="*/ 5014 w 5331769"/>
              <a:gd name="connsiteY3" fmla="*/ 3079808 h 5891405"/>
              <a:gd name="connsiteX4" fmla="*/ 460786 w 5331769"/>
              <a:gd name="connsiteY4" fmla="*/ 3328959 h 5891405"/>
              <a:gd name="connsiteX5" fmla="*/ 289698 w 5331769"/>
              <a:gd name="connsiteY5" fmla="*/ 3735758 h 5891405"/>
              <a:gd name="connsiteX6" fmla="*/ 481084 w 5331769"/>
              <a:gd name="connsiteY6" fmla="*/ 3871219 h 5891405"/>
              <a:gd name="connsiteX7" fmla="*/ 322562 w 5331769"/>
              <a:gd name="connsiteY7" fmla="*/ 4062605 h 5891405"/>
              <a:gd name="connsiteX8" fmla="*/ 513948 w 5331769"/>
              <a:gd name="connsiteY8" fmla="*/ 4317787 h 5891405"/>
              <a:gd name="connsiteX9" fmla="*/ 450153 w 5331769"/>
              <a:gd name="connsiteY9" fmla="*/ 4977005 h 5891405"/>
              <a:gd name="connsiteX10" fmla="*/ 1704795 w 5331769"/>
              <a:gd name="connsiteY10" fmla="*/ 5039972 h 5891405"/>
              <a:gd name="connsiteX11" fmla="*/ 1896181 w 5331769"/>
              <a:gd name="connsiteY11" fmla="*/ 5891405 h 5891405"/>
              <a:gd name="connsiteX12" fmla="*/ 4735074 w 5331769"/>
              <a:gd name="connsiteY12" fmla="*/ 5859508 h 5891405"/>
              <a:gd name="connsiteX13" fmla="*/ 4841400 w 5331769"/>
              <a:gd name="connsiteY13" fmla="*/ 3520345 h 5891405"/>
              <a:gd name="connsiteX14" fmla="*/ 2980702 w 5331769"/>
              <a:gd name="connsiteY14" fmla="*/ 968 h 5891405"/>
              <a:gd name="connsiteX0" fmla="*/ 2980491 w 5331558"/>
              <a:gd name="connsiteY0" fmla="*/ 968 h 5891405"/>
              <a:gd name="connsiteX1" fmla="*/ 726547 w 5331558"/>
              <a:gd name="connsiteY1" fmla="*/ 1181117 h 5891405"/>
              <a:gd name="connsiteX2" fmla="*/ 486068 w 5331558"/>
              <a:gd name="connsiteY2" fmla="*/ 2371366 h 5891405"/>
              <a:gd name="connsiteX3" fmla="*/ 4803 w 5331558"/>
              <a:gd name="connsiteY3" fmla="*/ 3079808 h 5891405"/>
              <a:gd name="connsiteX4" fmla="*/ 460575 w 5331558"/>
              <a:gd name="connsiteY4" fmla="*/ 3328959 h 5891405"/>
              <a:gd name="connsiteX5" fmla="*/ 289487 w 5331558"/>
              <a:gd name="connsiteY5" fmla="*/ 3735758 h 5891405"/>
              <a:gd name="connsiteX6" fmla="*/ 480873 w 5331558"/>
              <a:gd name="connsiteY6" fmla="*/ 3871219 h 5891405"/>
              <a:gd name="connsiteX7" fmla="*/ 322351 w 5331558"/>
              <a:gd name="connsiteY7" fmla="*/ 4062605 h 5891405"/>
              <a:gd name="connsiteX8" fmla="*/ 513737 w 5331558"/>
              <a:gd name="connsiteY8" fmla="*/ 4317787 h 5891405"/>
              <a:gd name="connsiteX9" fmla="*/ 449942 w 5331558"/>
              <a:gd name="connsiteY9" fmla="*/ 4977005 h 5891405"/>
              <a:gd name="connsiteX10" fmla="*/ 1704584 w 5331558"/>
              <a:gd name="connsiteY10" fmla="*/ 5039972 h 5891405"/>
              <a:gd name="connsiteX11" fmla="*/ 1895970 w 5331558"/>
              <a:gd name="connsiteY11" fmla="*/ 5891405 h 5891405"/>
              <a:gd name="connsiteX12" fmla="*/ 4734863 w 5331558"/>
              <a:gd name="connsiteY12" fmla="*/ 5859508 h 5891405"/>
              <a:gd name="connsiteX13" fmla="*/ 4841189 w 5331558"/>
              <a:gd name="connsiteY13" fmla="*/ 3520345 h 5891405"/>
              <a:gd name="connsiteX14" fmla="*/ 2980491 w 5331558"/>
              <a:gd name="connsiteY14" fmla="*/ 968 h 5891405"/>
              <a:gd name="connsiteX0" fmla="*/ 2980491 w 5331558"/>
              <a:gd name="connsiteY0" fmla="*/ 968 h 5891405"/>
              <a:gd name="connsiteX1" fmla="*/ 726547 w 5331558"/>
              <a:gd name="connsiteY1" fmla="*/ 1181117 h 5891405"/>
              <a:gd name="connsiteX2" fmla="*/ 486068 w 5331558"/>
              <a:gd name="connsiteY2" fmla="*/ 2371366 h 5891405"/>
              <a:gd name="connsiteX3" fmla="*/ 4803 w 5331558"/>
              <a:gd name="connsiteY3" fmla="*/ 3079808 h 5891405"/>
              <a:gd name="connsiteX4" fmla="*/ 460575 w 5331558"/>
              <a:gd name="connsiteY4" fmla="*/ 3328959 h 5891405"/>
              <a:gd name="connsiteX5" fmla="*/ 289487 w 5331558"/>
              <a:gd name="connsiteY5" fmla="*/ 3735758 h 5891405"/>
              <a:gd name="connsiteX6" fmla="*/ 480873 w 5331558"/>
              <a:gd name="connsiteY6" fmla="*/ 3871219 h 5891405"/>
              <a:gd name="connsiteX7" fmla="*/ 322351 w 5331558"/>
              <a:gd name="connsiteY7" fmla="*/ 4062605 h 5891405"/>
              <a:gd name="connsiteX8" fmla="*/ 513737 w 5331558"/>
              <a:gd name="connsiteY8" fmla="*/ 4317787 h 5891405"/>
              <a:gd name="connsiteX9" fmla="*/ 449942 w 5331558"/>
              <a:gd name="connsiteY9" fmla="*/ 4977005 h 5891405"/>
              <a:gd name="connsiteX10" fmla="*/ 1704584 w 5331558"/>
              <a:gd name="connsiteY10" fmla="*/ 5039972 h 5891405"/>
              <a:gd name="connsiteX11" fmla="*/ 1895970 w 5331558"/>
              <a:gd name="connsiteY11" fmla="*/ 5891405 h 5891405"/>
              <a:gd name="connsiteX12" fmla="*/ 4148196 w 5331558"/>
              <a:gd name="connsiteY12" fmla="*/ 5789107 h 5891405"/>
              <a:gd name="connsiteX13" fmla="*/ 4841189 w 5331558"/>
              <a:gd name="connsiteY13" fmla="*/ 3520345 h 5891405"/>
              <a:gd name="connsiteX14" fmla="*/ 2980491 w 5331558"/>
              <a:gd name="connsiteY14" fmla="*/ 968 h 5891405"/>
              <a:gd name="connsiteX0" fmla="*/ 2980491 w 5331558"/>
              <a:gd name="connsiteY0" fmla="*/ 968 h 5891405"/>
              <a:gd name="connsiteX1" fmla="*/ 726547 w 5331558"/>
              <a:gd name="connsiteY1" fmla="*/ 1181117 h 5891405"/>
              <a:gd name="connsiteX2" fmla="*/ 486068 w 5331558"/>
              <a:gd name="connsiteY2" fmla="*/ 2371366 h 5891405"/>
              <a:gd name="connsiteX3" fmla="*/ 4803 w 5331558"/>
              <a:gd name="connsiteY3" fmla="*/ 3079808 h 5891405"/>
              <a:gd name="connsiteX4" fmla="*/ 460575 w 5331558"/>
              <a:gd name="connsiteY4" fmla="*/ 3328959 h 5891405"/>
              <a:gd name="connsiteX5" fmla="*/ 289487 w 5331558"/>
              <a:gd name="connsiteY5" fmla="*/ 3735758 h 5891405"/>
              <a:gd name="connsiteX6" fmla="*/ 480873 w 5331558"/>
              <a:gd name="connsiteY6" fmla="*/ 3871219 h 5891405"/>
              <a:gd name="connsiteX7" fmla="*/ 322351 w 5331558"/>
              <a:gd name="connsiteY7" fmla="*/ 4062605 h 5891405"/>
              <a:gd name="connsiteX8" fmla="*/ 513737 w 5331558"/>
              <a:gd name="connsiteY8" fmla="*/ 4317787 h 5891405"/>
              <a:gd name="connsiteX9" fmla="*/ 449942 w 5331558"/>
              <a:gd name="connsiteY9" fmla="*/ 4977005 h 5891405"/>
              <a:gd name="connsiteX10" fmla="*/ 1704584 w 5331558"/>
              <a:gd name="connsiteY10" fmla="*/ 5039972 h 5891405"/>
              <a:gd name="connsiteX11" fmla="*/ 1895970 w 5331558"/>
              <a:gd name="connsiteY11" fmla="*/ 5891405 h 5891405"/>
              <a:gd name="connsiteX12" fmla="*/ 4148196 w 5331558"/>
              <a:gd name="connsiteY12" fmla="*/ 5789107 h 5891405"/>
              <a:gd name="connsiteX13" fmla="*/ 4841189 w 5331558"/>
              <a:gd name="connsiteY13" fmla="*/ 3520345 h 5891405"/>
              <a:gd name="connsiteX14" fmla="*/ 2980491 w 5331558"/>
              <a:gd name="connsiteY14" fmla="*/ 968 h 5891405"/>
              <a:gd name="connsiteX0" fmla="*/ 2980491 w 5331558"/>
              <a:gd name="connsiteY0" fmla="*/ 968 h 5891405"/>
              <a:gd name="connsiteX1" fmla="*/ 726547 w 5331558"/>
              <a:gd name="connsiteY1" fmla="*/ 1181117 h 5891405"/>
              <a:gd name="connsiteX2" fmla="*/ 486068 w 5331558"/>
              <a:gd name="connsiteY2" fmla="*/ 2371366 h 5891405"/>
              <a:gd name="connsiteX3" fmla="*/ 4803 w 5331558"/>
              <a:gd name="connsiteY3" fmla="*/ 3079808 h 5891405"/>
              <a:gd name="connsiteX4" fmla="*/ 460575 w 5331558"/>
              <a:gd name="connsiteY4" fmla="*/ 3328959 h 5891405"/>
              <a:gd name="connsiteX5" fmla="*/ 289487 w 5331558"/>
              <a:gd name="connsiteY5" fmla="*/ 3735758 h 5891405"/>
              <a:gd name="connsiteX6" fmla="*/ 480873 w 5331558"/>
              <a:gd name="connsiteY6" fmla="*/ 3871219 h 5891405"/>
              <a:gd name="connsiteX7" fmla="*/ 322351 w 5331558"/>
              <a:gd name="connsiteY7" fmla="*/ 4062605 h 5891405"/>
              <a:gd name="connsiteX8" fmla="*/ 513737 w 5331558"/>
              <a:gd name="connsiteY8" fmla="*/ 4317787 h 5891405"/>
              <a:gd name="connsiteX9" fmla="*/ 449942 w 5331558"/>
              <a:gd name="connsiteY9" fmla="*/ 4977005 h 5891405"/>
              <a:gd name="connsiteX10" fmla="*/ 1704584 w 5331558"/>
              <a:gd name="connsiteY10" fmla="*/ 5039972 h 5891405"/>
              <a:gd name="connsiteX11" fmla="*/ 1895970 w 5331558"/>
              <a:gd name="connsiteY11" fmla="*/ 5891405 h 5891405"/>
              <a:gd name="connsiteX12" fmla="*/ 4007393 w 5331558"/>
              <a:gd name="connsiteY12" fmla="*/ 5836039 h 5891405"/>
              <a:gd name="connsiteX13" fmla="*/ 4841189 w 5331558"/>
              <a:gd name="connsiteY13" fmla="*/ 3520345 h 5891405"/>
              <a:gd name="connsiteX14" fmla="*/ 2980491 w 5331558"/>
              <a:gd name="connsiteY14" fmla="*/ 968 h 5891405"/>
              <a:gd name="connsiteX0" fmla="*/ 2980491 w 5331558"/>
              <a:gd name="connsiteY0" fmla="*/ 968 h 5891405"/>
              <a:gd name="connsiteX1" fmla="*/ 726547 w 5331558"/>
              <a:gd name="connsiteY1" fmla="*/ 1181117 h 5891405"/>
              <a:gd name="connsiteX2" fmla="*/ 486068 w 5331558"/>
              <a:gd name="connsiteY2" fmla="*/ 2371366 h 5891405"/>
              <a:gd name="connsiteX3" fmla="*/ 4803 w 5331558"/>
              <a:gd name="connsiteY3" fmla="*/ 3079808 h 5891405"/>
              <a:gd name="connsiteX4" fmla="*/ 460575 w 5331558"/>
              <a:gd name="connsiteY4" fmla="*/ 3328959 h 5891405"/>
              <a:gd name="connsiteX5" fmla="*/ 289487 w 5331558"/>
              <a:gd name="connsiteY5" fmla="*/ 3735758 h 5891405"/>
              <a:gd name="connsiteX6" fmla="*/ 480873 w 5331558"/>
              <a:gd name="connsiteY6" fmla="*/ 3871219 h 5891405"/>
              <a:gd name="connsiteX7" fmla="*/ 322351 w 5331558"/>
              <a:gd name="connsiteY7" fmla="*/ 4062605 h 5891405"/>
              <a:gd name="connsiteX8" fmla="*/ 513737 w 5331558"/>
              <a:gd name="connsiteY8" fmla="*/ 4317787 h 5891405"/>
              <a:gd name="connsiteX9" fmla="*/ 449942 w 5331558"/>
              <a:gd name="connsiteY9" fmla="*/ 4977005 h 5891405"/>
              <a:gd name="connsiteX10" fmla="*/ 1704584 w 5331558"/>
              <a:gd name="connsiteY10" fmla="*/ 5039972 h 5891405"/>
              <a:gd name="connsiteX11" fmla="*/ 1895970 w 5331558"/>
              <a:gd name="connsiteY11" fmla="*/ 5891405 h 5891405"/>
              <a:gd name="connsiteX12" fmla="*/ 4007393 w 5331558"/>
              <a:gd name="connsiteY12" fmla="*/ 5836039 h 5891405"/>
              <a:gd name="connsiteX13" fmla="*/ 4841189 w 5331558"/>
              <a:gd name="connsiteY13" fmla="*/ 3520345 h 5891405"/>
              <a:gd name="connsiteX14" fmla="*/ 2980491 w 5331558"/>
              <a:gd name="connsiteY14" fmla="*/ 968 h 5891405"/>
              <a:gd name="connsiteX0" fmla="*/ 2980491 w 5331558"/>
              <a:gd name="connsiteY0" fmla="*/ 968 h 5891405"/>
              <a:gd name="connsiteX1" fmla="*/ 726547 w 5331558"/>
              <a:gd name="connsiteY1" fmla="*/ 1181117 h 5891405"/>
              <a:gd name="connsiteX2" fmla="*/ 486068 w 5331558"/>
              <a:gd name="connsiteY2" fmla="*/ 2371366 h 5891405"/>
              <a:gd name="connsiteX3" fmla="*/ 4803 w 5331558"/>
              <a:gd name="connsiteY3" fmla="*/ 3079808 h 5891405"/>
              <a:gd name="connsiteX4" fmla="*/ 460575 w 5331558"/>
              <a:gd name="connsiteY4" fmla="*/ 3328959 h 5891405"/>
              <a:gd name="connsiteX5" fmla="*/ 289487 w 5331558"/>
              <a:gd name="connsiteY5" fmla="*/ 3735758 h 5891405"/>
              <a:gd name="connsiteX6" fmla="*/ 480873 w 5331558"/>
              <a:gd name="connsiteY6" fmla="*/ 3871219 h 5891405"/>
              <a:gd name="connsiteX7" fmla="*/ 322351 w 5331558"/>
              <a:gd name="connsiteY7" fmla="*/ 4062605 h 5891405"/>
              <a:gd name="connsiteX8" fmla="*/ 513737 w 5331558"/>
              <a:gd name="connsiteY8" fmla="*/ 4317787 h 5891405"/>
              <a:gd name="connsiteX9" fmla="*/ 449942 w 5331558"/>
              <a:gd name="connsiteY9" fmla="*/ 4977005 h 5891405"/>
              <a:gd name="connsiteX10" fmla="*/ 1704584 w 5331558"/>
              <a:gd name="connsiteY10" fmla="*/ 5039972 h 5891405"/>
              <a:gd name="connsiteX11" fmla="*/ 1895970 w 5331558"/>
              <a:gd name="connsiteY11" fmla="*/ 5891405 h 5891405"/>
              <a:gd name="connsiteX12" fmla="*/ 4007393 w 5331558"/>
              <a:gd name="connsiteY12" fmla="*/ 5836039 h 5891405"/>
              <a:gd name="connsiteX13" fmla="*/ 4841189 w 5331558"/>
              <a:gd name="connsiteY13" fmla="*/ 3520345 h 5891405"/>
              <a:gd name="connsiteX14" fmla="*/ 2980491 w 5331558"/>
              <a:gd name="connsiteY14" fmla="*/ 968 h 5891405"/>
              <a:gd name="connsiteX0" fmla="*/ 2980491 w 5331558"/>
              <a:gd name="connsiteY0" fmla="*/ 968 h 5891405"/>
              <a:gd name="connsiteX1" fmla="*/ 726547 w 5331558"/>
              <a:gd name="connsiteY1" fmla="*/ 1181117 h 5891405"/>
              <a:gd name="connsiteX2" fmla="*/ 486068 w 5331558"/>
              <a:gd name="connsiteY2" fmla="*/ 2371366 h 5891405"/>
              <a:gd name="connsiteX3" fmla="*/ 4803 w 5331558"/>
              <a:gd name="connsiteY3" fmla="*/ 3079808 h 5891405"/>
              <a:gd name="connsiteX4" fmla="*/ 460575 w 5331558"/>
              <a:gd name="connsiteY4" fmla="*/ 3328959 h 5891405"/>
              <a:gd name="connsiteX5" fmla="*/ 289487 w 5331558"/>
              <a:gd name="connsiteY5" fmla="*/ 3735758 h 5891405"/>
              <a:gd name="connsiteX6" fmla="*/ 480873 w 5331558"/>
              <a:gd name="connsiteY6" fmla="*/ 3871219 h 5891405"/>
              <a:gd name="connsiteX7" fmla="*/ 322351 w 5331558"/>
              <a:gd name="connsiteY7" fmla="*/ 4062605 h 5891405"/>
              <a:gd name="connsiteX8" fmla="*/ 513737 w 5331558"/>
              <a:gd name="connsiteY8" fmla="*/ 4317787 h 5891405"/>
              <a:gd name="connsiteX9" fmla="*/ 449942 w 5331558"/>
              <a:gd name="connsiteY9" fmla="*/ 4977005 h 5891405"/>
              <a:gd name="connsiteX10" fmla="*/ 1704584 w 5331558"/>
              <a:gd name="connsiteY10" fmla="*/ 5039972 h 5891405"/>
              <a:gd name="connsiteX11" fmla="*/ 1895970 w 5331558"/>
              <a:gd name="connsiteY11" fmla="*/ 5891405 h 5891405"/>
              <a:gd name="connsiteX12" fmla="*/ 4007393 w 5331558"/>
              <a:gd name="connsiteY12" fmla="*/ 5836039 h 5891405"/>
              <a:gd name="connsiteX13" fmla="*/ 4841189 w 5331558"/>
              <a:gd name="connsiteY13" fmla="*/ 3520345 h 5891405"/>
              <a:gd name="connsiteX14" fmla="*/ 2980491 w 5331558"/>
              <a:gd name="connsiteY14" fmla="*/ 968 h 5891405"/>
              <a:gd name="connsiteX0" fmla="*/ 2980491 w 5331558"/>
              <a:gd name="connsiteY0" fmla="*/ 968 h 5837313"/>
              <a:gd name="connsiteX1" fmla="*/ 726547 w 5331558"/>
              <a:gd name="connsiteY1" fmla="*/ 1181117 h 5837313"/>
              <a:gd name="connsiteX2" fmla="*/ 486068 w 5331558"/>
              <a:gd name="connsiteY2" fmla="*/ 2371366 h 5837313"/>
              <a:gd name="connsiteX3" fmla="*/ 4803 w 5331558"/>
              <a:gd name="connsiteY3" fmla="*/ 3079808 h 5837313"/>
              <a:gd name="connsiteX4" fmla="*/ 460575 w 5331558"/>
              <a:gd name="connsiteY4" fmla="*/ 3328959 h 5837313"/>
              <a:gd name="connsiteX5" fmla="*/ 289487 w 5331558"/>
              <a:gd name="connsiteY5" fmla="*/ 3735758 h 5837313"/>
              <a:gd name="connsiteX6" fmla="*/ 480873 w 5331558"/>
              <a:gd name="connsiteY6" fmla="*/ 3871219 h 5837313"/>
              <a:gd name="connsiteX7" fmla="*/ 322351 w 5331558"/>
              <a:gd name="connsiteY7" fmla="*/ 4062605 h 5837313"/>
              <a:gd name="connsiteX8" fmla="*/ 513737 w 5331558"/>
              <a:gd name="connsiteY8" fmla="*/ 4317787 h 5837313"/>
              <a:gd name="connsiteX9" fmla="*/ 449942 w 5331558"/>
              <a:gd name="connsiteY9" fmla="*/ 4977005 h 5837313"/>
              <a:gd name="connsiteX10" fmla="*/ 1704584 w 5331558"/>
              <a:gd name="connsiteY10" fmla="*/ 5039972 h 5837313"/>
              <a:gd name="connsiteX11" fmla="*/ 1895971 w 5331558"/>
              <a:gd name="connsiteY11" fmla="*/ 5797537 h 5837313"/>
              <a:gd name="connsiteX12" fmla="*/ 4007393 w 5331558"/>
              <a:gd name="connsiteY12" fmla="*/ 5836039 h 5837313"/>
              <a:gd name="connsiteX13" fmla="*/ 4841189 w 5331558"/>
              <a:gd name="connsiteY13" fmla="*/ 3520345 h 5837313"/>
              <a:gd name="connsiteX14" fmla="*/ 2980491 w 5331558"/>
              <a:gd name="connsiteY14" fmla="*/ 968 h 5837313"/>
              <a:gd name="connsiteX0" fmla="*/ 2980491 w 5331558"/>
              <a:gd name="connsiteY0" fmla="*/ 968 h 5844473"/>
              <a:gd name="connsiteX1" fmla="*/ 726547 w 5331558"/>
              <a:gd name="connsiteY1" fmla="*/ 1181117 h 5844473"/>
              <a:gd name="connsiteX2" fmla="*/ 486068 w 5331558"/>
              <a:gd name="connsiteY2" fmla="*/ 2371366 h 5844473"/>
              <a:gd name="connsiteX3" fmla="*/ 4803 w 5331558"/>
              <a:gd name="connsiteY3" fmla="*/ 3079808 h 5844473"/>
              <a:gd name="connsiteX4" fmla="*/ 460575 w 5331558"/>
              <a:gd name="connsiteY4" fmla="*/ 3328959 h 5844473"/>
              <a:gd name="connsiteX5" fmla="*/ 289487 w 5331558"/>
              <a:gd name="connsiteY5" fmla="*/ 3735758 h 5844473"/>
              <a:gd name="connsiteX6" fmla="*/ 480873 w 5331558"/>
              <a:gd name="connsiteY6" fmla="*/ 3871219 h 5844473"/>
              <a:gd name="connsiteX7" fmla="*/ 322351 w 5331558"/>
              <a:gd name="connsiteY7" fmla="*/ 4062605 h 5844473"/>
              <a:gd name="connsiteX8" fmla="*/ 513737 w 5331558"/>
              <a:gd name="connsiteY8" fmla="*/ 4317787 h 5844473"/>
              <a:gd name="connsiteX9" fmla="*/ 449942 w 5331558"/>
              <a:gd name="connsiteY9" fmla="*/ 4977005 h 5844473"/>
              <a:gd name="connsiteX10" fmla="*/ 1704584 w 5331558"/>
              <a:gd name="connsiteY10" fmla="*/ 5039972 h 5844473"/>
              <a:gd name="connsiteX11" fmla="*/ 1989838 w 5331558"/>
              <a:gd name="connsiteY11" fmla="*/ 5844473 h 5844473"/>
              <a:gd name="connsiteX12" fmla="*/ 4007393 w 5331558"/>
              <a:gd name="connsiteY12" fmla="*/ 5836039 h 5844473"/>
              <a:gd name="connsiteX13" fmla="*/ 4841189 w 5331558"/>
              <a:gd name="connsiteY13" fmla="*/ 3520345 h 5844473"/>
              <a:gd name="connsiteX14" fmla="*/ 2980491 w 5331558"/>
              <a:gd name="connsiteY14" fmla="*/ 968 h 5844473"/>
              <a:gd name="connsiteX0" fmla="*/ 2980491 w 5331558"/>
              <a:gd name="connsiteY0" fmla="*/ 968 h 5844473"/>
              <a:gd name="connsiteX1" fmla="*/ 726547 w 5331558"/>
              <a:gd name="connsiteY1" fmla="*/ 1181117 h 5844473"/>
              <a:gd name="connsiteX2" fmla="*/ 486068 w 5331558"/>
              <a:gd name="connsiteY2" fmla="*/ 2371366 h 5844473"/>
              <a:gd name="connsiteX3" fmla="*/ 4803 w 5331558"/>
              <a:gd name="connsiteY3" fmla="*/ 3079808 h 5844473"/>
              <a:gd name="connsiteX4" fmla="*/ 460575 w 5331558"/>
              <a:gd name="connsiteY4" fmla="*/ 3328959 h 5844473"/>
              <a:gd name="connsiteX5" fmla="*/ 289487 w 5331558"/>
              <a:gd name="connsiteY5" fmla="*/ 3735758 h 5844473"/>
              <a:gd name="connsiteX6" fmla="*/ 480873 w 5331558"/>
              <a:gd name="connsiteY6" fmla="*/ 3871219 h 5844473"/>
              <a:gd name="connsiteX7" fmla="*/ 322351 w 5331558"/>
              <a:gd name="connsiteY7" fmla="*/ 4062605 h 5844473"/>
              <a:gd name="connsiteX8" fmla="*/ 513737 w 5331558"/>
              <a:gd name="connsiteY8" fmla="*/ 4317787 h 5844473"/>
              <a:gd name="connsiteX9" fmla="*/ 449942 w 5331558"/>
              <a:gd name="connsiteY9" fmla="*/ 4977005 h 5844473"/>
              <a:gd name="connsiteX10" fmla="*/ 1704584 w 5331558"/>
              <a:gd name="connsiteY10" fmla="*/ 5039972 h 5844473"/>
              <a:gd name="connsiteX11" fmla="*/ 1989838 w 5331558"/>
              <a:gd name="connsiteY11" fmla="*/ 5844473 h 5844473"/>
              <a:gd name="connsiteX12" fmla="*/ 4239932 w 5331558"/>
              <a:gd name="connsiteY12" fmla="*/ 5836039 h 5844473"/>
              <a:gd name="connsiteX13" fmla="*/ 4841189 w 5331558"/>
              <a:gd name="connsiteY13" fmla="*/ 3520345 h 5844473"/>
              <a:gd name="connsiteX14" fmla="*/ 2980491 w 5331558"/>
              <a:gd name="connsiteY14" fmla="*/ 968 h 5844473"/>
              <a:gd name="connsiteX0" fmla="*/ 2980491 w 5331558"/>
              <a:gd name="connsiteY0" fmla="*/ 968 h 5844473"/>
              <a:gd name="connsiteX1" fmla="*/ 726547 w 5331558"/>
              <a:gd name="connsiteY1" fmla="*/ 1181117 h 5844473"/>
              <a:gd name="connsiteX2" fmla="*/ 486068 w 5331558"/>
              <a:gd name="connsiteY2" fmla="*/ 2371366 h 5844473"/>
              <a:gd name="connsiteX3" fmla="*/ 4803 w 5331558"/>
              <a:gd name="connsiteY3" fmla="*/ 3079808 h 5844473"/>
              <a:gd name="connsiteX4" fmla="*/ 460575 w 5331558"/>
              <a:gd name="connsiteY4" fmla="*/ 3328959 h 5844473"/>
              <a:gd name="connsiteX5" fmla="*/ 289487 w 5331558"/>
              <a:gd name="connsiteY5" fmla="*/ 3735758 h 5844473"/>
              <a:gd name="connsiteX6" fmla="*/ 480873 w 5331558"/>
              <a:gd name="connsiteY6" fmla="*/ 3871219 h 5844473"/>
              <a:gd name="connsiteX7" fmla="*/ 322351 w 5331558"/>
              <a:gd name="connsiteY7" fmla="*/ 4062605 h 5844473"/>
              <a:gd name="connsiteX8" fmla="*/ 513737 w 5331558"/>
              <a:gd name="connsiteY8" fmla="*/ 4317787 h 5844473"/>
              <a:gd name="connsiteX9" fmla="*/ 449942 w 5331558"/>
              <a:gd name="connsiteY9" fmla="*/ 4977005 h 5844473"/>
              <a:gd name="connsiteX10" fmla="*/ 1704584 w 5331558"/>
              <a:gd name="connsiteY10" fmla="*/ 5039972 h 5844473"/>
              <a:gd name="connsiteX11" fmla="*/ 1989838 w 5331558"/>
              <a:gd name="connsiteY11" fmla="*/ 5844473 h 5844473"/>
              <a:gd name="connsiteX12" fmla="*/ 4283535 w 5331558"/>
              <a:gd name="connsiteY12" fmla="*/ 5821504 h 5844473"/>
              <a:gd name="connsiteX13" fmla="*/ 4841189 w 5331558"/>
              <a:gd name="connsiteY13" fmla="*/ 3520345 h 5844473"/>
              <a:gd name="connsiteX14" fmla="*/ 2980491 w 5331558"/>
              <a:gd name="connsiteY14" fmla="*/ 968 h 58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331558" h="5844473">
                <a:moveTo>
                  <a:pt x="2980491" y="968"/>
                </a:moveTo>
                <a:cubicBezTo>
                  <a:pt x="1784302" y="-22254"/>
                  <a:pt x="1040642" y="372305"/>
                  <a:pt x="726547" y="1181117"/>
                </a:cubicBezTo>
                <a:cubicBezTo>
                  <a:pt x="528785" y="1834793"/>
                  <a:pt x="744238" y="2066938"/>
                  <a:pt x="486068" y="2371366"/>
                </a:cubicBezTo>
                <a:cubicBezTo>
                  <a:pt x="239818" y="2677225"/>
                  <a:pt x="-40213" y="2911644"/>
                  <a:pt x="4803" y="3079808"/>
                </a:cubicBezTo>
                <a:cubicBezTo>
                  <a:pt x="109541" y="3181162"/>
                  <a:pt x="260766" y="3266498"/>
                  <a:pt x="460575" y="3328959"/>
                </a:cubicBezTo>
                <a:cubicBezTo>
                  <a:pt x="403546" y="3464559"/>
                  <a:pt x="198074" y="3641722"/>
                  <a:pt x="289487" y="3735758"/>
                </a:cubicBezTo>
                <a:lnTo>
                  <a:pt x="480873" y="3871219"/>
                </a:lnTo>
                <a:cubicBezTo>
                  <a:pt x="428032" y="3935014"/>
                  <a:pt x="303940" y="3939433"/>
                  <a:pt x="322351" y="4062605"/>
                </a:cubicBezTo>
                <a:cubicBezTo>
                  <a:pt x="362395" y="4195168"/>
                  <a:pt x="550882" y="4226788"/>
                  <a:pt x="513737" y="4317787"/>
                </a:cubicBezTo>
                <a:cubicBezTo>
                  <a:pt x="397470" y="4561276"/>
                  <a:pt x="358392" y="4876020"/>
                  <a:pt x="449942" y="4977005"/>
                </a:cubicBezTo>
                <a:cubicBezTo>
                  <a:pt x="636587" y="5158310"/>
                  <a:pt x="1197305" y="5208988"/>
                  <a:pt x="1704584" y="5039972"/>
                </a:cubicBezTo>
                <a:lnTo>
                  <a:pt x="1989838" y="5844473"/>
                </a:lnTo>
                <a:lnTo>
                  <a:pt x="4283535" y="5821504"/>
                </a:lnTo>
                <a:cubicBezTo>
                  <a:pt x="4313876" y="4595595"/>
                  <a:pt x="4211774" y="4021794"/>
                  <a:pt x="4841189" y="3520345"/>
                </a:cubicBezTo>
                <a:cubicBezTo>
                  <a:pt x="6117095" y="1964448"/>
                  <a:pt x="4692333" y="36409"/>
                  <a:pt x="2980491" y="968"/>
                </a:cubicBez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1" name="Oval 30"/>
          <p:cNvSpPr/>
          <p:nvPr/>
        </p:nvSpPr>
        <p:spPr>
          <a:xfrm>
            <a:off x="8833863" y="2689626"/>
            <a:ext cx="1856986" cy="1856986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/>
          </a:p>
        </p:txBody>
      </p:sp>
      <p:grpSp>
        <p:nvGrpSpPr>
          <p:cNvPr id="32" name="Group 31"/>
          <p:cNvGrpSpPr/>
          <p:nvPr/>
        </p:nvGrpSpPr>
        <p:grpSpPr>
          <a:xfrm>
            <a:off x="8812605" y="2700209"/>
            <a:ext cx="789089" cy="789088"/>
            <a:chOff x="3702138" y="1297355"/>
            <a:chExt cx="570067" cy="57006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33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3702139" y="1297354"/>
              <a:ext cx="570066" cy="570067"/>
            </a:xfrm>
            <a:prstGeom prst="ellipse">
              <a:avLst/>
            </a:prstGeom>
            <a:grpFill/>
            <a:ln w="25400">
              <a:solidFill>
                <a:schemeClr val="accent2">
                  <a:lumMod val="60000"/>
                  <a:lumOff val="40000"/>
                </a:schemeClr>
              </a:solidFill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34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3748987" y="1345517"/>
              <a:ext cx="475055" cy="475056"/>
            </a:xfrm>
            <a:prstGeom prst="ellipse">
              <a:avLst/>
            </a:prstGeom>
            <a:grpFill/>
            <a:ln>
              <a:noFill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9826853" y="2421685"/>
            <a:ext cx="789089" cy="789088"/>
            <a:chOff x="3702138" y="1297355"/>
            <a:chExt cx="570067" cy="57006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37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3702139" y="1297354"/>
              <a:ext cx="570066" cy="570067"/>
            </a:xfrm>
            <a:prstGeom prst="ellipse">
              <a:avLst/>
            </a:prstGeom>
            <a:grpFill/>
            <a:ln w="25400">
              <a:solidFill>
                <a:schemeClr val="accent2">
                  <a:lumMod val="60000"/>
                  <a:lumOff val="40000"/>
                </a:schemeClr>
              </a:solidFill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48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3748987" y="1345517"/>
              <a:ext cx="475055" cy="475056"/>
            </a:xfrm>
            <a:prstGeom prst="ellipse">
              <a:avLst/>
            </a:prstGeom>
            <a:grpFill/>
            <a:ln>
              <a:noFill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8670716" y="3651395"/>
            <a:ext cx="789089" cy="789088"/>
            <a:chOff x="3702138" y="1297355"/>
            <a:chExt cx="570067" cy="57006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50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3702139" y="1297354"/>
              <a:ext cx="570066" cy="570067"/>
            </a:xfrm>
            <a:prstGeom prst="ellipse">
              <a:avLst/>
            </a:prstGeom>
            <a:grpFill/>
            <a:ln w="25400">
              <a:solidFill>
                <a:schemeClr val="accent2">
                  <a:lumMod val="60000"/>
                  <a:lumOff val="40000"/>
                </a:schemeClr>
              </a:solidFill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52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3748987" y="1345517"/>
              <a:ext cx="475055" cy="475056"/>
            </a:xfrm>
            <a:prstGeom prst="ellipse">
              <a:avLst/>
            </a:prstGeom>
            <a:grpFill/>
            <a:ln>
              <a:noFill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9627157" y="4008747"/>
            <a:ext cx="789089" cy="789088"/>
            <a:chOff x="3702138" y="1297355"/>
            <a:chExt cx="570067" cy="57006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54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3702139" y="1297354"/>
              <a:ext cx="570066" cy="570067"/>
            </a:xfrm>
            <a:prstGeom prst="ellipse">
              <a:avLst/>
            </a:prstGeom>
            <a:grpFill/>
            <a:ln w="25400">
              <a:solidFill>
                <a:schemeClr val="accent2">
                  <a:lumMod val="60000"/>
                  <a:lumOff val="40000"/>
                </a:schemeClr>
              </a:solidFill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61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3748987" y="1345517"/>
              <a:ext cx="475055" cy="475056"/>
            </a:xfrm>
            <a:prstGeom prst="ellipse">
              <a:avLst/>
            </a:prstGeom>
            <a:grpFill/>
            <a:ln>
              <a:noFill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10446963" y="3294044"/>
            <a:ext cx="789089" cy="789088"/>
            <a:chOff x="3702138" y="1297355"/>
            <a:chExt cx="570067" cy="57006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63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3702139" y="1297354"/>
              <a:ext cx="570066" cy="570067"/>
            </a:xfrm>
            <a:prstGeom prst="ellipse">
              <a:avLst/>
            </a:prstGeom>
            <a:grpFill/>
            <a:ln w="25400">
              <a:solidFill>
                <a:schemeClr val="accent2">
                  <a:lumMod val="60000"/>
                  <a:lumOff val="40000"/>
                </a:schemeClr>
              </a:solidFill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64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3748987" y="1345517"/>
              <a:ext cx="475055" cy="475056"/>
            </a:xfrm>
            <a:prstGeom prst="ellipse">
              <a:avLst/>
            </a:prstGeom>
            <a:grpFill/>
            <a:ln>
              <a:noFill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</p:grpSp>
      <p:sp>
        <p:nvSpPr>
          <p:cNvPr id="66" name="Oval 21">
            <a:extLst>
              <a:ext uri="{FF2B5EF4-FFF2-40B4-BE49-F238E27FC236}">
                <a16:creationId xmlns:a16="http://schemas.microsoft.com/office/drawing/2014/main" id="{B92F2676-D90E-40BF-8AC5-C623D6EC5932}"/>
              </a:ext>
            </a:extLst>
          </p:cNvPr>
          <p:cNvSpPr>
            <a:spLocks noChangeAspect="1"/>
          </p:cNvSpPr>
          <p:nvPr/>
        </p:nvSpPr>
        <p:spPr>
          <a:xfrm>
            <a:off x="8975493" y="2842596"/>
            <a:ext cx="476931" cy="480914"/>
          </a:xfrm>
          <a:custGeom>
            <a:avLst/>
            <a:gdLst/>
            <a:ahLst/>
            <a:cxnLst/>
            <a:rect l="l" t="t" r="r" b="b"/>
            <a:pathLst>
              <a:path w="1652142" h="1665940">
                <a:moveTo>
                  <a:pt x="898689" y="548008"/>
                </a:moveTo>
                <a:cubicBezTo>
                  <a:pt x="737950" y="504938"/>
                  <a:pt x="572731" y="600328"/>
                  <a:pt x="529661" y="761066"/>
                </a:cubicBezTo>
                <a:cubicBezTo>
                  <a:pt x="486591" y="921805"/>
                  <a:pt x="581980" y="1087025"/>
                  <a:pt x="742719" y="1130094"/>
                </a:cubicBezTo>
                <a:cubicBezTo>
                  <a:pt x="903458" y="1173164"/>
                  <a:pt x="1068677" y="1077775"/>
                  <a:pt x="1111747" y="917036"/>
                </a:cubicBezTo>
                <a:cubicBezTo>
                  <a:pt x="1154817" y="756297"/>
                  <a:pt x="1059428" y="591077"/>
                  <a:pt x="898689" y="548008"/>
                </a:cubicBezTo>
                <a:close/>
                <a:moveTo>
                  <a:pt x="952303" y="347916"/>
                </a:moveTo>
                <a:cubicBezTo>
                  <a:pt x="1223549" y="420596"/>
                  <a:pt x="1384519" y="699404"/>
                  <a:pt x="1311839" y="970650"/>
                </a:cubicBezTo>
                <a:cubicBezTo>
                  <a:pt x="1239159" y="1241896"/>
                  <a:pt x="960351" y="1402866"/>
                  <a:pt x="689105" y="1330186"/>
                </a:cubicBezTo>
                <a:cubicBezTo>
                  <a:pt x="417859" y="1257506"/>
                  <a:pt x="256889" y="978698"/>
                  <a:pt x="329569" y="707451"/>
                </a:cubicBezTo>
                <a:cubicBezTo>
                  <a:pt x="402249" y="436205"/>
                  <a:pt x="681057" y="275235"/>
                  <a:pt x="952303" y="347916"/>
                </a:cubicBezTo>
                <a:close/>
                <a:moveTo>
                  <a:pt x="971799" y="275155"/>
                </a:moveTo>
                <a:cubicBezTo>
                  <a:pt x="660368" y="191707"/>
                  <a:pt x="340256" y="376524"/>
                  <a:pt x="256808" y="687955"/>
                </a:cubicBezTo>
                <a:cubicBezTo>
                  <a:pt x="173361" y="999387"/>
                  <a:pt x="358178" y="1319499"/>
                  <a:pt x="669609" y="1402947"/>
                </a:cubicBezTo>
                <a:cubicBezTo>
                  <a:pt x="981040" y="1486395"/>
                  <a:pt x="1301152" y="1301577"/>
                  <a:pt x="1384600" y="990146"/>
                </a:cubicBezTo>
                <a:cubicBezTo>
                  <a:pt x="1468047" y="678715"/>
                  <a:pt x="1283230" y="358603"/>
                  <a:pt x="971799" y="275155"/>
                </a:cubicBezTo>
                <a:close/>
                <a:moveTo>
                  <a:pt x="1652142" y="394531"/>
                </a:moveTo>
                <a:lnTo>
                  <a:pt x="1649662" y="403784"/>
                </a:lnTo>
                <a:lnTo>
                  <a:pt x="1647140" y="399895"/>
                </a:lnTo>
                <a:close/>
                <a:moveTo>
                  <a:pt x="1158157" y="65026"/>
                </a:moveTo>
                <a:lnTo>
                  <a:pt x="1154679" y="271718"/>
                </a:lnTo>
                <a:lnTo>
                  <a:pt x="1148331" y="270017"/>
                </a:lnTo>
                <a:cubicBezTo>
                  <a:pt x="1200055" y="299127"/>
                  <a:pt x="1246804" y="334821"/>
                  <a:pt x="1286346" y="377149"/>
                </a:cubicBezTo>
                <a:lnTo>
                  <a:pt x="1470353" y="331395"/>
                </a:lnTo>
                <a:lnTo>
                  <a:pt x="1588305" y="553229"/>
                </a:lnTo>
                <a:lnTo>
                  <a:pt x="1457194" y="671432"/>
                </a:lnTo>
                <a:cubicBezTo>
                  <a:pt x="1473630" y="731297"/>
                  <a:pt x="1481376" y="793983"/>
                  <a:pt x="1478595" y="857704"/>
                </a:cubicBezTo>
                <a:lnTo>
                  <a:pt x="1642362" y="948616"/>
                </a:lnTo>
                <a:lnTo>
                  <a:pt x="1577335" y="1191298"/>
                </a:lnTo>
                <a:lnTo>
                  <a:pt x="1378614" y="1187955"/>
                </a:lnTo>
                <a:cubicBezTo>
                  <a:pt x="1353489" y="1229936"/>
                  <a:pt x="1323048" y="1267799"/>
                  <a:pt x="1288939" y="1301599"/>
                </a:cubicBezTo>
                <a:lnTo>
                  <a:pt x="1354201" y="1471932"/>
                </a:lnTo>
                <a:lnTo>
                  <a:pt x="1148396" y="1616039"/>
                </a:lnTo>
                <a:lnTo>
                  <a:pt x="992294" y="1480516"/>
                </a:lnTo>
                <a:lnTo>
                  <a:pt x="1011291" y="1467215"/>
                </a:lnTo>
                <a:cubicBezTo>
                  <a:pt x="951500" y="1486565"/>
                  <a:pt x="888271" y="1495869"/>
                  <a:pt x="823805" y="1495510"/>
                </a:cubicBezTo>
                <a:lnTo>
                  <a:pt x="729193" y="1665940"/>
                </a:lnTo>
                <a:lnTo>
                  <a:pt x="486511" y="1600914"/>
                </a:lnTo>
                <a:lnTo>
                  <a:pt x="489790" y="1406012"/>
                </a:lnTo>
                <a:cubicBezTo>
                  <a:pt x="438364" y="1376702"/>
                  <a:pt x="391917" y="1340859"/>
                  <a:pt x="352658" y="1298452"/>
                </a:cubicBezTo>
                <a:lnTo>
                  <a:pt x="355803" y="1305197"/>
                </a:lnTo>
                <a:lnTo>
                  <a:pt x="152856" y="1344512"/>
                </a:lnTo>
                <a:lnTo>
                  <a:pt x="46675" y="1116809"/>
                </a:lnTo>
                <a:lnTo>
                  <a:pt x="183929" y="1005520"/>
                </a:lnTo>
                <a:cubicBezTo>
                  <a:pt x="169279" y="951824"/>
                  <a:pt x="161626" y="895865"/>
                  <a:pt x="161615" y="838915"/>
                </a:cubicBezTo>
                <a:lnTo>
                  <a:pt x="0" y="749197"/>
                </a:lnTo>
                <a:lnTo>
                  <a:pt x="65026" y="506515"/>
                </a:lnTo>
                <a:lnTo>
                  <a:pt x="250227" y="509630"/>
                </a:lnTo>
                <a:cubicBezTo>
                  <a:pt x="275353" y="465291"/>
                  <a:pt x="305693" y="424864"/>
                  <a:pt x="340015" y="388679"/>
                </a:cubicBezTo>
                <a:lnTo>
                  <a:pt x="277984" y="197357"/>
                </a:lnTo>
                <a:lnTo>
                  <a:pt x="491050" y="64219"/>
                </a:lnTo>
                <a:lnTo>
                  <a:pt x="639843" y="207726"/>
                </a:lnTo>
                <a:lnTo>
                  <a:pt x="638348" y="208660"/>
                </a:lnTo>
                <a:cubicBezTo>
                  <a:pt x="696840" y="190256"/>
                  <a:pt x="758594" y="181748"/>
                  <a:pt x="821488" y="182440"/>
                </a:cubicBezTo>
                <a:lnTo>
                  <a:pt x="815140" y="180739"/>
                </a:lnTo>
                <a:lnTo>
                  <a:pt x="915476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0"/>
          </a:p>
        </p:txBody>
      </p:sp>
      <p:sp>
        <p:nvSpPr>
          <p:cNvPr id="67" name="Rounded Rectangle 51">
            <a:extLst>
              <a:ext uri="{FF2B5EF4-FFF2-40B4-BE49-F238E27FC236}">
                <a16:creationId xmlns:a16="http://schemas.microsoft.com/office/drawing/2014/main" id="{B83253D3-E181-4488-9CD9-39D21527F719}"/>
              </a:ext>
            </a:extLst>
          </p:cNvPr>
          <p:cNvSpPr/>
          <p:nvPr/>
        </p:nvSpPr>
        <p:spPr>
          <a:xfrm rot="16200000" flipH="1">
            <a:off x="9957743" y="2548695"/>
            <a:ext cx="541566" cy="510026"/>
          </a:xfrm>
          <a:custGeom>
            <a:avLst/>
            <a:gdLst/>
            <a:ahLst/>
            <a:cxnLst/>
            <a:rect l="l" t="t" r="r" b="b"/>
            <a:pathLst>
              <a:path w="2928608" h="2758049">
                <a:moveTo>
                  <a:pt x="2797052" y="1199936"/>
                </a:moveTo>
                <a:lnTo>
                  <a:pt x="2797052" y="1541978"/>
                </a:lnTo>
                <a:cubicBezTo>
                  <a:pt x="2797052" y="1578306"/>
                  <a:pt x="2826502" y="1607756"/>
                  <a:pt x="2862830" y="1607756"/>
                </a:cubicBezTo>
                <a:lnTo>
                  <a:pt x="2862830" y="1607755"/>
                </a:lnTo>
                <a:cubicBezTo>
                  <a:pt x="2899158" y="1607755"/>
                  <a:pt x="2928608" y="1578305"/>
                  <a:pt x="2928608" y="1541977"/>
                </a:cubicBezTo>
                <a:lnTo>
                  <a:pt x="2928607" y="1199936"/>
                </a:lnTo>
                <a:cubicBezTo>
                  <a:pt x="2928607" y="1163608"/>
                  <a:pt x="2899158" y="1134159"/>
                  <a:pt x="2862830" y="1134158"/>
                </a:cubicBezTo>
                <a:cubicBezTo>
                  <a:pt x="2826502" y="1134159"/>
                  <a:pt x="2797052" y="1163608"/>
                  <a:pt x="2797052" y="1199936"/>
                </a:cubicBezTo>
                <a:close/>
                <a:moveTo>
                  <a:pt x="2593193" y="1147315"/>
                </a:moveTo>
                <a:lnTo>
                  <a:pt x="2593193" y="1594601"/>
                </a:lnTo>
                <a:cubicBezTo>
                  <a:pt x="2593193" y="1630929"/>
                  <a:pt x="2622643" y="1660379"/>
                  <a:pt x="2658971" y="1660379"/>
                </a:cubicBezTo>
                <a:lnTo>
                  <a:pt x="2658971" y="1660378"/>
                </a:lnTo>
                <a:cubicBezTo>
                  <a:pt x="2695299" y="1660378"/>
                  <a:pt x="2724749" y="1630928"/>
                  <a:pt x="2724749" y="1594600"/>
                </a:cubicBezTo>
                <a:lnTo>
                  <a:pt x="2724748" y="1147315"/>
                </a:lnTo>
                <a:cubicBezTo>
                  <a:pt x="2724748" y="1110987"/>
                  <a:pt x="2695299" y="1081538"/>
                  <a:pt x="2658971" y="1081537"/>
                </a:cubicBezTo>
                <a:cubicBezTo>
                  <a:pt x="2622643" y="1081538"/>
                  <a:pt x="2593193" y="1110987"/>
                  <a:pt x="2593193" y="1147315"/>
                </a:cubicBezTo>
                <a:close/>
                <a:moveTo>
                  <a:pt x="2389334" y="1121004"/>
                </a:moveTo>
                <a:lnTo>
                  <a:pt x="2389334" y="1620912"/>
                </a:lnTo>
                <a:cubicBezTo>
                  <a:pt x="2389334" y="1657240"/>
                  <a:pt x="2418784" y="1686690"/>
                  <a:pt x="2455112" y="1686690"/>
                </a:cubicBezTo>
                <a:lnTo>
                  <a:pt x="2455112" y="1686689"/>
                </a:lnTo>
                <a:cubicBezTo>
                  <a:pt x="2491440" y="1686689"/>
                  <a:pt x="2520890" y="1657239"/>
                  <a:pt x="2520890" y="1620911"/>
                </a:cubicBezTo>
                <a:lnTo>
                  <a:pt x="2520889" y="1121004"/>
                </a:lnTo>
                <a:cubicBezTo>
                  <a:pt x="2520889" y="1084676"/>
                  <a:pt x="2491440" y="1055227"/>
                  <a:pt x="2455112" y="1055226"/>
                </a:cubicBezTo>
                <a:cubicBezTo>
                  <a:pt x="2418784" y="1055227"/>
                  <a:pt x="2389334" y="1084676"/>
                  <a:pt x="2389334" y="1121004"/>
                </a:cubicBezTo>
                <a:close/>
                <a:moveTo>
                  <a:pt x="1314382" y="1247024"/>
                </a:moveTo>
                <a:cubicBezTo>
                  <a:pt x="1314381" y="1225915"/>
                  <a:pt x="1331494" y="1208803"/>
                  <a:pt x="1352603" y="1208803"/>
                </a:cubicBezTo>
                <a:lnTo>
                  <a:pt x="1410313" y="1208803"/>
                </a:lnTo>
                <a:lnTo>
                  <a:pt x="1410313" y="1146778"/>
                </a:lnTo>
                <a:cubicBezTo>
                  <a:pt x="1410313" y="1145599"/>
                  <a:pt x="1410393" y="1144438"/>
                  <a:pt x="1411688" y="1143457"/>
                </a:cubicBezTo>
                <a:lnTo>
                  <a:pt x="1408531" y="1133444"/>
                </a:lnTo>
                <a:cubicBezTo>
                  <a:pt x="1410371" y="1112415"/>
                  <a:pt x="1428909" y="1096860"/>
                  <a:pt x="1449938" y="1098699"/>
                </a:cubicBezTo>
                <a:lnTo>
                  <a:pt x="2236821" y="1167543"/>
                </a:lnTo>
                <a:cubicBezTo>
                  <a:pt x="2257849" y="1169383"/>
                  <a:pt x="2273405" y="1187920"/>
                  <a:pt x="2271565" y="1208950"/>
                </a:cubicBezTo>
                <a:cubicBezTo>
                  <a:pt x="2269725" y="1229978"/>
                  <a:pt x="2251187" y="1245533"/>
                  <a:pt x="2230159" y="1243693"/>
                </a:cubicBezTo>
                <a:cubicBezTo>
                  <a:pt x="1973864" y="1221271"/>
                  <a:pt x="1717570" y="1198849"/>
                  <a:pt x="1461275" y="1176426"/>
                </a:cubicBezTo>
                <a:lnTo>
                  <a:pt x="1461274" y="1208803"/>
                </a:lnTo>
                <a:lnTo>
                  <a:pt x="1518985" y="1208803"/>
                </a:lnTo>
                <a:cubicBezTo>
                  <a:pt x="1540095" y="1208802"/>
                  <a:pt x="1557205" y="1225915"/>
                  <a:pt x="1557206" y="1247025"/>
                </a:cubicBezTo>
                <a:lnTo>
                  <a:pt x="1557207" y="1247023"/>
                </a:lnTo>
                <a:cubicBezTo>
                  <a:pt x="1557207" y="1268132"/>
                  <a:pt x="1540095" y="1285244"/>
                  <a:pt x="1518986" y="1285244"/>
                </a:cubicBezTo>
                <a:cubicBezTo>
                  <a:pt x="1499749" y="1285244"/>
                  <a:pt x="1480511" y="1285243"/>
                  <a:pt x="1461275" y="1285244"/>
                </a:cubicBezTo>
                <a:lnTo>
                  <a:pt x="1461275" y="1337600"/>
                </a:lnTo>
                <a:lnTo>
                  <a:pt x="1518985" y="1337600"/>
                </a:lnTo>
                <a:cubicBezTo>
                  <a:pt x="1540095" y="1337600"/>
                  <a:pt x="1557206" y="1354713"/>
                  <a:pt x="1557206" y="1375821"/>
                </a:cubicBezTo>
                <a:lnTo>
                  <a:pt x="1557207" y="1375820"/>
                </a:lnTo>
                <a:cubicBezTo>
                  <a:pt x="1557206" y="1396928"/>
                  <a:pt x="1540095" y="1414041"/>
                  <a:pt x="1518986" y="1414041"/>
                </a:cubicBezTo>
                <a:cubicBezTo>
                  <a:pt x="1499750" y="1414041"/>
                  <a:pt x="1480511" y="1414041"/>
                  <a:pt x="1461275" y="1414042"/>
                </a:cubicBezTo>
                <a:lnTo>
                  <a:pt x="1461275" y="1466398"/>
                </a:lnTo>
                <a:lnTo>
                  <a:pt x="1518985" y="1466398"/>
                </a:lnTo>
                <a:cubicBezTo>
                  <a:pt x="1540095" y="1466398"/>
                  <a:pt x="1557206" y="1483509"/>
                  <a:pt x="1557206" y="1504618"/>
                </a:cubicBezTo>
                <a:lnTo>
                  <a:pt x="1557207" y="1504619"/>
                </a:lnTo>
                <a:cubicBezTo>
                  <a:pt x="1557207" y="1525727"/>
                  <a:pt x="1540094" y="1542838"/>
                  <a:pt x="1518986" y="1542839"/>
                </a:cubicBezTo>
                <a:cubicBezTo>
                  <a:pt x="1499749" y="1542839"/>
                  <a:pt x="1480511" y="1542838"/>
                  <a:pt x="1461275" y="1542839"/>
                </a:cubicBezTo>
                <a:lnTo>
                  <a:pt x="1461274" y="1575412"/>
                </a:lnTo>
                <a:lnTo>
                  <a:pt x="2226550" y="1494978"/>
                </a:lnTo>
                <a:cubicBezTo>
                  <a:pt x="2247542" y="1492772"/>
                  <a:pt x="2266350" y="1508001"/>
                  <a:pt x="2268556" y="1528995"/>
                </a:cubicBezTo>
                <a:cubicBezTo>
                  <a:pt x="2270763" y="1549988"/>
                  <a:pt x="2255534" y="1568794"/>
                  <a:pt x="2234542" y="1571000"/>
                </a:cubicBezTo>
                <a:cubicBezTo>
                  <a:pt x="1972686" y="1598522"/>
                  <a:pt x="1710833" y="1626046"/>
                  <a:pt x="1448978" y="1653567"/>
                </a:cubicBezTo>
                <a:cubicBezTo>
                  <a:pt x="1427984" y="1655774"/>
                  <a:pt x="1409178" y="1640544"/>
                  <a:pt x="1406971" y="1619551"/>
                </a:cubicBezTo>
                <a:cubicBezTo>
                  <a:pt x="1406474" y="1614827"/>
                  <a:pt x="1406862" y="1610214"/>
                  <a:pt x="1410805" y="1606610"/>
                </a:cubicBezTo>
                <a:lnTo>
                  <a:pt x="1410312" y="1605422"/>
                </a:lnTo>
                <a:lnTo>
                  <a:pt x="1410312" y="1542839"/>
                </a:lnTo>
                <a:lnTo>
                  <a:pt x="1352603" y="1542841"/>
                </a:lnTo>
                <a:cubicBezTo>
                  <a:pt x="1331494" y="1542841"/>
                  <a:pt x="1314382" y="1525729"/>
                  <a:pt x="1314382" y="1504619"/>
                </a:cubicBezTo>
                <a:cubicBezTo>
                  <a:pt x="1314382" y="1483510"/>
                  <a:pt x="1331493" y="1466397"/>
                  <a:pt x="1352603" y="1466398"/>
                </a:cubicBezTo>
                <a:lnTo>
                  <a:pt x="1410312" y="1466398"/>
                </a:lnTo>
                <a:lnTo>
                  <a:pt x="1410313" y="1414042"/>
                </a:lnTo>
                <a:lnTo>
                  <a:pt x="1352603" y="1414042"/>
                </a:lnTo>
                <a:cubicBezTo>
                  <a:pt x="1331494" y="1414041"/>
                  <a:pt x="1314383" y="1396930"/>
                  <a:pt x="1314382" y="1375820"/>
                </a:cubicBezTo>
                <a:cubicBezTo>
                  <a:pt x="1314383" y="1354713"/>
                  <a:pt x="1331494" y="1337600"/>
                  <a:pt x="1352603" y="1337601"/>
                </a:cubicBezTo>
                <a:lnTo>
                  <a:pt x="1410312" y="1337600"/>
                </a:lnTo>
                <a:lnTo>
                  <a:pt x="1410312" y="1285244"/>
                </a:lnTo>
                <a:lnTo>
                  <a:pt x="1352603" y="1285244"/>
                </a:lnTo>
                <a:cubicBezTo>
                  <a:pt x="1331494" y="1285244"/>
                  <a:pt x="1314381" y="1268133"/>
                  <a:pt x="1314382" y="1247024"/>
                </a:cubicBezTo>
                <a:close/>
                <a:moveTo>
                  <a:pt x="1171967" y="72000"/>
                </a:moveTo>
                <a:lnTo>
                  <a:pt x="1171967" y="288000"/>
                </a:lnTo>
                <a:cubicBezTo>
                  <a:pt x="1171967" y="327765"/>
                  <a:pt x="1204202" y="360000"/>
                  <a:pt x="1243967" y="360000"/>
                </a:cubicBezTo>
                <a:cubicBezTo>
                  <a:pt x="1283732" y="360000"/>
                  <a:pt x="1315967" y="327765"/>
                  <a:pt x="1315967" y="288000"/>
                </a:cubicBezTo>
                <a:lnTo>
                  <a:pt x="1315967" y="72000"/>
                </a:lnTo>
                <a:cubicBezTo>
                  <a:pt x="1315967" y="32235"/>
                  <a:pt x="1283732" y="0"/>
                  <a:pt x="1243967" y="0"/>
                </a:cubicBezTo>
                <a:cubicBezTo>
                  <a:pt x="1204202" y="0"/>
                  <a:pt x="1171967" y="32235"/>
                  <a:pt x="1171967" y="72000"/>
                </a:cubicBezTo>
                <a:close/>
                <a:moveTo>
                  <a:pt x="1171966" y="2470049"/>
                </a:moveTo>
                <a:lnTo>
                  <a:pt x="1171966" y="2686049"/>
                </a:lnTo>
                <a:cubicBezTo>
                  <a:pt x="1171966" y="2725814"/>
                  <a:pt x="1204201" y="2758049"/>
                  <a:pt x="1243966" y="2758049"/>
                </a:cubicBezTo>
                <a:cubicBezTo>
                  <a:pt x="1283731" y="2758049"/>
                  <a:pt x="1315966" y="2725814"/>
                  <a:pt x="1315966" y="2686049"/>
                </a:cubicBezTo>
                <a:lnTo>
                  <a:pt x="1315966" y="2470049"/>
                </a:lnTo>
                <a:cubicBezTo>
                  <a:pt x="1315966" y="2430284"/>
                  <a:pt x="1283731" y="2398049"/>
                  <a:pt x="1243966" y="2398049"/>
                </a:cubicBezTo>
                <a:cubicBezTo>
                  <a:pt x="1204201" y="2398049"/>
                  <a:pt x="1171966" y="2430284"/>
                  <a:pt x="1171966" y="2470049"/>
                </a:cubicBezTo>
                <a:close/>
                <a:moveTo>
                  <a:pt x="515345" y="1370958"/>
                </a:moveTo>
                <a:cubicBezTo>
                  <a:pt x="515344" y="1558300"/>
                  <a:pt x="586814" y="1745642"/>
                  <a:pt x="729750" y="1888579"/>
                </a:cubicBezTo>
                <a:cubicBezTo>
                  <a:pt x="1015625" y="2174454"/>
                  <a:pt x="1479119" y="2174454"/>
                  <a:pt x="1764994" y="1888580"/>
                </a:cubicBezTo>
                <a:lnTo>
                  <a:pt x="1940572" y="1713001"/>
                </a:lnTo>
                <a:lnTo>
                  <a:pt x="2136413" y="1713002"/>
                </a:lnTo>
                <a:cubicBezTo>
                  <a:pt x="2215124" y="1713001"/>
                  <a:pt x="2278929" y="1649195"/>
                  <a:pt x="2278929" y="1570486"/>
                </a:cubicBezTo>
                <a:lnTo>
                  <a:pt x="2278929" y="1374645"/>
                </a:lnTo>
                <a:lnTo>
                  <a:pt x="2282614" y="1370959"/>
                </a:lnTo>
                <a:lnTo>
                  <a:pt x="2278929" y="1367272"/>
                </a:lnTo>
                <a:lnTo>
                  <a:pt x="2278929" y="1171432"/>
                </a:lnTo>
                <a:cubicBezTo>
                  <a:pt x="2278929" y="1092722"/>
                  <a:pt x="2215123" y="1028916"/>
                  <a:pt x="2136413" y="1028916"/>
                </a:cubicBezTo>
                <a:lnTo>
                  <a:pt x="1940571" y="1028916"/>
                </a:lnTo>
                <a:cubicBezTo>
                  <a:pt x="1882045" y="970390"/>
                  <a:pt x="1823519" y="911862"/>
                  <a:pt x="1764993" y="853336"/>
                </a:cubicBezTo>
                <a:cubicBezTo>
                  <a:pt x="1479118" y="567461"/>
                  <a:pt x="1015625" y="567462"/>
                  <a:pt x="729750" y="853336"/>
                </a:cubicBezTo>
                <a:cubicBezTo>
                  <a:pt x="586813" y="996273"/>
                  <a:pt x="515344" y="1183616"/>
                  <a:pt x="515345" y="1370958"/>
                </a:cubicBezTo>
                <a:close/>
                <a:moveTo>
                  <a:pt x="388776" y="2386770"/>
                </a:moveTo>
                <a:cubicBezTo>
                  <a:pt x="388776" y="2405196"/>
                  <a:pt x="395805" y="2423622"/>
                  <a:pt x="409865" y="2437681"/>
                </a:cubicBezTo>
                <a:cubicBezTo>
                  <a:pt x="437983" y="2465800"/>
                  <a:pt x="483570" y="2465800"/>
                  <a:pt x="511688" y="2437681"/>
                </a:cubicBezTo>
                <a:lnTo>
                  <a:pt x="664423" y="2284946"/>
                </a:lnTo>
                <a:cubicBezTo>
                  <a:pt x="692541" y="2256828"/>
                  <a:pt x="692541" y="2211241"/>
                  <a:pt x="664423" y="2183123"/>
                </a:cubicBezTo>
                <a:cubicBezTo>
                  <a:pt x="636305" y="2155005"/>
                  <a:pt x="590718" y="2155005"/>
                  <a:pt x="562599" y="2183123"/>
                </a:cubicBezTo>
                <a:lnTo>
                  <a:pt x="409865" y="2335858"/>
                </a:lnTo>
                <a:cubicBezTo>
                  <a:pt x="395805" y="2349917"/>
                  <a:pt x="388776" y="2368343"/>
                  <a:pt x="388776" y="2386770"/>
                </a:cubicBezTo>
                <a:close/>
                <a:moveTo>
                  <a:pt x="388776" y="365689"/>
                </a:moveTo>
                <a:cubicBezTo>
                  <a:pt x="388776" y="384115"/>
                  <a:pt x="395805" y="402541"/>
                  <a:pt x="409865" y="416600"/>
                </a:cubicBezTo>
                <a:lnTo>
                  <a:pt x="562599" y="569335"/>
                </a:lnTo>
                <a:cubicBezTo>
                  <a:pt x="590718" y="597454"/>
                  <a:pt x="636305" y="597454"/>
                  <a:pt x="664423" y="569335"/>
                </a:cubicBezTo>
                <a:cubicBezTo>
                  <a:pt x="692541" y="541217"/>
                  <a:pt x="692541" y="495630"/>
                  <a:pt x="664423" y="467512"/>
                </a:cubicBezTo>
                <a:lnTo>
                  <a:pt x="511688" y="314777"/>
                </a:lnTo>
                <a:cubicBezTo>
                  <a:pt x="483570" y="286659"/>
                  <a:pt x="437983" y="286659"/>
                  <a:pt x="409865" y="314777"/>
                </a:cubicBezTo>
                <a:cubicBezTo>
                  <a:pt x="395805" y="328836"/>
                  <a:pt x="388776" y="347262"/>
                  <a:pt x="388776" y="365689"/>
                </a:cubicBezTo>
                <a:close/>
                <a:moveTo>
                  <a:pt x="0" y="1379024"/>
                </a:moveTo>
                <a:cubicBezTo>
                  <a:pt x="0" y="1418789"/>
                  <a:pt x="32235" y="1451024"/>
                  <a:pt x="72000" y="1451024"/>
                </a:cubicBezTo>
                <a:lnTo>
                  <a:pt x="288000" y="1451024"/>
                </a:lnTo>
                <a:cubicBezTo>
                  <a:pt x="327765" y="1451024"/>
                  <a:pt x="360000" y="1418789"/>
                  <a:pt x="360000" y="1379024"/>
                </a:cubicBezTo>
                <a:cubicBezTo>
                  <a:pt x="360000" y="1339259"/>
                  <a:pt x="327765" y="1307024"/>
                  <a:pt x="288000" y="1307024"/>
                </a:cubicBezTo>
                <a:lnTo>
                  <a:pt x="72000" y="1307024"/>
                </a:lnTo>
                <a:cubicBezTo>
                  <a:pt x="32235" y="1307024"/>
                  <a:pt x="0" y="1339259"/>
                  <a:pt x="0" y="1379024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0">
              <a:solidFill>
                <a:schemeClr val="tx1"/>
              </a:solidFill>
            </a:endParaRPr>
          </a:p>
        </p:txBody>
      </p:sp>
      <p:sp>
        <p:nvSpPr>
          <p:cNvPr id="68" name="Oval 50">
            <a:extLst>
              <a:ext uri="{FF2B5EF4-FFF2-40B4-BE49-F238E27FC236}">
                <a16:creationId xmlns:a16="http://schemas.microsoft.com/office/drawing/2014/main" id="{91CDD124-ED61-4ED3-81C2-B526853B9B84}"/>
              </a:ext>
            </a:extLst>
          </p:cNvPr>
          <p:cNvSpPr>
            <a:spLocks noChangeAspect="1"/>
          </p:cNvSpPr>
          <p:nvPr/>
        </p:nvSpPr>
        <p:spPr>
          <a:xfrm>
            <a:off x="9806789" y="4128054"/>
            <a:ext cx="469094" cy="529812"/>
          </a:xfrm>
          <a:custGeom>
            <a:avLst/>
            <a:gdLst/>
            <a:ahLst/>
            <a:cxnLst/>
            <a:rect l="l" t="t" r="r" b="b"/>
            <a:pathLst>
              <a:path w="2868687" h="3240000">
                <a:moveTo>
                  <a:pt x="1433799" y="2290728"/>
                </a:moveTo>
                <a:cubicBezTo>
                  <a:pt x="1317650" y="2346839"/>
                  <a:pt x="1203301" y="2394700"/>
                  <a:pt x="1093028" y="2434329"/>
                </a:cubicBezTo>
                <a:cubicBezTo>
                  <a:pt x="1167481" y="2812207"/>
                  <a:pt x="1292592" y="3060000"/>
                  <a:pt x="1434343" y="3060000"/>
                </a:cubicBezTo>
                <a:cubicBezTo>
                  <a:pt x="1576138" y="3060000"/>
                  <a:pt x="1701284" y="2812053"/>
                  <a:pt x="1774025" y="2433735"/>
                </a:cubicBezTo>
                <a:cubicBezTo>
                  <a:pt x="1663854" y="2394452"/>
                  <a:pt x="1549823" y="2346469"/>
                  <a:pt x="1433799" y="2290728"/>
                </a:cubicBezTo>
                <a:close/>
                <a:moveTo>
                  <a:pt x="1824954" y="2078037"/>
                </a:moveTo>
                <a:cubicBezTo>
                  <a:pt x="1794480" y="2097450"/>
                  <a:pt x="1763147" y="2116057"/>
                  <a:pt x="1731343" y="2134419"/>
                </a:cubicBezTo>
                <a:lnTo>
                  <a:pt x="1635415" y="2187161"/>
                </a:lnTo>
                <a:cubicBezTo>
                  <a:pt x="1691788" y="2215044"/>
                  <a:pt x="1747931" y="2239109"/>
                  <a:pt x="1803378" y="2259350"/>
                </a:cubicBezTo>
                <a:cubicBezTo>
                  <a:pt x="1812120" y="2201101"/>
                  <a:pt x="1819148" y="2140526"/>
                  <a:pt x="1824954" y="2078037"/>
                </a:cubicBezTo>
                <a:close/>
                <a:moveTo>
                  <a:pt x="1042306" y="2077178"/>
                </a:moveTo>
                <a:cubicBezTo>
                  <a:pt x="1047949" y="2140175"/>
                  <a:pt x="1055328" y="2201182"/>
                  <a:pt x="1063873" y="2259905"/>
                </a:cubicBezTo>
                <a:cubicBezTo>
                  <a:pt x="1119365" y="2238275"/>
                  <a:pt x="1176217" y="2214355"/>
                  <a:pt x="1233887" y="2187801"/>
                </a:cubicBezTo>
                <a:cubicBezTo>
                  <a:pt x="1201538" y="2170955"/>
                  <a:pt x="1169452" y="2152957"/>
                  <a:pt x="1137343" y="2134419"/>
                </a:cubicBezTo>
                <a:close/>
                <a:moveTo>
                  <a:pt x="559768" y="1732679"/>
                </a:moveTo>
                <a:cubicBezTo>
                  <a:pt x="268524" y="1984850"/>
                  <a:pt x="116369" y="2217202"/>
                  <a:pt x="187266" y="2340000"/>
                </a:cubicBezTo>
                <a:cubicBezTo>
                  <a:pt x="258144" y="2462764"/>
                  <a:pt x="535307" y="2447213"/>
                  <a:pt x="899736" y="2322555"/>
                </a:cubicBezTo>
                <a:cubicBezTo>
                  <a:pt x="878937" y="2207297"/>
                  <a:pt x="863223" y="2084405"/>
                  <a:pt x="853746" y="1955834"/>
                </a:cubicBezTo>
                <a:cubicBezTo>
                  <a:pt x="747454" y="1883220"/>
                  <a:pt x="648878" y="1808453"/>
                  <a:pt x="559768" y="1732679"/>
                </a:cubicBezTo>
                <a:close/>
                <a:moveTo>
                  <a:pt x="2309048" y="1730507"/>
                </a:moveTo>
                <a:cubicBezTo>
                  <a:pt x="2220666" y="1807660"/>
                  <a:pt x="2121792" y="1882664"/>
                  <a:pt x="2015235" y="1955625"/>
                </a:cubicBezTo>
                <a:cubicBezTo>
                  <a:pt x="2005364" y="2084180"/>
                  <a:pt x="1989894" y="2207119"/>
                  <a:pt x="1967330" y="2322070"/>
                </a:cubicBezTo>
                <a:lnTo>
                  <a:pt x="2081685" y="2358048"/>
                </a:lnTo>
                <a:cubicBezTo>
                  <a:pt x="2116015" y="2320492"/>
                  <a:pt x="2165526" y="2297468"/>
                  <a:pt x="2220415" y="2297468"/>
                </a:cubicBezTo>
                <a:cubicBezTo>
                  <a:pt x="2302230" y="2297468"/>
                  <a:pt x="2372097" y="2348622"/>
                  <a:pt x="2399287" y="2420880"/>
                </a:cubicBezTo>
                <a:cubicBezTo>
                  <a:pt x="2542053" y="2432945"/>
                  <a:pt x="2642630" y="2407186"/>
                  <a:pt x="2681420" y="2340000"/>
                </a:cubicBezTo>
                <a:cubicBezTo>
                  <a:pt x="2752393" y="2217071"/>
                  <a:pt x="2599836" y="1984353"/>
                  <a:pt x="2309048" y="1730507"/>
                </a:cubicBezTo>
                <a:close/>
                <a:moveTo>
                  <a:pt x="2026056" y="1510554"/>
                </a:moveTo>
                <a:cubicBezTo>
                  <a:pt x="2027893" y="1546708"/>
                  <a:pt x="2028343" y="1583211"/>
                  <a:pt x="2028343" y="1620000"/>
                </a:cubicBezTo>
                <a:lnTo>
                  <a:pt x="2024251" y="1730716"/>
                </a:lnTo>
                <a:lnTo>
                  <a:pt x="2173722" y="1619092"/>
                </a:lnTo>
                <a:cubicBezTo>
                  <a:pt x="2127526" y="1582190"/>
                  <a:pt x="2078507" y="1545517"/>
                  <a:pt x="2026056" y="1510554"/>
                </a:cubicBezTo>
                <a:close/>
                <a:moveTo>
                  <a:pt x="844436" y="1509285"/>
                </a:moveTo>
                <a:lnTo>
                  <a:pt x="694964" y="1620908"/>
                </a:lnTo>
                <a:cubicBezTo>
                  <a:pt x="741160" y="1657811"/>
                  <a:pt x="790179" y="1694484"/>
                  <a:pt x="842630" y="1729447"/>
                </a:cubicBezTo>
                <a:cubicBezTo>
                  <a:pt x="840793" y="1693293"/>
                  <a:pt x="840343" y="1656790"/>
                  <a:pt x="840343" y="1620000"/>
                </a:cubicBezTo>
                <a:close/>
                <a:moveTo>
                  <a:pt x="1434343" y="1361184"/>
                </a:moveTo>
                <a:cubicBezTo>
                  <a:pt x="1573534" y="1361184"/>
                  <a:pt x="1686371" y="1474021"/>
                  <a:pt x="1686371" y="1613212"/>
                </a:cubicBezTo>
                <a:cubicBezTo>
                  <a:pt x="1686371" y="1752403"/>
                  <a:pt x="1573534" y="1865240"/>
                  <a:pt x="1434343" y="1865240"/>
                </a:cubicBezTo>
                <a:cubicBezTo>
                  <a:pt x="1295152" y="1865240"/>
                  <a:pt x="1182315" y="1752403"/>
                  <a:pt x="1182315" y="1613212"/>
                </a:cubicBezTo>
                <a:cubicBezTo>
                  <a:pt x="1182315" y="1474021"/>
                  <a:pt x="1295152" y="1361184"/>
                  <a:pt x="1434343" y="1361184"/>
                </a:cubicBezTo>
                <a:close/>
                <a:moveTo>
                  <a:pt x="1433770" y="1149513"/>
                </a:moveTo>
                <a:cubicBezTo>
                  <a:pt x="1365445" y="1183896"/>
                  <a:pt x="1296585" y="1221489"/>
                  <a:pt x="1227343" y="1261466"/>
                </a:cubicBezTo>
                <a:lnTo>
                  <a:pt x="1027157" y="1384911"/>
                </a:lnTo>
                <a:cubicBezTo>
                  <a:pt x="1022222" y="1461370"/>
                  <a:pt x="1020343" y="1539922"/>
                  <a:pt x="1020343" y="1620000"/>
                </a:cubicBezTo>
                <a:lnTo>
                  <a:pt x="1028287" y="1855786"/>
                </a:lnTo>
                <a:cubicBezTo>
                  <a:pt x="1091680" y="1898065"/>
                  <a:pt x="1158394" y="1938727"/>
                  <a:pt x="1227343" y="1978535"/>
                </a:cubicBezTo>
                <a:lnTo>
                  <a:pt x="1434916" y="2090488"/>
                </a:lnTo>
                <a:cubicBezTo>
                  <a:pt x="1503241" y="2056105"/>
                  <a:pt x="1572101" y="2018511"/>
                  <a:pt x="1641343" y="1978535"/>
                </a:cubicBezTo>
                <a:lnTo>
                  <a:pt x="1841530" y="1855090"/>
                </a:lnTo>
                <a:cubicBezTo>
                  <a:pt x="1846464" y="1778631"/>
                  <a:pt x="1848343" y="1700079"/>
                  <a:pt x="1848343" y="1620000"/>
                </a:cubicBezTo>
                <a:lnTo>
                  <a:pt x="1840399" y="1384214"/>
                </a:lnTo>
                <a:cubicBezTo>
                  <a:pt x="1777006" y="1341936"/>
                  <a:pt x="1710293" y="1301274"/>
                  <a:pt x="1641343" y="1261466"/>
                </a:cubicBezTo>
                <a:close/>
                <a:moveTo>
                  <a:pt x="1065308" y="980650"/>
                </a:moveTo>
                <a:cubicBezTo>
                  <a:pt x="1056566" y="1038899"/>
                  <a:pt x="1049538" y="1099475"/>
                  <a:pt x="1043732" y="1161964"/>
                </a:cubicBezTo>
                <a:cubicBezTo>
                  <a:pt x="1074206" y="1142551"/>
                  <a:pt x="1105539" y="1123943"/>
                  <a:pt x="1137343" y="1105581"/>
                </a:cubicBezTo>
                <a:lnTo>
                  <a:pt x="1233271" y="1052839"/>
                </a:lnTo>
                <a:cubicBezTo>
                  <a:pt x="1176898" y="1024957"/>
                  <a:pt x="1120756" y="1000892"/>
                  <a:pt x="1065308" y="980650"/>
                </a:cubicBezTo>
                <a:close/>
                <a:moveTo>
                  <a:pt x="1804814" y="980095"/>
                </a:moveTo>
                <a:cubicBezTo>
                  <a:pt x="1749321" y="1001726"/>
                  <a:pt x="1692469" y="1025646"/>
                  <a:pt x="1634800" y="1052200"/>
                </a:cubicBezTo>
                <a:cubicBezTo>
                  <a:pt x="1667149" y="1069046"/>
                  <a:pt x="1699234" y="1087043"/>
                  <a:pt x="1731343" y="1105581"/>
                </a:cubicBezTo>
                <a:lnTo>
                  <a:pt x="1826380" y="1162822"/>
                </a:lnTo>
                <a:cubicBezTo>
                  <a:pt x="1820738" y="1099825"/>
                  <a:pt x="1813359" y="1038819"/>
                  <a:pt x="1804814" y="980095"/>
                </a:cubicBezTo>
                <a:close/>
                <a:moveTo>
                  <a:pt x="2432236" y="816002"/>
                </a:moveTo>
                <a:cubicBezTo>
                  <a:pt x="2308930" y="820546"/>
                  <a:pt x="2149627" y="855445"/>
                  <a:pt x="1968950" y="917446"/>
                </a:cubicBezTo>
                <a:cubicBezTo>
                  <a:pt x="1989749" y="1032703"/>
                  <a:pt x="2005463" y="1155596"/>
                  <a:pt x="2014941" y="1284167"/>
                </a:cubicBezTo>
                <a:cubicBezTo>
                  <a:pt x="2121232" y="1356780"/>
                  <a:pt x="2219808" y="1431548"/>
                  <a:pt x="2308918" y="1507322"/>
                </a:cubicBezTo>
                <a:cubicBezTo>
                  <a:pt x="2600162" y="1255150"/>
                  <a:pt x="2752317" y="1022798"/>
                  <a:pt x="2681420" y="900000"/>
                </a:cubicBezTo>
                <a:cubicBezTo>
                  <a:pt x="2645694" y="838121"/>
                  <a:pt x="2557557" y="811383"/>
                  <a:pt x="2432236" y="816002"/>
                </a:cubicBezTo>
                <a:close/>
                <a:moveTo>
                  <a:pt x="436450" y="816001"/>
                </a:moveTo>
                <a:cubicBezTo>
                  <a:pt x="311129" y="811383"/>
                  <a:pt x="222992" y="838121"/>
                  <a:pt x="187266" y="900000"/>
                </a:cubicBezTo>
                <a:cubicBezTo>
                  <a:pt x="158404" y="949991"/>
                  <a:pt x="166508" y="1018139"/>
                  <a:pt x="206887" y="1097970"/>
                </a:cubicBezTo>
                <a:cubicBezTo>
                  <a:pt x="213842" y="1096217"/>
                  <a:pt x="221021" y="1095812"/>
                  <a:pt x="228294" y="1095812"/>
                </a:cubicBezTo>
                <a:cubicBezTo>
                  <a:pt x="334372" y="1095812"/>
                  <a:pt x="420366" y="1181806"/>
                  <a:pt x="420366" y="1287884"/>
                </a:cubicBezTo>
                <a:cubicBezTo>
                  <a:pt x="420366" y="1314219"/>
                  <a:pt x="415066" y="1339317"/>
                  <a:pt x="405427" y="1362148"/>
                </a:cubicBezTo>
                <a:cubicBezTo>
                  <a:pt x="450585" y="1410442"/>
                  <a:pt x="502437" y="1459559"/>
                  <a:pt x="559639" y="1509493"/>
                </a:cubicBezTo>
                <a:cubicBezTo>
                  <a:pt x="648020" y="1432341"/>
                  <a:pt x="746894" y="1357336"/>
                  <a:pt x="853451" y="1284376"/>
                </a:cubicBezTo>
                <a:cubicBezTo>
                  <a:pt x="863322" y="1155820"/>
                  <a:pt x="878792" y="1032881"/>
                  <a:pt x="901357" y="917930"/>
                </a:cubicBezTo>
                <a:cubicBezTo>
                  <a:pt x="719999" y="855651"/>
                  <a:pt x="560119" y="820559"/>
                  <a:pt x="436450" y="816001"/>
                </a:cubicBezTo>
                <a:close/>
                <a:moveTo>
                  <a:pt x="1434343" y="180000"/>
                </a:moveTo>
                <a:cubicBezTo>
                  <a:pt x="1292548" y="180000"/>
                  <a:pt x="1167402" y="427948"/>
                  <a:pt x="1094661" y="806265"/>
                </a:cubicBezTo>
                <a:cubicBezTo>
                  <a:pt x="1204832" y="845548"/>
                  <a:pt x="1318864" y="893532"/>
                  <a:pt x="1434887" y="949272"/>
                </a:cubicBezTo>
                <a:cubicBezTo>
                  <a:pt x="1551037" y="893162"/>
                  <a:pt x="1665385" y="845301"/>
                  <a:pt x="1775658" y="805671"/>
                </a:cubicBezTo>
                <a:cubicBezTo>
                  <a:pt x="1751860" y="684885"/>
                  <a:pt x="1722886" y="577390"/>
                  <a:pt x="1688823" y="487405"/>
                </a:cubicBezTo>
                <a:cubicBezTo>
                  <a:pt x="1688009" y="487647"/>
                  <a:pt x="1687191" y="487652"/>
                  <a:pt x="1686371" y="487652"/>
                </a:cubicBezTo>
                <a:cubicBezTo>
                  <a:pt x="1580293" y="487652"/>
                  <a:pt x="1494299" y="401658"/>
                  <a:pt x="1494299" y="295580"/>
                </a:cubicBezTo>
                <a:cubicBezTo>
                  <a:pt x="1494299" y="264819"/>
                  <a:pt x="1501530" y="235747"/>
                  <a:pt x="1516122" y="210837"/>
                </a:cubicBezTo>
                <a:cubicBezTo>
                  <a:pt x="1490583" y="189985"/>
                  <a:pt x="1462798" y="180000"/>
                  <a:pt x="1434343" y="180000"/>
                </a:cubicBezTo>
                <a:close/>
                <a:moveTo>
                  <a:pt x="1434343" y="0"/>
                </a:moveTo>
                <a:cubicBezTo>
                  <a:pt x="1509303" y="0"/>
                  <a:pt x="1581019" y="37868"/>
                  <a:pt x="1646062" y="107907"/>
                </a:cubicBezTo>
                <a:cubicBezTo>
                  <a:pt x="1659037" y="104972"/>
                  <a:pt x="1672533" y="103508"/>
                  <a:pt x="1686371" y="103508"/>
                </a:cubicBezTo>
                <a:cubicBezTo>
                  <a:pt x="1792449" y="103508"/>
                  <a:pt x="1878443" y="189502"/>
                  <a:pt x="1878443" y="295580"/>
                </a:cubicBezTo>
                <a:cubicBezTo>
                  <a:pt x="1878443" y="342831"/>
                  <a:pt x="1861381" y="386097"/>
                  <a:pt x="1831228" y="417985"/>
                </a:cubicBezTo>
                <a:cubicBezTo>
                  <a:pt x="1871860" y="515668"/>
                  <a:pt x="1906636" y="628220"/>
                  <a:pt x="1935357" y="752219"/>
                </a:cubicBezTo>
                <a:cubicBezTo>
                  <a:pt x="2379384" y="616814"/>
                  <a:pt x="2731816" y="627289"/>
                  <a:pt x="2837304" y="810000"/>
                </a:cubicBezTo>
                <a:cubicBezTo>
                  <a:pt x="2942793" y="992711"/>
                  <a:pt x="2775650" y="1303161"/>
                  <a:pt x="2436521" y="1620139"/>
                </a:cubicBezTo>
                <a:cubicBezTo>
                  <a:pt x="2775698" y="1936928"/>
                  <a:pt x="2942777" y="2247316"/>
                  <a:pt x="2837304" y="2430000"/>
                </a:cubicBezTo>
                <a:cubicBezTo>
                  <a:pt x="2771439" y="2544083"/>
                  <a:pt x="2609300" y="2591017"/>
                  <a:pt x="2388706" y="2577188"/>
                </a:cubicBezTo>
                <a:cubicBezTo>
                  <a:pt x="2358753" y="2639691"/>
                  <a:pt x="2294480" y="2681612"/>
                  <a:pt x="2220415" y="2681612"/>
                </a:cubicBezTo>
                <a:cubicBezTo>
                  <a:pt x="2122541" y="2681612"/>
                  <a:pt x="2041764" y="2608405"/>
                  <a:pt x="2030773" y="2513644"/>
                </a:cubicBezTo>
                <a:cubicBezTo>
                  <a:pt x="1999304" y="2506661"/>
                  <a:pt x="1967635" y="2497623"/>
                  <a:pt x="1935485" y="2487821"/>
                </a:cubicBezTo>
                <a:cubicBezTo>
                  <a:pt x="1830610" y="2940018"/>
                  <a:pt x="1645322" y="3240000"/>
                  <a:pt x="1434343" y="3240000"/>
                </a:cubicBezTo>
                <a:cubicBezTo>
                  <a:pt x="1223366" y="3240000"/>
                  <a:pt x="1038079" y="2940023"/>
                  <a:pt x="933330" y="2487781"/>
                </a:cubicBezTo>
                <a:cubicBezTo>
                  <a:pt x="489302" y="2623186"/>
                  <a:pt x="136870" y="2612712"/>
                  <a:pt x="31382" y="2430000"/>
                </a:cubicBezTo>
                <a:cubicBezTo>
                  <a:pt x="-74106" y="2247290"/>
                  <a:pt x="93037" y="1936840"/>
                  <a:pt x="432165" y="1619862"/>
                </a:cubicBezTo>
                <a:cubicBezTo>
                  <a:pt x="378689" y="1569916"/>
                  <a:pt x="329491" y="1520128"/>
                  <a:pt x="285801" y="1470219"/>
                </a:cubicBezTo>
                <a:cubicBezTo>
                  <a:pt x="267844" y="1476857"/>
                  <a:pt x="248431" y="1479956"/>
                  <a:pt x="228294" y="1479956"/>
                </a:cubicBezTo>
                <a:cubicBezTo>
                  <a:pt x="122216" y="1479956"/>
                  <a:pt x="36222" y="1393962"/>
                  <a:pt x="36222" y="1287884"/>
                </a:cubicBezTo>
                <a:cubicBezTo>
                  <a:pt x="36222" y="1246866"/>
                  <a:pt x="49080" y="1208850"/>
                  <a:pt x="73868" y="1179672"/>
                </a:cubicBezTo>
                <a:cubicBezTo>
                  <a:pt x="-4733" y="1033688"/>
                  <a:pt x="-23287" y="904690"/>
                  <a:pt x="31382" y="810000"/>
                </a:cubicBezTo>
                <a:cubicBezTo>
                  <a:pt x="136860" y="627306"/>
                  <a:pt x="489234" y="616816"/>
                  <a:pt x="933201" y="752179"/>
                </a:cubicBezTo>
                <a:cubicBezTo>
                  <a:pt x="1038076" y="299982"/>
                  <a:pt x="1223365" y="0"/>
                  <a:pt x="1434343" y="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/>
          </a:p>
        </p:txBody>
      </p:sp>
      <p:sp>
        <p:nvSpPr>
          <p:cNvPr id="69" name="Rounded Rectangle 10">
            <a:extLst>
              <a:ext uri="{FF2B5EF4-FFF2-40B4-BE49-F238E27FC236}">
                <a16:creationId xmlns:a16="http://schemas.microsoft.com/office/drawing/2014/main" id="{B55467B8-5BFB-46FE-82D2-AA896BC192F1}"/>
              </a:ext>
            </a:extLst>
          </p:cNvPr>
          <p:cNvSpPr/>
          <p:nvPr/>
        </p:nvSpPr>
        <p:spPr>
          <a:xfrm>
            <a:off x="8881043" y="3766718"/>
            <a:ext cx="372169" cy="492524"/>
          </a:xfrm>
          <a:custGeom>
            <a:avLst/>
            <a:gdLst/>
            <a:ahLst/>
            <a:cxnLst/>
            <a:rect l="l" t="t" r="r" b="b"/>
            <a:pathLst>
              <a:path w="2448272" h="3240000">
                <a:moveTo>
                  <a:pt x="1358676" y="2676152"/>
                </a:moveTo>
                <a:cubicBezTo>
                  <a:pt x="1327753" y="2676152"/>
                  <a:pt x="1302685" y="2701220"/>
                  <a:pt x="1302685" y="2732143"/>
                </a:cubicBezTo>
                <a:lnTo>
                  <a:pt x="1302685" y="2956101"/>
                </a:lnTo>
                <a:cubicBezTo>
                  <a:pt x="1302685" y="2987024"/>
                  <a:pt x="1327753" y="3012092"/>
                  <a:pt x="1358676" y="3012092"/>
                </a:cubicBezTo>
                <a:lnTo>
                  <a:pt x="1582634" y="3012092"/>
                </a:lnTo>
                <a:cubicBezTo>
                  <a:pt x="1613557" y="3012092"/>
                  <a:pt x="1638625" y="2987024"/>
                  <a:pt x="1638625" y="2956101"/>
                </a:cubicBezTo>
                <a:lnTo>
                  <a:pt x="1638625" y="2732143"/>
                </a:lnTo>
                <a:cubicBezTo>
                  <a:pt x="1638625" y="2701220"/>
                  <a:pt x="1613557" y="2676152"/>
                  <a:pt x="1582634" y="2676152"/>
                </a:cubicBezTo>
                <a:close/>
                <a:moveTo>
                  <a:pt x="837062" y="2676152"/>
                </a:moveTo>
                <a:cubicBezTo>
                  <a:pt x="806139" y="2676152"/>
                  <a:pt x="781071" y="2701220"/>
                  <a:pt x="781071" y="2732143"/>
                </a:cubicBezTo>
                <a:lnTo>
                  <a:pt x="781071" y="2956101"/>
                </a:lnTo>
                <a:cubicBezTo>
                  <a:pt x="781071" y="2987024"/>
                  <a:pt x="806139" y="3012092"/>
                  <a:pt x="837062" y="3012092"/>
                </a:cubicBezTo>
                <a:lnTo>
                  <a:pt x="1061020" y="3012092"/>
                </a:lnTo>
                <a:cubicBezTo>
                  <a:pt x="1091943" y="3012092"/>
                  <a:pt x="1117011" y="2987024"/>
                  <a:pt x="1117011" y="2956101"/>
                </a:cubicBezTo>
                <a:lnTo>
                  <a:pt x="1117011" y="2732143"/>
                </a:lnTo>
                <a:cubicBezTo>
                  <a:pt x="1117011" y="2701220"/>
                  <a:pt x="1091943" y="2676152"/>
                  <a:pt x="1061020" y="2676152"/>
                </a:cubicBezTo>
                <a:close/>
                <a:moveTo>
                  <a:pt x="315448" y="2676152"/>
                </a:moveTo>
                <a:cubicBezTo>
                  <a:pt x="284525" y="2676152"/>
                  <a:pt x="259457" y="2701220"/>
                  <a:pt x="259457" y="2732143"/>
                </a:cubicBezTo>
                <a:lnTo>
                  <a:pt x="259457" y="2956101"/>
                </a:lnTo>
                <a:cubicBezTo>
                  <a:pt x="259457" y="2987024"/>
                  <a:pt x="284525" y="3012092"/>
                  <a:pt x="315448" y="3012092"/>
                </a:cubicBezTo>
                <a:lnTo>
                  <a:pt x="539406" y="3012092"/>
                </a:lnTo>
                <a:cubicBezTo>
                  <a:pt x="570329" y="3012092"/>
                  <a:pt x="595397" y="2987024"/>
                  <a:pt x="595397" y="2956101"/>
                </a:cubicBezTo>
                <a:lnTo>
                  <a:pt x="595397" y="2732143"/>
                </a:lnTo>
                <a:cubicBezTo>
                  <a:pt x="595397" y="2701220"/>
                  <a:pt x="570329" y="2676152"/>
                  <a:pt x="539406" y="2676152"/>
                </a:cubicBezTo>
                <a:close/>
                <a:moveTo>
                  <a:pt x="1880291" y="2179832"/>
                </a:moveTo>
                <a:cubicBezTo>
                  <a:pt x="1849368" y="2179832"/>
                  <a:pt x="1824300" y="2204900"/>
                  <a:pt x="1824300" y="2235823"/>
                </a:cubicBezTo>
                <a:lnTo>
                  <a:pt x="1824300" y="2956101"/>
                </a:lnTo>
                <a:cubicBezTo>
                  <a:pt x="1824300" y="2987024"/>
                  <a:pt x="1849368" y="3012092"/>
                  <a:pt x="1880291" y="3012092"/>
                </a:cubicBezTo>
                <a:lnTo>
                  <a:pt x="2104249" y="3012092"/>
                </a:lnTo>
                <a:cubicBezTo>
                  <a:pt x="2135172" y="3012092"/>
                  <a:pt x="2160240" y="2987024"/>
                  <a:pt x="2160240" y="2956101"/>
                </a:cubicBezTo>
                <a:lnTo>
                  <a:pt x="2160240" y="2235823"/>
                </a:lnTo>
                <a:cubicBezTo>
                  <a:pt x="2160240" y="2204900"/>
                  <a:pt x="2135172" y="2179832"/>
                  <a:pt x="2104249" y="2179832"/>
                </a:cubicBezTo>
                <a:close/>
                <a:moveTo>
                  <a:pt x="1358676" y="2179832"/>
                </a:moveTo>
                <a:cubicBezTo>
                  <a:pt x="1327753" y="2179832"/>
                  <a:pt x="1302685" y="2204900"/>
                  <a:pt x="1302685" y="2235823"/>
                </a:cubicBezTo>
                <a:lnTo>
                  <a:pt x="1302685" y="2459781"/>
                </a:lnTo>
                <a:cubicBezTo>
                  <a:pt x="1302685" y="2490704"/>
                  <a:pt x="1327753" y="2515772"/>
                  <a:pt x="1358676" y="2515772"/>
                </a:cubicBezTo>
                <a:lnTo>
                  <a:pt x="1582634" y="2515772"/>
                </a:lnTo>
                <a:cubicBezTo>
                  <a:pt x="1613557" y="2515772"/>
                  <a:pt x="1638625" y="2490704"/>
                  <a:pt x="1638625" y="2459781"/>
                </a:cubicBezTo>
                <a:lnTo>
                  <a:pt x="1638625" y="2235823"/>
                </a:lnTo>
                <a:cubicBezTo>
                  <a:pt x="1638625" y="2204900"/>
                  <a:pt x="1613557" y="2179832"/>
                  <a:pt x="1582634" y="2179832"/>
                </a:cubicBezTo>
                <a:close/>
                <a:moveTo>
                  <a:pt x="837062" y="2179832"/>
                </a:moveTo>
                <a:cubicBezTo>
                  <a:pt x="806139" y="2179832"/>
                  <a:pt x="781071" y="2204900"/>
                  <a:pt x="781071" y="2235823"/>
                </a:cubicBezTo>
                <a:lnTo>
                  <a:pt x="781071" y="2459781"/>
                </a:lnTo>
                <a:cubicBezTo>
                  <a:pt x="781071" y="2490704"/>
                  <a:pt x="806139" y="2515772"/>
                  <a:pt x="837062" y="2515772"/>
                </a:cubicBezTo>
                <a:lnTo>
                  <a:pt x="1061020" y="2515772"/>
                </a:lnTo>
                <a:cubicBezTo>
                  <a:pt x="1091943" y="2515772"/>
                  <a:pt x="1117011" y="2490704"/>
                  <a:pt x="1117011" y="2459781"/>
                </a:cubicBezTo>
                <a:lnTo>
                  <a:pt x="1117011" y="2235823"/>
                </a:lnTo>
                <a:cubicBezTo>
                  <a:pt x="1117011" y="2204900"/>
                  <a:pt x="1091943" y="2179832"/>
                  <a:pt x="1061020" y="2179832"/>
                </a:cubicBezTo>
                <a:close/>
                <a:moveTo>
                  <a:pt x="315448" y="2179832"/>
                </a:moveTo>
                <a:cubicBezTo>
                  <a:pt x="284525" y="2179832"/>
                  <a:pt x="259457" y="2204900"/>
                  <a:pt x="259457" y="2235823"/>
                </a:cubicBezTo>
                <a:lnTo>
                  <a:pt x="259457" y="2459781"/>
                </a:lnTo>
                <a:cubicBezTo>
                  <a:pt x="259457" y="2490704"/>
                  <a:pt x="284525" y="2515772"/>
                  <a:pt x="315448" y="2515772"/>
                </a:cubicBezTo>
                <a:lnTo>
                  <a:pt x="539406" y="2515772"/>
                </a:lnTo>
                <a:cubicBezTo>
                  <a:pt x="570329" y="2515772"/>
                  <a:pt x="595397" y="2490704"/>
                  <a:pt x="595397" y="2459781"/>
                </a:cubicBezTo>
                <a:lnTo>
                  <a:pt x="595397" y="2235823"/>
                </a:lnTo>
                <a:cubicBezTo>
                  <a:pt x="595397" y="2204900"/>
                  <a:pt x="570329" y="2179832"/>
                  <a:pt x="539406" y="2179832"/>
                </a:cubicBezTo>
                <a:close/>
                <a:moveTo>
                  <a:pt x="1880291" y="1683512"/>
                </a:moveTo>
                <a:cubicBezTo>
                  <a:pt x="1849368" y="1683512"/>
                  <a:pt x="1824300" y="1708580"/>
                  <a:pt x="1824300" y="1739503"/>
                </a:cubicBezTo>
                <a:lnTo>
                  <a:pt x="1824300" y="1963461"/>
                </a:lnTo>
                <a:cubicBezTo>
                  <a:pt x="1824300" y="1994384"/>
                  <a:pt x="1849368" y="2019452"/>
                  <a:pt x="1880291" y="2019452"/>
                </a:cubicBezTo>
                <a:lnTo>
                  <a:pt x="2104249" y="2019452"/>
                </a:lnTo>
                <a:cubicBezTo>
                  <a:pt x="2135172" y="2019452"/>
                  <a:pt x="2160240" y="1994384"/>
                  <a:pt x="2160240" y="1963461"/>
                </a:cubicBezTo>
                <a:lnTo>
                  <a:pt x="2160240" y="1739503"/>
                </a:lnTo>
                <a:cubicBezTo>
                  <a:pt x="2160240" y="1708580"/>
                  <a:pt x="2135172" y="1683512"/>
                  <a:pt x="2104249" y="1683512"/>
                </a:cubicBezTo>
                <a:close/>
                <a:moveTo>
                  <a:pt x="1358676" y="1683512"/>
                </a:moveTo>
                <a:cubicBezTo>
                  <a:pt x="1327753" y="1683512"/>
                  <a:pt x="1302685" y="1708580"/>
                  <a:pt x="1302685" y="1739503"/>
                </a:cubicBezTo>
                <a:lnTo>
                  <a:pt x="1302685" y="1963461"/>
                </a:lnTo>
                <a:cubicBezTo>
                  <a:pt x="1302685" y="1994384"/>
                  <a:pt x="1327753" y="2019452"/>
                  <a:pt x="1358676" y="2019452"/>
                </a:cubicBezTo>
                <a:lnTo>
                  <a:pt x="1582634" y="2019452"/>
                </a:lnTo>
                <a:cubicBezTo>
                  <a:pt x="1613557" y="2019452"/>
                  <a:pt x="1638625" y="1994384"/>
                  <a:pt x="1638625" y="1963461"/>
                </a:cubicBezTo>
                <a:lnTo>
                  <a:pt x="1638625" y="1739503"/>
                </a:lnTo>
                <a:cubicBezTo>
                  <a:pt x="1638625" y="1708580"/>
                  <a:pt x="1613557" y="1683512"/>
                  <a:pt x="1582634" y="1683512"/>
                </a:cubicBezTo>
                <a:close/>
                <a:moveTo>
                  <a:pt x="837062" y="1683512"/>
                </a:moveTo>
                <a:cubicBezTo>
                  <a:pt x="806139" y="1683512"/>
                  <a:pt x="781071" y="1708580"/>
                  <a:pt x="781071" y="1739503"/>
                </a:cubicBezTo>
                <a:lnTo>
                  <a:pt x="781071" y="1963461"/>
                </a:lnTo>
                <a:cubicBezTo>
                  <a:pt x="781071" y="1994384"/>
                  <a:pt x="806139" y="2019452"/>
                  <a:pt x="837062" y="2019452"/>
                </a:cubicBezTo>
                <a:lnTo>
                  <a:pt x="1061020" y="2019452"/>
                </a:lnTo>
                <a:cubicBezTo>
                  <a:pt x="1091943" y="2019452"/>
                  <a:pt x="1117011" y="1994384"/>
                  <a:pt x="1117011" y="1963461"/>
                </a:cubicBezTo>
                <a:lnTo>
                  <a:pt x="1117011" y="1739503"/>
                </a:lnTo>
                <a:cubicBezTo>
                  <a:pt x="1117011" y="1708580"/>
                  <a:pt x="1091943" y="1683512"/>
                  <a:pt x="1061020" y="1683512"/>
                </a:cubicBezTo>
                <a:close/>
                <a:moveTo>
                  <a:pt x="315448" y="1683512"/>
                </a:moveTo>
                <a:cubicBezTo>
                  <a:pt x="284525" y="1683512"/>
                  <a:pt x="259457" y="1708580"/>
                  <a:pt x="259457" y="1739503"/>
                </a:cubicBezTo>
                <a:lnTo>
                  <a:pt x="259457" y="1963461"/>
                </a:lnTo>
                <a:cubicBezTo>
                  <a:pt x="259457" y="1994384"/>
                  <a:pt x="284525" y="2019452"/>
                  <a:pt x="315448" y="2019452"/>
                </a:cubicBezTo>
                <a:lnTo>
                  <a:pt x="539406" y="2019452"/>
                </a:lnTo>
                <a:cubicBezTo>
                  <a:pt x="570329" y="2019452"/>
                  <a:pt x="595397" y="1994384"/>
                  <a:pt x="595397" y="1963461"/>
                </a:cubicBezTo>
                <a:lnTo>
                  <a:pt x="595397" y="1739503"/>
                </a:lnTo>
                <a:cubicBezTo>
                  <a:pt x="595397" y="1708580"/>
                  <a:pt x="570329" y="1683512"/>
                  <a:pt x="539406" y="1683512"/>
                </a:cubicBezTo>
                <a:close/>
                <a:moveTo>
                  <a:pt x="1880291" y="1187192"/>
                </a:moveTo>
                <a:cubicBezTo>
                  <a:pt x="1849368" y="1187192"/>
                  <a:pt x="1824300" y="1212260"/>
                  <a:pt x="1824300" y="1243183"/>
                </a:cubicBezTo>
                <a:lnTo>
                  <a:pt x="1824300" y="1467141"/>
                </a:lnTo>
                <a:cubicBezTo>
                  <a:pt x="1824300" y="1498064"/>
                  <a:pt x="1849368" y="1523132"/>
                  <a:pt x="1880291" y="1523132"/>
                </a:cubicBezTo>
                <a:lnTo>
                  <a:pt x="2104249" y="1523132"/>
                </a:lnTo>
                <a:cubicBezTo>
                  <a:pt x="2135172" y="1523132"/>
                  <a:pt x="2160240" y="1498064"/>
                  <a:pt x="2160240" y="1467141"/>
                </a:cubicBezTo>
                <a:lnTo>
                  <a:pt x="2160240" y="1243183"/>
                </a:lnTo>
                <a:cubicBezTo>
                  <a:pt x="2160240" y="1212260"/>
                  <a:pt x="2135172" y="1187192"/>
                  <a:pt x="2104249" y="1187192"/>
                </a:cubicBezTo>
                <a:close/>
                <a:moveTo>
                  <a:pt x="1358676" y="1187192"/>
                </a:moveTo>
                <a:cubicBezTo>
                  <a:pt x="1327753" y="1187192"/>
                  <a:pt x="1302685" y="1212260"/>
                  <a:pt x="1302685" y="1243183"/>
                </a:cubicBezTo>
                <a:lnTo>
                  <a:pt x="1302685" y="1467141"/>
                </a:lnTo>
                <a:cubicBezTo>
                  <a:pt x="1302685" y="1498064"/>
                  <a:pt x="1327753" y="1523132"/>
                  <a:pt x="1358676" y="1523132"/>
                </a:cubicBezTo>
                <a:lnTo>
                  <a:pt x="1582634" y="1523132"/>
                </a:lnTo>
                <a:cubicBezTo>
                  <a:pt x="1613557" y="1523132"/>
                  <a:pt x="1638625" y="1498064"/>
                  <a:pt x="1638625" y="1467141"/>
                </a:cubicBezTo>
                <a:lnTo>
                  <a:pt x="1638625" y="1243183"/>
                </a:lnTo>
                <a:cubicBezTo>
                  <a:pt x="1638625" y="1212260"/>
                  <a:pt x="1613557" y="1187192"/>
                  <a:pt x="1582634" y="1187192"/>
                </a:cubicBezTo>
                <a:close/>
                <a:moveTo>
                  <a:pt x="837062" y="1187192"/>
                </a:moveTo>
                <a:cubicBezTo>
                  <a:pt x="806139" y="1187192"/>
                  <a:pt x="781071" y="1212260"/>
                  <a:pt x="781071" y="1243183"/>
                </a:cubicBezTo>
                <a:lnTo>
                  <a:pt x="781071" y="1467141"/>
                </a:lnTo>
                <a:cubicBezTo>
                  <a:pt x="781071" y="1498064"/>
                  <a:pt x="806139" y="1523132"/>
                  <a:pt x="837062" y="1523132"/>
                </a:cubicBezTo>
                <a:lnTo>
                  <a:pt x="1061020" y="1523132"/>
                </a:lnTo>
                <a:cubicBezTo>
                  <a:pt x="1091943" y="1523132"/>
                  <a:pt x="1117011" y="1498064"/>
                  <a:pt x="1117011" y="1467141"/>
                </a:cubicBezTo>
                <a:lnTo>
                  <a:pt x="1117011" y="1243183"/>
                </a:lnTo>
                <a:cubicBezTo>
                  <a:pt x="1117011" y="1212260"/>
                  <a:pt x="1091943" y="1187192"/>
                  <a:pt x="1061020" y="1187192"/>
                </a:cubicBezTo>
                <a:close/>
                <a:moveTo>
                  <a:pt x="315448" y="1187192"/>
                </a:moveTo>
                <a:cubicBezTo>
                  <a:pt x="284525" y="1187192"/>
                  <a:pt x="259457" y="1212260"/>
                  <a:pt x="259457" y="1243183"/>
                </a:cubicBezTo>
                <a:lnTo>
                  <a:pt x="259457" y="1467141"/>
                </a:lnTo>
                <a:cubicBezTo>
                  <a:pt x="259457" y="1498064"/>
                  <a:pt x="284525" y="1523132"/>
                  <a:pt x="315448" y="1523132"/>
                </a:cubicBezTo>
                <a:lnTo>
                  <a:pt x="539406" y="1523132"/>
                </a:lnTo>
                <a:cubicBezTo>
                  <a:pt x="570329" y="1523132"/>
                  <a:pt x="595397" y="1498064"/>
                  <a:pt x="595397" y="1467141"/>
                </a:cubicBezTo>
                <a:lnTo>
                  <a:pt x="595397" y="1243183"/>
                </a:lnTo>
                <a:cubicBezTo>
                  <a:pt x="595397" y="1212260"/>
                  <a:pt x="570329" y="1187192"/>
                  <a:pt x="539406" y="1187192"/>
                </a:cubicBezTo>
                <a:close/>
                <a:moveTo>
                  <a:pt x="348041" y="163575"/>
                </a:moveTo>
                <a:cubicBezTo>
                  <a:pt x="275130" y="163575"/>
                  <a:pt x="216024" y="222681"/>
                  <a:pt x="216024" y="295592"/>
                </a:cubicBezTo>
                <a:lnTo>
                  <a:pt x="216024" y="823646"/>
                </a:lnTo>
                <a:cubicBezTo>
                  <a:pt x="216024" y="896557"/>
                  <a:pt x="275130" y="955663"/>
                  <a:pt x="348041" y="955663"/>
                </a:cubicBezTo>
                <a:lnTo>
                  <a:pt x="2100231" y="955663"/>
                </a:lnTo>
                <a:cubicBezTo>
                  <a:pt x="2173142" y="955663"/>
                  <a:pt x="2232248" y="896557"/>
                  <a:pt x="2232248" y="823646"/>
                </a:cubicBezTo>
                <a:lnTo>
                  <a:pt x="2232248" y="295592"/>
                </a:lnTo>
                <a:cubicBezTo>
                  <a:pt x="2232248" y="222681"/>
                  <a:pt x="2173142" y="163575"/>
                  <a:pt x="2100231" y="163575"/>
                </a:cubicBezTo>
                <a:close/>
                <a:moveTo>
                  <a:pt x="265172" y="0"/>
                </a:moveTo>
                <a:lnTo>
                  <a:pt x="2183100" y="0"/>
                </a:lnTo>
                <a:cubicBezTo>
                  <a:pt x="2329550" y="0"/>
                  <a:pt x="2448272" y="118722"/>
                  <a:pt x="2448272" y="265172"/>
                </a:cubicBezTo>
                <a:lnTo>
                  <a:pt x="2448272" y="2974828"/>
                </a:lnTo>
                <a:cubicBezTo>
                  <a:pt x="2448272" y="3121278"/>
                  <a:pt x="2329550" y="3240000"/>
                  <a:pt x="2183100" y="3240000"/>
                </a:cubicBezTo>
                <a:lnTo>
                  <a:pt x="265172" y="3240000"/>
                </a:lnTo>
                <a:cubicBezTo>
                  <a:pt x="118722" y="3240000"/>
                  <a:pt x="0" y="3121278"/>
                  <a:pt x="0" y="2974828"/>
                </a:cubicBezTo>
                <a:lnTo>
                  <a:pt x="0" y="265172"/>
                </a:lnTo>
                <a:cubicBezTo>
                  <a:pt x="0" y="118722"/>
                  <a:pt x="118722" y="0"/>
                  <a:pt x="265172" y="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0"/>
          </a:p>
        </p:txBody>
      </p:sp>
      <p:sp>
        <p:nvSpPr>
          <p:cNvPr id="70" name="Frame 17">
            <a:extLst>
              <a:ext uri="{FF2B5EF4-FFF2-40B4-BE49-F238E27FC236}">
                <a16:creationId xmlns:a16="http://schemas.microsoft.com/office/drawing/2014/main" id="{1278BF84-DDF3-43F8-88E4-A0F28E4079EF}"/>
              </a:ext>
            </a:extLst>
          </p:cNvPr>
          <p:cNvSpPr/>
          <p:nvPr/>
        </p:nvSpPr>
        <p:spPr>
          <a:xfrm>
            <a:off x="10587849" y="3446769"/>
            <a:ext cx="508153" cy="508153"/>
          </a:xfrm>
          <a:custGeom>
            <a:avLst/>
            <a:gdLst/>
            <a:ahLst/>
            <a:cxnLst/>
            <a:rect l="l" t="t" r="r" b="b"/>
            <a:pathLst>
              <a:path w="3240000" h="3240000">
                <a:moveTo>
                  <a:pt x="415456" y="380544"/>
                </a:moveTo>
                <a:lnTo>
                  <a:pt x="415456" y="385333"/>
                </a:lnTo>
                <a:lnTo>
                  <a:pt x="385333" y="385333"/>
                </a:lnTo>
                <a:lnTo>
                  <a:pt x="385333" y="2854667"/>
                </a:lnTo>
                <a:lnTo>
                  <a:pt x="1529120" y="2854667"/>
                </a:lnTo>
                <a:cubicBezTo>
                  <a:pt x="1267123" y="2430711"/>
                  <a:pt x="997530" y="1721825"/>
                  <a:pt x="436017" y="1672600"/>
                </a:cubicBezTo>
                <a:lnTo>
                  <a:pt x="600235" y="1185112"/>
                </a:lnTo>
                <a:cubicBezTo>
                  <a:pt x="1132790" y="1359573"/>
                  <a:pt x="1278822" y="1550851"/>
                  <a:pt x="1544730" y="1923929"/>
                </a:cubicBezTo>
                <a:cubicBezTo>
                  <a:pt x="1789452" y="1379400"/>
                  <a:pt x="1927092" y="1088696"/>
                  <a:pt x="2233403" y="596568"/>
                </a:cubicBezTo>
                <a:lnTo>
                  <a:pt x="2770666" y="596568"/>
                </a:lnTo>
                <a:cubicBezTo>
                  <a:pt x="2331495" y="1220469"/>
                  <a:pt x="1907612" y="2113878"/>
                  <a:pt x="1578489" y="2854667"/>
                </a:cubicBezTo>
                <a:lnTo>
                  <a:pt x="2854667" y="2854667"/>
                </a:lnTo>
                <a:lnTo>
                  <a:pt x="2854667" y="596568"/>
                </a:lnTo>
                <a:lnTo>
                  <a:pt x="2858395" y="596568"/>
                </a:lnTo>
                <a:lnTo>
                  <a:pt x="2858395" y="380544"/>
                </a:lnTo>
                <a:close/>
                <a:moveTo>
                  <a:pt x="0" y="0"/>
                </a:moveTo>
                <a:lnTo>
                  <a:pt x="3240000" y="0"/>
                </a:lnTo>
                <a:lnTo>
                  <a:pt x="3240000" y="3240000"/>
                </a:lnTo>
                <a:lnTo>
                  <a:pt x="0" y="3240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6" name="Title 1"/>
          <p:cNvSpPr>
            <a:spLocks noGrp="1"/>
          </p:cNvSpPr>
          <p:nvPr>
            <p:ph type="title"/>
          </p:nvPr>
        </p:nvSpPr>
        <p:spPr>
          <a:xfrm>
            <a:off x="1139536" y="181957"/>
            <a:ext cx="9792044" cy="626832"/>
          </a:xfr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>
            <a:noAutofit/>
          </a:bodyPr>
          <a:lstStyle/>
          <a:p>
            <a:pPr algn="ctr"/>
            <a:r>
              <a:rPr lang="en-US" sz="24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Estrutura</a:t>
            </a: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 </a:t>
            </a:r>
            <a:r>
              <a:rPr lang="en-US" sz="24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da</a:t>
            </a: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 </a:t>
            </a:r>
            <a:r>
              <a:rPr lang="en-US" sz="24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apresentação</a:t>
            </a:r>
            <a:endParaRPr lang="pt-PT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anose="02050604050505020204" pitchFamily="18" charset="0"/>
            </a:endParaRPr>
          </a:p>
        </p:txBody>
      </p:sp>
      <p:pic>
        <p:nvPicPr>
          <p:cNvPr id="2097152" name="Picture 6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536" y="-3392"/>
            <a:ext cx="10160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3" name="Picture 3994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91009" y="125413"/>
            <a:ext cx="885104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1048587" name="Content Placeholder 4"/>
          <p:cNvSpPr txBox="1"/>
          <p:nvPr/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PT" dirty="0">
              <a:solidFill>
                <a:schemeClr val="tx2"/>
              </a:solidFill>
            </a:endParaRPr>
          </a:p>
        </p:txBody>
      </p:sp>
      <p:sp>
        <p:nvSpPr>
          <p:cNvPr id="104858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>
                <a:solidFill>
                  <a:schemeClr val="tx2"/>
                </a:solidFill>
              </a:rPr>
              <a:pPr/>
              <a:t>2</a:t>
            </a:fld>
            <a:endParaRPr lang="pt-PT">
              <a:solidFill>
                <a:schemeClr val="tx2"/>
              </a:solidFill>
            </a:endParaRPr>
          </a:p>
        </p:txBody>
      </p:sp>
      <p:sp>
        <p:nvSpPr>
          <p:cNvPr id="26" name="Rectangle 9">
            <a:extLst>
              <a:ext uri="{FF2B5EF4-FFF2-40B4-BE49-F238E27FC236}">
                <a16:creationId xmlns:a16="http://schemas.microsoft.com/office/drawing/2014/main" id="{0D9188C3-0CF1-4079-B34C-8D8618B20B16}"/>
              </a:ext>
            </a:extLst>
          </p:cNvPr>
          <p:cNvSpPr/>
          <p:nvPr/>
        </p:nvSpPr>
        <p:spPr>
          <a:xfrm>
            <a:off x="1124490" y="2633029"/>
            <a:ext cx="420646" cy="393762"/>
          </a:xfrm>
          <a:custGeom>
            <a:avLst/>
            <a:gdLst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2991331 w 3239999"/>
              <a:gd name="connsiteY3" fmla="*/ 2709748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3239999" h="3032924">
                <a:moveTo>
                  <a:pt x="1576606" y="2778202"/>
                </a:moveTo>
                <a:cubicBezTo>
                  <a:pt x="1576606" y="2778795"/>
                  <a:pt x="1663394" y="2792670"/>
                  <a:pt x="1663394" y="2778202"/>
                </a:cubicBezTo>
                <a:lnTo>
                  <a:pt x="1663394" y="2776423"/>
                </a:lnTo>
                <a:cubicBezTo>
                  <a:pt x="2185083" y="2605634"/>
                  <a:pt x="2444552" y="2500589"/>
                  <a:pt x="2991331" y="2709748"/>
                </a:cubicBezTo>
                <a:lnTo>
                  <a:pt x="3000856" y="526981"/>
                </a:lnTo>
                <a:lnTo>
                  <a:pt x="2855082" y="526981"/>
                </a:lnTo>
                <a:cubicBezTo>
                  <a:pt x="2857178" y="1175360"/>
                  <a:pt x="2859273" y="1823738"/>
                  <a:pt x="2861369" y="2472117"/>
                </a:cubicBezTo>
                <a:cubicBezTo>
                  <a:pt x="2483869" y="2318121"/>
                  <a:pt x="2052449" y="2439541"/>
                  <a:pt x="1663394" y="2765302"/>
                </a:cubicBezTo>
                <a:lnTo>
                  <a:pt x="1663394" y="526981"/>
                </a:lnTo>
                <a:lnTo>
                  <a:pt x="1663394" y="430441"/>
                </a:lnTo>
                <a:lnTo>
                  <a:pt x="1663394" y="402054"/>
                </a:lnTo>
                <a:cubicBezTo>
                  <a:pt x="1896442" y="149589"/>
                  <a:pt x="2115835" y="2106"/>
                  <a:pt x="2406065" y="22"/>
                </a:cubicBezTo>
                <a:cubicBezTo>
                  <a:pt x="2537987" y="-925"/>
                  <a:pt x="2684544" y="28169"/>
                  <a:pt x="2853673" y="91100"/>
                </a:cubicBezTo>
                <a:cubicBezTo>
                  <a:pt x="2854039" y="204214"/>
                  <a:pt x="2854404" y="317327"/>
                  <a:pt x="2854770" y="430441"/>
                </a:cubicBezTo>
                <a:lnTo>
                  <a:pt x="3120669" y="428517"/>
                </a:lnTo>
                <a:lnTo>
                  <a:pt x="3120669" y="738345"/>
                </a:lnTo>
                <a:lnTo>
                  <a:pt x="3239999" y="738345"/>
                </a:lnTo>
                <a:lnTo>
                  <a:pt x="3239999" y="3032924"/>
                </a:lnTo>
                <a:lnTo>
                  <a:pt x="0" y="3032924"/>
                </a:lnTo>
                <a:lnTo>
                  <a:pt x="0" y="738345"/>
                </a:lnTo>
                <a:lnTo>
                  <a:pt x="102477" y="738345"/>
                </a:lnTo>
                <a:lnTo>
                  <a:pt x="102477" y="428517"/>
                </a:lnTo>
                <a:lnTo>
                  <a:pt x="385229" y="430441"/>
                </a:lnTo>
                <a:cubicBezTo>
                  <a:pt x="385595" y="317327"/>
                  <a:pt x="385960" y="204214"/>
                  <a:pt x="386326" y="91100"/>
                </a:cubicBezTo>
                <a:cubicBezTo>
                  <a:pt x="555455" y="28169"/>
                  <a:pt x="702013" y="-925"/>
                  <a:pt x="833935" y="22"/>
                </a:cubicBezTo>
                <a:cubicBezTo>
                  <a:pt x="1124164" y="2106"/>
                  <a:pt x="1343558" y="149589"/>
                  <a:pt x="1576606" y="402054"/>
                </a:cubicBezTo>
                <a:lnTo>
                  <a:pt x="1576606" y="430441"/>
                </a:lnTo>
                <a:lnTo>
                  <a:pt x="1576606" y="526981"/>
                </a:lnTo>
                <a:lnTo>
                  <a:pt x="1576606" y="2765302"/>
                </a:lnTo>
                <a:cubicBezTo>
                  <a:pt x="1187550" y="2439541"/>
                  <a:pt x="756130" y="2318121"/>
                  <a:pt x="378630" y="2472117"/>
                </a:cubicBezTo>
                <a:lnTo>
                  <a:pt x="384918" y="526981"/>
                </a:lnTo>
                <a:lnTo>
                  <a:pt x="239143" y="526981"/>
                </a:lnTo>
                <a:lnTo>
                  <a:pt x="229618" y="2690698"/>
                </a:lnTo>
                <a:cubicBezTo>
                  <a:pt x="773243" y="2466244"/>
                  <a:pt x="1081748" y="2626096"/>
                  <a:pt x="1576606" y="2776423"/>
                </a:cubicBezTo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sz="2700" dirty="0"/>
          </a:p>
        </p:txBody>
      </p:sp>
      <p:sp>
        <p:nvSpPr>
          <p:cNvPr id="35" name="Oval 21">
            <a:extLst>
              <a:ext uri="{FF2B5EF4-FFF2-40B4-BE49-F238E27FC236}">
                <a16:creationId xmlns:a16="http://schemas.microsoft.com/office/drawing/2014/main" id="{B92F2676-D90E-40BF-8AC5-C623D6EC5932}"/>
              </a:ext>
            </a:extLst>
          </p:cNvPr>
          <p:cNvSpPr>
            <a:spLocks noChangeAspect="1"/>
          </p:cNvSpPr>
          <p:nvPr/>
        </p:nvSpPr>
        <p:spPr>
          <a:xfrm>
            <a:off x="1138390" y="3966309"/>
            <a:ext cx="476931" cy="480914"/>
          </a:xfrm>
          <a:custGeom>
            <a:avLst/>
            <a:gdLst/>
            <a:ahLst/>
            <a:cxnLst/>
            <a:rect l="l" t="t" r="r" b="b"/>
            <a:pathLst>
              <a:path w="1652142" h="1665940">
                <a:moveTo>
                  <a:pt x="898689" y="548008"/>
                </a:moveTo>
                <a:cubicBezTo>
                  <a:pt x="737950" y="504938"/>
                  <a:pt x="572731" y="600328"/>
                  <a:pt x="529661" y="761066"/>
                </a:cubicBezTo>
                <a:cubicBezTo>
                  <a:pt x="486591" y="921805"/>
                  <a:pt x="581980" y="1087025"/>
                  <a:pt x="742719" y="1130094"/>
                </a:cubicBezTo>
                <a:cubicBezTo>
                  <a:pt x="903458" y="1173164"/>
                  <a:pt x="1068677" y="1077775"/>
                  <a:pt x="1111747" y="917036"/>
                </a:cubicBezTo>
                <a:cubicBezTo>
                  <a:pt x="1154817" y="756297"/>
                  <a:pt x="1059428" y="591077"/>
                  <a:pt x="898689" y="548008"/>
                </a:cubicBezTo>
                <a:close/>
                <a:moveTo>
                  <a:pt x="952303" y="347916"/>
                </a:moveTo>
                <a:cubicBezTo>
                  <a:pt x="1223549" y="420596"/>
                  <a:pt x="1384519" y="699404"/>
                  <a:pt x="1311839" y="970650"/>
                </a:cubicBezTo>
                <a:cubicBezTo>
                  <a:pt x="1239159" y="1241896"/>
                  <a:pt x="960351" y="1402866"/>
                  <a:pt x="689105" y="1330186"/>
                </a:cubicBezTo>
                <a:cubicBezTo>
                  <a:pt x="417859" y="1257506"/>
                  <a:pt x="256889" y="978698"/>
                  <a:pt x="329569" y="707451"/>
                </a:cubicBezTo>
                <a:cubicBezTo>
                  <a:pt x="402249" y="436205"/>
                  <a:pt x="681057" y="275235"/>
                  <a:pt x="952303" y="347916"/>
                </a:cubicBezTo>
                <a:close/>
                <a:moveTo>
                  <a:pt x="971799" y="275155"/>
                </a:moveTo>
                <a:cubicBezTo>
                  <a:pt x="660368" y="191707"/>
                  <a:pt x="340256" y="376524"/>
                  <a:pt x="256808" y="687955"/>
                </a:cubicBezTo>
                <a:cubicBezTo>
                  <a:pt x="173361" y="999387"/>
                  <a:pt x="358178" y="1319499"/>
                  <a:pt x="669609" y="1402947"/>
                </a:cubicBezTo>
                <a:cubicBezTo>
                  <a:pt x="981040" y="1486395"/>
                  <a:pt x="1301152" y="1301577"/>
                  <a:pt x="1384600" y="990146"/>
                </a:cubicBezTo>
                <a:cubicBezTo>
                  <a:pt x="1468047" y="678715"/>
                  <a:pt x="1283230" y="358603"/>
                  <a:pt x="971799" y="275155"/>
                </a:cubicBezTo>
                <a:close/>
                <a:moveTo>
                  <a:pt x="1652142" y="394531"/>
                </a:moveTo>
                <a:lnTo>
                  <a:pt x="1649662" y="403784"/>
                </a:lnTo>
                <a:lnTo>
                  <a:pt x="1647140" y="399895"/>
                </a:lnTo>
                <a:close/>
                <a:moveTo>
                  <a:pt x="1158157" y="65026"/>
                </a:moveTo>
                <a:lnTo>
                  <a:pt x="1154679" y="271718"/>
                </a:lnTo>
                <a:lnTo>
                  <a:pt x="1148331" y="270017"/>
                </a:lnTo>
                <a:cubicBezTo>
                  <a:pt x="1200055" y="299127"/>
                  <a:pt x="1246804" y="334821"/>
                  <a:pt x="1286346" y="377149"/>
                </a:cubicBezTo>
                <a:lnTo>
                  <a:pt x="1470353" y="331395"/>
                </a:lnTo>
                <a:lnTo>
                  <a:pt x="1588305" y="553229"/>
                </a:lnTo>
                <a:lnTo>
                  <a:pt x="1457194" y="671432"/>
                </a:lnTo>
                <a:cubicBezTo>
                  <a:pt x="1473630" y="731297"/>
                  <a:pt x="1481376" y="793983"/>
                  <a:pt x="1478595" y="857704"/>
                </a:cubicBezTo>
                <a:lnTo>
                  <a:pt x="1642362" y="948616"/>
                </a:lnTo>
                <a:lnTo>
                  <a:pt x="1577335" y="1191298"/>
                </a:lnTo>
                <a:lnTo>
                  <a:pt x="1378614" y="1187955"/>
                </a:lnTo>
                <a:cubicBezTo>
                  <a:pt x="1353489" y="1229936"/>
                  <a:pt x="1323048" y="1267799"/>
                  <a:pt x="1288939" y="1301599"/>
                </a:cubicBezTo>
                <a:lnTo>
                  <a:pt x="1354201" y="1471932"/>
                </a:lnTo>
                <a:lnTo>
                  <a:pt x="1148396" y="1616039"/>
                </a:lnTo>
                <a:lnTo>
                  <a:pt x="992294" y="1480516"/>
                </a:lnTo>
                <a:lnTo>
                  <a:pt x="1011291" y="1467215"/>
                </a:lnTo>
                <a:cubicBezTo>
                  <a:pt x="951500" y="1486565"/>
                  <a:pt x="888271" y="1495869"/>
                  <a:pt x="823805" y="1495510"/>
                </a:cubicBezTo>
                <a:lnTo>
                  <a:pt x="729193" y="1665940"/>
                </a:lnTo>
                <a:lnTo>
                  <a:pt x="486511" y="1600914"/>
                </a:lnTo>
                <a:lnTo>
                  <a:pt x="489790" y="1406012"/>
                </a:lnTo>
                <a:cubicBezTo>
                  <a:pt x="438364" y="1376702"/>
                  <a:pt x="391917" y="1340859"/>
                  <a:pt x="352658" y="1298452"/>
                </a:cubicBezTo>
                <a:lnTo>
                  <a:pt x="355803" y="1305197"/>
                </a:lnTo>
                <a:lnTo>
                  <a:pt x="152856" y="1344512"/>
                </a:lnTo>
                <a:lnTo>
                  <a:pt x="46675" y="1116809"/>
                </a:lnTo>
                <a:lnTo>
                  <a:pt x="183929" y="1005520"/>
                </a:lnTo>
                <a:cubicBezTo>
                  <a:pt x="169279" y="951824"/>
                  <a:pt x="161626" y="895865"/>
                  <a:pt x="161615" y="838915"/>
                </a:cubicBezTo>
                <a:lnTo>
                  <a:pt x="0" y="749197"/>
                </a:lnTo>
                <a:lnTo>
                  <a:pt x="65026" y="506515"/>
                </a:lnTo>
                <a:lnTo>
                  <a:pt x="250227" y="509630"/>
                </a:lnTo>
                <a:cubicBezTo>
                  <a:pt x="275353" y="465291"/>
                  <a:pt x="305693" y="424864"/>
                  <a:pt x="340015" y="388679"/>
                </a:cubicBezTo>
                <a:lnTo>
                  <a:pt x="277984" y="197357"/>
                </a:lnTo>
                <a:lnTo>
                  <a:pt x="491050" y="64219"/>
                </a:lnTo>
                <a:lnTo>
                  <a:pt x="639843" y="207726"/>
                </a:lnTo>
                <a:lnTo>
                  <a:pt x="638348" y="208660"/>
                </a:lnTo>
                <a:cubicBezTo>
                  <a:pt x="696840" y="190256"/>
                  <a:pt x="758594" y="181748"/>
                  <a:pt x="821488" y="182440"/>
                </a:cubicBezTo>
                <a:lnTo>
                  <a:pt x="815140" y="180739"/>
                </a:lnTo>
                <a:lnTo>
                  <a:pt x="915476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sz="2700"/>
          </a:p>
        </p:txBody>
      </p:sp>
      <p:sp>
        <p:nvSpPr>
          <p:cNvPr id="36" name="Rounded Rectangle 51">
            <a:extLst>
              <a:ext uri="{FF2B5EF4-FFF2-40B4-BE49-F238E27FC236}">
                <a16:creationId xmlns:a16="http://schemas.microsoft.com/office/drawing/2014/main" id="{B83253D3-E181-4488-9CD9-39D21527F719}"/>
              </a:ext>
            </a:extLst>
          </p:cNvPr>
          <p:cNvSpPr/>
          <p:nvPr/>
        </p:nvSpPr>
        <p:spPr>
          <a:xfrm rot="16200000" flipH="1">
            <a:off x="1116582" y="5433711"/>
            <a:ext cx="541566" cy="510026"/>
          </a:xfrm>
          <a:custGeom>
            <a:avLst/>
            <a:gdLst/>
            <a:ahLst/>
            <a:cxnLst/>
            <a:rect l="l" t="t" r="r" b="b"/>
            <a:pathLst>
              <a:path w="2928608" h="2758049">
                <a:moveTo>
                  <a:pt x="2797052" y="1199936"/>
                </a:moveTo>
                <a:lnTo>
                  <a:pt x="2797052" y="1541978"/>
                </a:lnTo>
                <a:cubicBezTo>
                  <a:pt x="2797052" y="1578306"/>
                  <a:pt x="2826502" y="1607756"/>
                  <a:pt x="2862830" y="1607756"/>
                </a:cubicBezTo>
                <a:lnTo>
                  <a:pt x="2862830" y="1607755"/>
                </a:lnTo>
                <a:cubicBezTo>
                  <a:pt x="2899158" y="1607755"/>
                  <a:pt x="2928608" y="1578305"/>
                  <a:pt x="2928608" y="1541977"/>
                </a:cubicBezTo>
                <a:lnTo>
                  <a:pt x="2928607" y="1199936"/>
                </a:lnTo>
                <a:cubicBezTo>
                  <a:pt x="2928607" y="1163608"/>
                  <a:pt x="2899158" y="1134159"/>
                  <a:pt x="2862830" y="1134158"/>
                </a:cubicBezTo>
                <a:cubicBezTo>
                  <a:pt x="2826502" y="1134159"/>
                  <a:pt x="2797052" y="1163608"/>
                  <a:pt x="2797052" y="1199936"/>
                </a:cubicBezTo>
                <a:close/>
                <a:moveTo>
                  <a:pt x="2593193" y="1147315"/>
                </a:moveTo>
                <a:lnTo>
                  <a:pt x="2593193" y="1594601"/>
                </a:lnTo>
                <a:cubicBezTo>
                  <a:pt x="2593193" y="1630929"/>
                  <a:pt x="2622643" y="1660379"/>
                  <a:pt x="2658971" y="1660379"/>
                </a:cubicBezTo>
                <a:lnTo>
                  <a:pt x="2658971" y="1660378"/>
                </a:lnTo>
                <a:cubicBezTo>
                  <a:pt x="2695299" y="1660378"/>
                  <a:pt x="2724749" y="1630928"/>
                  <a:pt x="2724749" y="1594600"/>
                </a:cubicBezTo>
                <a:lnTo>
                  <a:pt x="2724748" y="1147315"/>
                </a:lnTo>
                <a:cubicBezTo>
                  <a:pt x="2724748" y="1110987"/>
                  <a:pt x="2695299" y="1081538"/>
                  <a:pt x="2658971" y="1081537"/>
                </a:cubicBezTo>
                <a:cubicBezTo>
                  <a:pt x="2622643" y="1081538"/>
                  <a:pt x="2593193" y="1110987"/>
                  <a:pt x="2593193" y="1147315"/>
                </a:cubicBezTo>
                <a:close/>
                <a:moveTo>
                  <a:pt x="2389334" y="1121004"/>
                </a:moveTo>
                <a:lnTo>
                  <a:pt x="2389334" y="1620912"/>
                </a:lnTo>
                <a:cubicBezTo>
                  <a:pt x="2389334" y="1657240"/>
                  <a:pt x="2418784" y="1686690"/>
                  <a:pt x="2455112" y="1686690"/>
                </a:cubicBezTo>
                <a:lnTo>
                  <a:pt x="2455112" y="1686689"/>
                </a:lnTo>
                <a:cubicBezTo>
                  <a:pt x="2491440" y="1686689"/>
                  <a:pt x="2520890" y="1657239"/>
                  <a:pt x="2520890" y="1620911"/>
                </a:cubicBezTo>
                <a:lnTo>
                  <a:pt x="2520889" y="1121004"/>
                </a:lnTo>
                <a:cubicBezTo>
                  <a:pt x="2520889" y="1084676"/>
                  <a:pt x="2491440" y="1055227"/>
                  <a:pt x="2455112" y="1055226"/>
                </a:cubicBezTo>
                <a:cubicBezTo>
                  <a:pt x="2418784" y="1055227"/>
                  <a:pt x="2389334" y="1084676"/>
                  <a:pt x="2389334" y="1121004"/>
                </a:cubicBezTo>
                <a:close/>
                <a:moveTo>
                  <a:pt x="1314382" y="1247024"/>
                </a:moveTo>
                <a:cubicBezTo>
                  <a:pt x="1314381" y="1225915"/>
                  <a:pt x="1331494" y="1208803"/>
                  <a:pt x="1352603" y="1208803"/>
                </a:cubicBezTo>
                <a:lnTo>
                  <a:pt x="1410313" y="1208803"/>
                </a:lnTo>
                <a:lnTo>
                  <a:pt x="1410313" y="1146778"/>
                </a:lnTo>
                <a:cubicBezTo>
                  <a:pt x="1410313" y="1145599"/>
                  <a:pt x="1410393" y="1144438"/>
                  <a:pt x="1411688" y="1143457"/>
                </a:cubicBezTo>
                <a:lnTo>
                  <a:pt x="1408531" y="1133444"/>
                </a:lnTo>
                <a:cubicBezTo>
                  <a:pt x="1410371" y="1112415"/>
                  <a:pt x="1428909" y="1096860"/>
                  <a:pt x="1449938" y="1098699"/>
                </a:cubicBezTo>
                <a:lnTo>
                  <a:pt x="2236821" y="1167543"/>
                </a:lnTo>
                <a:cubicBezTo>
                  <a:pt x="2257849" y="1169383"/>
                  <a:pt x="2273405" y="1187920"/>
                  <a:pt x="2271565" y="1208950"/>
                </a:cubicBezTo>
                <a:cubicBezTo>
                  <a:pt x="2269725" y="1229978"/>
                  <a:pt x="2251187" y="1245533"/>
                  <a:pt x="2230159" y="1243693"/>
                </a:cubicBezTo>
                <a:cubicBezTo>
                  <a:pt x="1973864" y="1221271"/>
                  <a:pt x="1717570" y="1198849"/>
                  <a:pt x="1461275" y="1176426"/>
                </a:cubicBezTo>
                <a:lnTo>
                  <a:pt x="1461274" y="1208803"/>
                </a:lnTo>
                <a:lnTo>
                  <a:pt x="1518985" y="1208803"/>
                </a:lnTo>
                <a:cubicBezTo>
                  <a:pt x="1540095" y="1208802"/>
                  <a:pt x="1557205" y="1225915"/>
                  <a:pt x="1557206" y="1247025"/>
                </a:cubicBezTo>
                <a:lnTo>
                  <a:pt x="1557207" y="1247023"/>
                </a:lnTo>
                <a:cubicBezTo>
                  <a:pt x="1557207" y="1268132"/>
                  <a:pt x="1540095" y="1285244"/>
                  <a:pt x="1518986" y="1285244"/>
                </a:cubicBezTo>
                <a:cubicBezTo>
                  <a:pt x="1499749" y="1285244"/>
                  <a:pt x="1480511" y="1285243"/>
                  <a:pt x="1461275" y="1285244"/>
                </a:cubicBezTo>
                <a:lnTo>
                  <a:pt x="1461275" y="1337600"/>
                </a:lnTo>
                <a:lnTo>
                  <a:pt x="1518985" y="1337600"/>
                </a:lnTo>
                <a:cubicBezTo>
                  <a:pt x="1540095" y="1337600"/>
                  <a:pt x="1557206" y="1354713"/>
                  <a:pt x="1557206" y="1375821"/>
                </a:cubicBezTo>
                <a:lnTo>
                  <a:pt x="1557207" y="1375820"/>
                </a:lnTo>
                <a:cubicBezTo>
                  <a:pt x="1557206" y="1396928"/>
                  <a:pt x="1540095" y="1414041"/>
                  <a:pt x="1518986" y="1414041"/>
                </a:cubicBezTo>
                <a:cubicBezTo>
                  <a:pt x="1499750" y="1414041"/>
                  <a:pt x="1480511" y="1414041"/>
                  <a:pt x="1461275" y="1414042"/>
                </a:cubicBezTo>
                <a:lnTo>
                  <a:pt x="1461275" y="1466398"/>
                </a:lnTo>
                <a:lnTo>
                  <a:pt x="1518985" y="1466398"/>
                </a:lnTo>
                <a:cubicBezTo>
                  <a:pt x="1540095" y="1466398"/>
                  <a:pt x="1557206" y="1483509"/>
                  <a:pt x="1557206" y="1504618"/>
                </a:cubicBezTo>
                <a:lnTo>
                  <a:pt x="1557207" y="1504619"/>
                </a:lnTo>
                <a:cubicBezTo>
                  <a:pt x="1557207" y="1525727"/>
                  <a:pt x="1540094" y="1542838"/>
                  <a:pt x="1518986" y="1542839"/>
                </a:cubicBezTo>
                <a:cubicBezTo>
                  <a:pt x="1499749" y="1542839"/>
                  <a:pt x="1480511" y="1542838"/>
                  <a:pt x="1461275" y="1542839"/>
                </a:cubicBezTo>
                <a:lnTo>
                  <a:pt x="1461274" y="1575412"/>
                </a:lnTo>
                <a:lnTo>
                  <a:pt x="2226550" y="1494978"/>
                </a:lnTo>
                <a:cubicBezTo>
                  <a:pt x="2247542" y="1492772"/>
                  <a:pt x="2266350" y="1508001"/>
                  <a:pt x="2268556" y="1528995"/>
                </a:cubicBezTo>
                <a:cubicBezTo>
                  <a:pt x="2270763" y="1549988"/>
                  <a:pt x="2255534" y="1568794"/>
                  <a:pt x="2234542" y="1571000"/>
                </a:cubicBezTo>
                <a:cubicBezTo>
                  <a:pt x="1972686" y="1598522"/>
                  <a:pt x="1710833" y="1626046"/>
                  <a:pt x="1448978" y="1653567"/>
                </a:cubicBezTo>
                <a:cubicBezTo>
                  <a:pt x="1427984" y="1655774"/>
                  <a:pt x="1409178" y="1640544"/>
                  <a:pt x="1406971" y="1619551"/>
                </a:cubicBezTo>
                <a:cubicBezTo>
                  <a:pt x="1406474" y="1614827"/>
                  <a:pt x="1406862" y="1610214"/>
                  <a:pt x="1410805" y="1606610"/>
                </a:cubicBezTo>
                <a:lnTo>
                  <a:pt x="1410312" y="1605422"/>
                </a:lnTo>
                <a:lnTo>
                  <a:pt x="1410312" y="1542839"/>
                </a:lnTo>
                <a:lnTo>
                  <a:pt x="1352603" y="1542841"/>
                </a:lnTo>
                <a:cubicBezTo>
                  <a:pt x="1331494" y="1542841"/>
                  <a:pt x="1314382" y="1525729"/>
                  <a:pt x="1314382" y="1504619"/>
                </a:cubicBezTo>
                <a:cubicBezTo>
                  <a:pt x="1314382" y="1483510"/>
                  <a:pt x="1331493" y="1466397"/>
                  <a:pt x="1352603" y="1466398"/>
                </a:cubicBezTo>
                <a:lnTo>
                  <a:pt x="1410312" y="1466398"/>
                </a:lnTo>
                <a:lnTo>
                  <a:pt x="1410313" y="1414042"/>
                </a:lnTo>
                <a:lnTo>
                  <a:pt x="1352603" y="1414042"/>
                </a:lnTo>
                <a:cubicBezTo>
                  <a:pt x="1331494" y="1414041"/>
                  <a:pt x="1314383" y="1396930"/>
                  <a:pt x="1314382" y="1375820"/>
                </a:cubicBezTo>
                <a:cubicBezTo>
                  <a:pt x="1314383" y="1354713"/>
                  <a:pt x="1331494" y="1337600"/>
                  <a:pt x="1352603" y="1337601"/>
                </a:cubicBezTo>
                <a:lnTo>
                  <a:pt x="1410312" y="1337600"/>
                </a:lnTo>
                <a:lnTo>
                  <a:pt x="1410312" y="1285244"/>
                </a:lnTo>
                <a:lnTo>
                  <a:pt x="1352603" y="1285244"/>
                </a:lnTo>
                <a:cubicBezTo>
                  <a:pt x="1331494" y="1285244"/>
                  <a:pt x="1314381" y="1268133"/>
                  <a:pt x="1314382" y="1247024"/>
                </a:cubicBezTo>
                <a:close/>
                <a:moveTo>
                  <a:pt x="1171967" y="72000"/>
                </a:moveTo>
                <a:lnTo>
                  <a:pt x="1171967" y="288000"/>
                </a:lnTo>
                <a:cubicBezTo>
                  <a:pt x="1171967" y="327765"/>
                  <a:pt x="1204202" y="360000"/>
                  <a:pt x="1243967" y="360000"/>
                </a:cubicBezTo>
                <a:cubicBezTo>
                  <a:pt x="1283732" y="360000"/>
                  <a:pt x="1315967" y="327765"/>
                  <a:pt x="1315967" y="288000"/>
                </a:cubicBezTo>
                <a:lnTo>
                  <a:pt x="1315967" y="72000"/>
                </a:lnTo>
                <a:cubicBezTo>
                  <a:pt x="1315967" y="32235"/>
                  <a:pt x="1283732" y="0"/>
                  <a:pt x="1243967" y="0"/>
                </a:cubicBezTo>
                <a:cubicBezTo>
                  <a:pt x="1204202" y="0"/>
                  <a:pt x="1171967" y="32235"/>
                  <a:pt x="1171967" y="72000"/>
                </a:cubicBezTo>
                <a:close/>
                <a:moveTo>
                  <a:pt x="1171966" y="2470049"/>
                </a:moveTo>
                <a:lnTo>
                  <a:pt x="1171966" y="2686049"/>
                </a:lnTo>
                <a:cubicBezTo>
                  <a:pt x="1171966" y="2725814"/>
                  <a:pt x="1204201" y="2758049"/>
                  <a:pt x="1243966" y="2758049"/>
                </a:cubicBezTo>
                <a:cubicBezTo>
                  <a:pt x="1283731" y="2758049"/>
                  <a:pt x="1315966" y="2725814"/>
                  <a:pt x="1315966" y="2686049"/>
                </a:cubicBezTo>
                <a:lnTo>
                  <a:pt x="1315966" y="2470049"/>
                </a:lnTo>
                <a:cubicBezTo>
                  <a:pt x="1315966" y="2430284"/>
                  <a:pt x="1283731" y="2398049"/>
                  <a:pt x="1243966" y="2398049"/>
                </a:cubicBezTo>
                <a:cubicBezTo>
                  <a:pt x="1204201" y="2398049"/>
                  <a:pt x="1171966" y="2430284"/>
                  <a:pt x="1171966" y="2470049"/>
                </a:cubicBezTo>
                <a:close/>
                <a:moveTo>
                  <a:pt x="515345" y="1370958"/>
                </a:moveTo>
                <a:cubicBezTo>
                  <a:pt x="515344" y="1558300"/>
                  <a:pt x="586814" y="1745642"/>
                  <a:pt x="729750" y="1888579"/>
                </a:cubicBezTo>
                <a:cubicBezTo>
                  <a:pt x="1015625" y="2174454"/>
                  <a:pt x="1479119" y="2174454"/>
                  <a:pt x="1764994" y="1888580"/>
                </a:cubicBezTo>
                <a:lnTo>
                  <a:pt x="1940572" y="1713001"/>
                </a:lnTo>
                <a:lnTo>
                  <a:pt x="2136413" y="1713002"/>
                </a:lnTo>
                <a:cubicBezTo>
                  <a:pt x="2215124" y="1713001"/>
                  <a:pt x="2278929" y="1649195"/>
                  <a:pt x="2278929" y="1570486"/>
                </a:cubicBezTo>
                <a:lnTo>
                  <a:pt x="2278929" y="1374645"/>
                </a:lnTo>
                <a:lnTo>
                  <a:pt x="2282614" y="1370959"/>
                </a:lnTo>
                <a:lnTo>
                  <a:pt x="2278929" y="1367272"/>
                </a:lnTo>
                <a:lnTo>
                  <a:pt x="2278929" y="1171432"/>
                </a:lnTo>
                <a:cubicBezTo>
                  <a:pt x="2278929" y="1092722"/>
                  <a:pt x="2215123" y="1028916"/>
                  <a:pt x="2136413" y="1028916"/>
                </a:cubicBezTo>
                <a:lnTo>
                  <a:pt x="1940571" y="1028916"/>
                </a:lnTo>
                <a:cubicBezTo>
                  <a:pt x="1882045" y="970390"/>
                  <a:pt x="1823519" y="911862"/>
                  <a:pt x="1764993" y="853336"/>
                </a:cubicBezTo>
                <a:cubicBezTo>
                  <a:pt x="1479118" y="567461"/>
                  <a:pt x="1015625" y="567462"/>
                  <a:pt x="729750" y="853336"/>
                </a:cubicBezTo>
                <a:cubicBezTo>
                  <a:pt x="586813" y="996273"/>
                  <a:pt x="515344" y="1183616"/>
                  <a:pt x="515345" y="1370958"/>
                </a:cubicBezTo>
                <a:close/>
                <a:moveTo>
                  <a:pt x="388776" y="2386770"/>
                </a:moveTo>
                <a:cubicBezTo>
                  <a:pt x="388776" y="2405196"/>
                  <a:pt x="395805" y="2423622"/>
                  <a:pt x="409865" y="2437681"/>
                </a:cubicBezTo>
                <a:cubicBezTo>
                  <a:pt x="437983" y="2465800"/>
                  <a:pt x="483570" y="2465800"/>
                  <a:pt x="511688" y="2437681"/>
                </a:cubicBezTo>
                <a:lnTo>
                  <a:pt x="664423" y="2284946"/>
                </a:lnTo>
                <a:cubicBezTo>
                  <a:pt x="692541" y="2256828"/>
                  <a:pt x="692541" y="2211241"/>
                  <a:pt x="664423" y="2183123"/>
                </a:cubicBezTo>
                <a:cubicBezTo>
                  <a:pt x="636305" y="2155005"/>
                  <a:pt x="590718" y="2155005"/>
                  <a:pt x="562599" y="2183123"/>
                </a:cubicBezTo>
                <a:lnTo>
                  <a:pt x="409865" y="2335858"/>
                </a:lnTo>
                <a:cubicBezTo>
                  <a:pt x="395805" y="2349917"/>
                  <a:pt x="388776" y="2368343"/>
                  <a:pt x="388776" y="2386770"/>
                </a:cubicBezTo>
                <a:close/>
                <a:moveTo>
                  <a:pt x="388776" y="365689"/>
                </a:moveTo>
                <a:cubicBezTo>
                  <a:pt x="388776" y="384115"/>
                  <a:pt x="395805" y="402541"/>
                  <a:pt x="409865" y="416600"/>
                </a:cubicBezTo>
                <a:lnTo>
                  <a:pt x="562599" y="569335"/>
                </a:lnTo>
                <a:cubicBezTo>
                  <a:pt x="590718" y="597454"/>
                  <a:pt x="636305" y="597454"/>
                  <a:pt x="664423" y="569335"/>
                </a:cubicBezTo>
                <a:cubicBezTo>
                  <a:pt x="692541" y="541217"/>
                  <a:pt x="692541" y="495630"/>
                  <a:pt x="664423" y="467512"/>
                </a:cubicBezTo>
                <a:lnTo>
                  <a:pt x="511688" y="314777"/>
                </a:lnTo>
                <a:cubicBezTo>
                  <a:pt x="483570" y="286659"/>
                  <a:pt x="437983" y="286659"/>
                  <a:pt x="409865" y="314777"/>
                </a:cubicBezTo>
                <a:cubicBezTo>
                  <a:pt x="395805" y="328836"/>
                  <a:pt x="388776" y="347262"/>
                  <a:pt x="388776" y="365689"/>
                </a:cubicBezTo>
                <a:close/>
                <a:moveTo>
                  <a:pt x="0" y="1379024"/>
                </a:moveTo>
                <a:cubicBezTo>
                  <a:pt x="0" y="1418789"/>
                  <a:pt x="32235" y="1451024"/>
                  <a:pt x="72000" y="1451024"/>
                </a:cubicBezTo>
                <a:lnTo>
                  <a:pt x="288000" y="1451024"/>
                </a:lnTo>
                <a:cubicBezTo>
                  <a:pt x="327765" y="1451024"/>
                  <a:pt x="360000" y="1418789"/>
                  <a:pt x="360000" y="1379024"/>
                </a:cubicBezTo>
                <a:cubicBezTo>
                  <a:pt x="360000" y="1339259"/>
                  <a:pt x="327765" y="1307024"/>
                  <a:pt x="288000" y="1307024"/>
                </a:cubicBezTo>
                <a:lnTo>
                  <a:pt x="72000" y="1307024"/>
                </a:lnTo>
                <a:cubicBezTo>
                  <a:pt x="32235" y="1307024"/>
                  <a:pt x="0" y="1339259"/>
                  <a:pt x="0" y="1379024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sz="2700">
              <a:solidFill>
                <a:schemeClr val="tx1"/>
              </a:solidFill>
            </a:endParaRP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2C2B4F85-80A1-4571-86C2-2D5BB0018D0F}"/>
              </a:ext>
            </a:extLst>
          </p:cNvPr>
          <p:cNvGrpSpPr/>
          <p:nvPr/>
        </p:nvGrpSpPr>
        <p:grpSpPr>
          <a:xfrm>
            <a:off x="588974" y="1082566"/>
            <a:ext cx="3832209" cy="5775433"/>
            <a:chOff x="588974" y="2600732"/>
            <a:chExt cx="3832209" cy="4257267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8C1129B5-3FE6-452F-AB9E-D58198E61D83}"/>
                </a:ext>
              </a:extLst>
            </p:cNvPr>
            <p:cNvSpPr/>
            <p:nvPr/>
          </p:nvSpPr>
          <p:spPr>
            <a:xfrm>
              <a:off x="588974" y="2600732"/>
              <a:ext cx="717093" cy="425726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DAE75A59-E0DA-4777-B20F-A56574D65162}"/>
                </a:ext>
              </a:extLst>
            </p:cNvPr>
            <p:cNvSpPr/>
            <p:nvPr/>
          </p:nvSpPr>
          <p:spPr>
            <a:xfrm>
              <a:off x="1367753" y="2600732"/>
              <a:ext cx="717093" cy="4257267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AB91A189-32A1-46E0-A88C-E6804FB4D533}"/>
                </a:ext>
              </a:extLst>
            </p:cNvPr>
            <p:cNvSpPr/>
            <p:nvPr/>
          </p:nvSpPr>
          <p:spPr>
            <a:xfrm>
              <a:off x="2146532" y="2600732"/>
              <a:ext cx="717093" cy="4257267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E5095F1D-D8DF-4FC6-878C-33471A5DF843}"/>
                </a:ext>
              </a:extLst>
            </p:cNvPr>
            <p:cNvSpPr/>
            <p:nvPr/>
          </p:nvSpPr>
          <p:spPr>
            <a:xfrm>
              <a:off x="2925311" y="2600732"/>
              <a:ext cx="717093" cy="4257267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452DF06D-6E2B-47F5-ADEC-2BFFFED57271}"/>
                </a:ext>
              </a:extLst>
            </p:cNvPr>
            <p:cNvSpPr/>
            <p:nvPr/>
          </p:nvSpPr>
          <p:spPr>
            <a:xfrm>
              <a:off x="3704090" y="2600732"/>
              <a:ext cx="717093" cy="425726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5264757" y="988378"/>
            <a:ext cx="648000" cy="648000"/>
            <a:chOff x="2195736" y="1356240"/>
            <a:chExt cx="648000" cy="648000"/>
          </a:xfrm>
        </p:grpSpPr>
        <p:sp>
          <p:nvSpPr>
            <p:cNvPr id="44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195736" y="1356240"/>
              <a:ext cx="648000" cy="64800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accent1"/>
              </a:solidFill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45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248988" y="1410988"/>
              <a:ext cx="540000" cy="540000"/>
            </a:xfrm>
            <a:prstGeom prst="ellipse">
              <a:avLst/>
            </a:prstGeom>
            <a:solidFill>
              <a:schemeClr val="accent2"/>
            </a:solidFill>
            <a:ln>
              <a:noFill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46" name="직사각형 69"/>
            <p:cNvSpPr/>
            <p:nvPr/>
          </p:nvSpPr>
          <p:spPr>
            <a:xfrm>
              <a:off x="2260570" y="1453387"/>
              <a:ext cx="52770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ko-KR" sz="2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01</a:t>
              </a:r>
              <a:endParaRPr lang="ko-KR" altLang="en-US" sz="2400" dirty="0">
                <a:solidFill>
                  <a:schemeClr val="bg1"/>
                </a:solidFill>
              </a:endParaRPr>
            </a:p>
          </p:txBody>
        </p:sp>
      </p:grpSp>
      <p:sp>
        <p:nvSpPr>
          <p:cNvPr id="48" name="Rectangle 47"/>
          <p:cNvSpPr/>
          <p:nvPr/>
        </p:nvSpPr>
        <p:spPr>
          <a:xfrm>
            <a:off x="6011917" y="1008993"/>
            <a:ext cx="5349765" cy="567558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b="1" dirty="0">
                <a:solidFill>
                  <a:schemeClr val="tx2"/>
                </a:solidFill>
                <a:latin typeface="Bookman Old Style" panose="02050604050505020204" pitchFamily="18" charset="0"/>
              </a:rPr>
              <a:t>QUADRO LEGAL DO PROCESSO DE PLANIFICAÇÃO</a:t>
            </a:r>
            <a:endParaRPr lang="en-GB" dirty="0">
              <a:solidFill>
                <a:schemeClr val="tx2"/>
              </a:solidFill>
            </a:endParaRPr>
          </a:p>
        </p:txBody>
      </p:sp>
      <p:grpSp>
        <p:nvGrpSpPr>
          <p:cNvPr id="49" name="Group 48"/>
          <p:cNvGrpSpPr/>
          <p:nvPr/>
        </p:nvGrpSpPr>
        <p:grpSpPr>
          <a:xfrm>
            <a:off x="5270012" y="1823923"/>
            <a:ext cx="648000" cy="648000"/>
            <a:chOff x="2195736" y="1356240"/>
            <a:chExt cx="648000" cy="648000"/>
          </a:xfrm>
        </p:grpSpPr>
        <p:sp>
          <p:nvSpPr>
            <p:cNvPr id="50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195736" y="1356240"/>
              <a:ext cx="648000" cy="64800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accent1"/>
              </a:solidFill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51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248988" y="1410988"/>
              <a:ext cx="540000" cy="540000"/>
            </a:xfrm>
            <a:prstGeom prst="ellipse">
              <a:avLst/>
            </a:prstGeom>
            <a:solidFill>
              <a:schemeClr val="accent2"/>
            </a:solidFill>
            <a:ln>
              <a:noFill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52" name="직사각형 69"/>
            <p:cNvSpPr/>
            <p:nvPr/>
          </p:nvSpPr>
          <p:spPr>
            <a:xfrm>
              <a:off x="2260570" y="1453387"/>
              <a:ext cx="52770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ko-KR" sz="2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02</a:t>
              </a:r>
              <a:endParaRPr lang="ko-KR" altLang="en-US" sz="2400" dirty="0">
                <a:solidFill>
                  <a:schemeClr val="bg1"/>
                </a:solidFill>
              </a:endParaRPr>
            </a:p>
          </p:txBody>
        </p:sp>
      </p:grpSp>
      <p:sp>
        <p:nvSpPr>
          <p:cNvPr id="53" name="Rectangle 52"/>
          <p:cNvSpPr/>
          <p:nvPr/>
        </p:nvSpPr>
        <p:spPr>
          <a:xfrm>
            <a:off x="6038193" y="1813035"/>
            <a:ext cx="5349765" cy="567558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GB" b="1" dirty="0">
                <a:solidFill>
                  <a:schemeClr val="tx2"/>
                </a:solidFill>
                <a:latin typeface="Bookman Old Style" panose="02050604050505020204" pitchFamily="18" charset="0"/>
              </a:rPr>
              <a:t>SISTEMA</a:t>
            </a:r>
            <a:r>
              <a:rPr lang="en-GB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 </a:t>
            </a:r>
            <a:r>
              <a:rPr lang="en-GB" b="1" dirty="0">
                <a:solidFill>
                  <a:schemeClr val="tx2"/>
                </a:solidFill>
                <a:latin typeface="Bookman Old Style" panose="02050604050505020204" pitchFamily="18" charset="0"/>
              </a:rPr>
              <a:t>NACIONAL DE PLANIFICAÇÃO</a:t>
            </a:r>
          </a:p>
        </p:txBody>
      </p:sp>
      <p:grpSp>
        <p:nvGrpSpPr>
          <p:cNvPr id="54" name="Group 53"/>
          <p:cNvGrpSpPr/>
          <p:nvPr/>
        </p:nvGrpSpPr>
        <p:grpSpPr>
          <a:xfrm>
            <a:off x="5264757" y="2617428"/>
            <a:ext cx="648000" cy="648000"/>
            <a:chOff x="2195736" y="1356240"/>
            <a:chExt cx="648000" cy="648000"/>
          </a:xfrm>
        </p:grpSpPr>
        <p:sp>
          <p:nvSpPr>
            <p:cNvPr id="55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195736" y="1356240"/>
              <a:ext cx="648000" cy="64800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accent1"/>
              </a:solidFill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56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248988" y="1410988"/>
              <a:ext cx="540000" cy="540000"/>
            </a:xfrm>
            <a:prstGeom prst="ellipse">
              <a:avLst/>
            </a:prstGeom>
            <a:solidFill>
              <a:schemeClr val="accent2"/>
            </a:solidFill>
            <a:ln>
              <a:noFill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57" name="직사각형 69"/>
            <p:cNvSpPr/>
            <p:nvPr/>
          </p:nvSpPr>
          <p:spPr>
            <a:xfrm>
              <a:off x="2260570" y="1453387"/>
              <a:ext cx="52770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ko-KR" sz="2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03</a:t>
              </a:r>
              <a:endParaRPr lang="ko-KR" altLang="en-US" sz="2400" dirty="0">
                <a:solidFill>
                  <a:schemeClr val="bg1"/>
                </a:solidFill>
              </a:endParaRPr>
            </a:p>
          </p:txBody>
        </p:sp>
      </p:grpSp>
      <p:sp>
        <p:nvSpPr>
          <p:cNvPr id="58" name="Rectangle 57"/>
          <p:cNvSpPr/>
          <p:nvPr/>
        </p:nvSpPr>
        <p:spPr>
          <a:xfrm>
            <a:off x="6032938" y="2638098"/>
            <a:ext cx="5349765" cy="567558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b="1" dirty="0">
                <a:solidFill>
                  <a:schemeClr val="tx2"/>
                </a:solidFill>
                <a:latin typeface="Bookman Old Style" panose="02050604050505020204" pitchFamily="18" charset="0"/>
              </a:rPr>
              <a:t>CALENDÁRIO DE PLANIFICAÇÃO &amp; ORÇAMENTAÇÃO</a:t>
            </a:r>
            <a:endParaRPr lang="en-GB" b="1" dirty="0">
              <a:solidFill>
                <a:schemeClr val="tx2"/>
              </a:solidFill>
              <a:latin typeface="Bookman Old Style" panose="02050604050505020204" pitchFamily="18" charset="0"/>
            </a:endParaRPr>
          </a:p>
        </p:txBody>
      </p:sp>
      <p:grpSp>
        <p:nvGrpSpPr>
          <p:cNvPr id="59" name="Group 58"/>
          <p:cNvGrpSpPr/>
          <p:nvPr/>
        </p:nvGrpSpPr>
        <p:grpSpPr>
          <a:xfrm>
            <a:off x="5280522" y="3463482"/>
            <a:ext cx="648000" cy="648000"/>
            <a:chOff x="2195736" y="1356240"/>
            <a:chExt cx="648000" cy="648000"/>
          </a:xfrm>
        </p:grpSpPr>
        <p:sp>
          <p:nvSpPr>
            <p:cNvPr id="60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195736" y="1356240"/>
              <a:ext cx="648000" cy="64800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accent1"/>
              </a:solidFill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61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248988" y="1410988"/>
              <a:ext cx="540000" cy="540000"/>
            </a:xfrm>
            <a:prstGeom prst="ellipse">
              <a:avLst/>
            </a:prstGeom>
            <a:solidFill>
              <a:schemeClr val="accent2"/>
            </a:solidFill>
            <a:ln>
              <a:noFill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62" name="직사각형 69"/>
            <p:cNvSpPr/>
            <p:nvPr/>
          </p:nvSpPr>
          <p:spPr>
            <a:xfrm>
              <a:off x="2260570" y="1453387"/>
              <a:ext cx="52770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ko-KR" sz="2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04</a:t>
              </a:r>
              <a:endParaRPr lang="ko-KR" altLang="en-US" sz="2400" dirty="0">
                <a:solidFill>
                  <a:schemeClr val="bg1"/>
                </a:solidFill>
              </a:endParaRPr>
            </a:p>
          </p:txBody>
        </p:sp>
      </p:grpSp>
      <p:sp>
        <p:nvSpPr>
          <p:cNvPr id="63" name="Rectangle 62"/>
          <p:cNvSpPr/>
          <p:nvPr/>
        </p:nvSpPr>
        <p:spPr>
          <a:xfrm>
            <a:off x="6027683" y="3494663"/>
            <a:ext cx="5349765" cy="567558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pt-BR" b="1" dirty="0">
                <a:solidFill>
                  <a:schemeClr val="tx2"/>
                </a:solidFill>
                <a:latin typeface="Bookman Old Style" panose="02050604050505020204" pitchFamily="18" charset="0"/>
              </a:rPr>
              <a:t>COMO O SECTOR PODE INFLUENCIAR NA ALOCAÇÃO ORÇAMENTAL?</a:t>
            </a:r>
            <a:endParaRPr lang="en-GB" b="1" dirty="0">
              <a:solidFill>
                <a:schemeClr val="tx2"/>
              </a:solidFill>
              <a:latin typeface="Bookman Old Style" panose="02050604050505020204" pitchFamily="18" charset="0"/>
            </a:endParaRPr>
          </a:p>
        </p:txBody>
      </p:sp>
      <p:grpSp>
        <p:nvGrpSpPr>
          <p:cNvPr id="64" name="Group 63"/>
          <p:cNvGrpSpPr/>
          <p:nvPr/>
        </p:nvGrpSpPr>
        <p:grpSpPr>
          <a:xfrm>
            <a:off x="5275267" y="4288516"/>
            <a:ext cx="648000" cy="648000"/>
            <a:chOff x="2195736" y="1356240"/>
            <a:chExt cx="648000" cy="648000"/>
          </a:xfrm>
        </p:grpSpPr>
        <p:sp>
          <p:nvSpPr>
            <p:cNvPr id="65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195736" y="1356240"/>
              <a:ext cx="648000" cy="64800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accent1"/>
              </a:solidFill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66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248988" y="1410988"/>
              <a:ext cx="540000" cy="540000"/>
            </a:xfrm>
            <a:prstGeom prst="ellipse">
              <a:avLst/>
            </a:prstGeom>
            <a:solidFill>
              <a:schemeClr val="accent2"/>
            </a:solidFill>
            <a:ln>
              <a:noFill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67" name="직사각형 69"/>
            <p:cNvSpPr/>
            <p:nvPr/>
          </p:nvSpPr>
          <p:spPr>
            <a:xfrm>
              <a:off x="2260570" y="1453387"/>
              <a:ext cx="52770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ko-KR" sz="2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05</a:t>
              </a:r>
              <a:endParaRPr lang="ko-KR" altLang="en-US" sz="2400" dirty="0">
                <a:solidFill>
                  <a:schemeClr val="bg1"/>
                </a:solidFill>
              </a:endParaRPr>
            </a:p>
          </p:txBody>
        </p:sp>
      </p:grpSp>
      <p:sp>
        <p:nvSpPr>
          <p:cNvPr id="68" name="Rectangle 67"/>
          <p:cNvSpPr/>
          <p:nvPr/>
        </p:nvSpPr>
        <p:spPr>
          <a:xfrm>
            <a:off x="6032943" y="4288173"/>
            <a:ext cx="5349765" cy="567558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pt-BR" b="1" dirty="0">
                <a:solidFill>
                  <a:schemeClr val="tx2"/>
                </a:solidFill>
                <a:latin typeface="Bookman Old Style" panose="02050604050505020204" pitchFamily="18" charset="0"/>
              </a:rPr>
              <a:t>REFORMAS NO SISTEMA DE PLANIFICAÇÃO E ORÇAMENTAÇÃO</a:t>
            </a:r>
            <a:endParaRPr lang="en-GB" b="1" dirty="0">
              <a:solidFill>
                <a:schemeClr val="tx2"/>
              </a:solidFill>
              <a:latin typeface="Bookman Old Style" panose="02050604050505020204" pitchFamily="18" charset="0"/>
            </a:endParaRPr>
          </a:p>
        </p:txBody>
      </p:sp>
      <p:grpSp>
        <p:nvGrpSpPr>
          <p:cNvPr id="69" name="Group 68"/>
          <p:cNvGrpSpPr/>
          <p:nvPr/>
        </p:nvGrpSpPr>
        <p:grpSpPr>
          <a:xfrm>
            <a:off x="5270012" y="5103040"/>
            <a:ext cx="648000" cy="648000"/>
            <a:chOff x="2195736" y="1356240"/>
            <a:chExt cx="648000" cy="648000"/>
          </a:xfrm>
        </p:grpSpPr>
        <p:sp>
          <p:nvSpPr>
            <p:cNvPr id="70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195736" y="1356240"/>
              <a:ext cx="648000" cy="64800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accent1"/>
              </a:solidFill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71" name="AutoShape 92"/>
            <p:cNvSpPr>
              <a:spLocks noChangeAspect="1" noChangeArrowheads="1"/>
            </p:cNvSpPr>
            <p:nvPr/>
          </p:nvSpPr>
          <p:spPr bwMode="auto">
            <a:xfrm rot="16200000" flipH="1">
              <a:off x="2248988" y="1410988"/>
              <a:ext cx="540000" cy="540000"/>
            </a:xfrm>
            <a:prstGeom prst="ellipse">
              <a:avLst/>
            </a:prstGeom>
            <a:solidFill>
              <a:schemeClr val="accent2"/>
            </a:solidFill>
            <a:ln>
              <a:noFill/>
              <a:headEnd/>
              <a:tailEnd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1500000"/>
              </a:lightRig>
            </a:scene3d>
            <a:sp3d prstMaterial="metal">
              <a:bevelT w="0" h="0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 sz="2800" dirty="0">
                <a:solidFill>
                  <a:schemeClr val="bg1"/>
                </a:solidFill>
                <a:latin typeface="Arial Black" pitchFamily="34" charset="0"/>
              </a:endParaRPr>
            </a:p>
          </p:txBody>
        </p:sp>
        <p:sp>
          <p:nvSpPr>
            <p:cNvPr id="72" name="직사각형 69"/>
            <p:cNvSpPr/>
            <p:nvPr/>
          </p:nvSpPr>
          <p:spPr>
            <a:xfrm>
              <a:off x="2260570" y="1453387"/>
              <a:ext cx="527709" cy="461665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defPPr>
                <a:defRPr lang="ko-KR"/>
              </a:defPPr>
              <a:lvl1pPr marL="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1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ko-KR" sz="2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06</a:t>
              </a:r>
              <a:endParaRPr lang="ko-KR" altLang="en-US" sz="2400" dirty="0">
                <a:solidFill>
                  <a:schemeClr val="bg1"/>
                </a:solidFill>
              </a:endParaRPr>
            </a:p>
          </p:txBody>
        </p:sp>
      </p:grpSp>
      <p:sp>
        <p:nvSpPr>
          <p:cNvPr id="73" name="Rectangle 72"/>
          <p:cNvSpPr/>
          <p:nvPr/>
        </p:nvSpPr>
        <p:spPr>
          <a:xfrm>
            <a:off x="6027688" y="5134256"/>
            <a:ext cx="5349765" cy="567558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pt-BR" b="1" dirty="0">
                <a:solidFill>
                  <a:schemeClr val="tx2"/>
                </a:solidFill>
                <a:latin typeface="Bookman Old Style" panose="02050604050505020204" pitchFamily="18" charset="0"/>
              </a:rPr>
              <a:t>CONCLUSÕES</a:t>
            </a:r>
            <a:endParaRPr lang="en-GB" b="1" dirty="0">
              <a:solidFill>
                <a:schemeClr val="tx2"/>
              </a:solidFill>
              <a:latin typeface="Bookman Old Style" panose="020506040505050202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6" name="Title 1"/>
          <p:cNvSpPr>
            <a:spLocks noGrp="1"/>
          </p:cNvSpPr>
          <p:nvPr>
            <p:ph type="title"/>
          </p:nvPr>
        </p:nvSpPr>
        <p:spPr>
          <a:xfrm>
            <a:off x="1139536" y="171565"/>
            <a:ext cx="9792044" cy="626832"/>
          </a:xfr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>
            <a:no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I. </a:t>
            </a:r>
            <a:r>
              <a:rPr lang="en-US" sz="24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Quadro</a:t>
            </a: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 legal do </a:t>
            </a:r>
            <a:r>
              <a:rPr lang="en-US" sz="24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processo</a:t>
            </a: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 de </a:t>
            </a:r>
            <a:r>
              <a:rPr lang="en-US" sz="24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planificação</a:t>
            </a:r>
            <a:endParaRPr lang="pt-PT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anose="02050604050505020204" pitchFamily="18" charset="0"/>
            </a:endParaRPr>
          </a:p>
        </p:txBody>
      </p:sp>
      <p:pic>
        <p:nvPicPr>
          <p:cNvPr id="2097152" name="Picture 6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536" y="-3392"/>
            <a:ext cx="10160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3" name="Picture 3994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91009" y="125413"/>
            <a:ext cx="885104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1048587" name="Content Placeholder 4"/>
          <p:cNvSpPr txBox="1"/>
          <p:nvPr/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PT" dirty="0">
              <a:solidFill>
                <a:schemeClr val="tx2"/>
              </a:solidFill>
            </a:endParaRPr>
          </a:p>
        </p:txBody>
      </p:sp>
      <p:sp>
        <p:nvSpPr>
          <p:cNvPr id="1048588" name="Rectangle 4"/>
          <p:cNvSpPr/>
          <p:nvPr/>
        </p:nvSpPr>
        <p:spPr>
          <a:xfrm>
            <a:off x="851339" y="1061545"/>
            <a:ext cx="1013566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PT" altLang="en-US" sz="2800" dirty="0">
                <a:solidFill>
                  <a:schemeClr val="tx2"/>
                </a:solidFill>
                <a:latin typeface="Bookman Old Style" panose="02050604050505020204" pitchFamily="18" charset="0"/>
              </a:rPr>
              <a:t>Em Moçambique a legislação que </a:t>
            </a:r>
            <a:r>
              <a:rPr lang="pt-PT" altLang="en-US" sz="2800" dirty="0" err="1">
                <a:solidFill>
                  <a:schemeClr val="tx2"/>
                </a:solidFill>
                <a:latin typeface="Bookman Old Style" panose="02050604050505020204" pitchFamily="18" charset="0"/>
              </a:rPr>
              <a:t>nortea</a:t>
            </a:r>
            <a:r>
              <a:rPr lang="pt-PT" altLang="en-US" sz="2800" dirty="0">
                <a:solidFill>
                  <a:schemeClr val="tx2"/>
                </a:solidFill>
                <a:latin typeface="Bookman Old Style" panose="02050604050505020204" pitchFamily="18" charset="0"/>
              </a:rPr>
              <a:t> o processo de  planificação:</a:t>
            </a:r>
          </a:p>
        </p:txBody>
      </p:sp>
      <p:sp>
        <p:nvSpPr>
          <p:cNvPr id="104858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>
                <a:solidFill>
                  <a:schemeClr val="tx2"/>
                </a:solidFill>
              </a:rPr>
              <a:pPr/>
              <a:t>3</a:t>
            </a:fld>
            <a:endParaRPr lang="pt-PT">
              <a:solidFill>
                <a:schemeClr val="tx2"/>
              </a:solidFill>
            </a:endParaRP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390016FC-DDBA-4FA5-B34A-9F283FA01A4F}"/>
              </a:ext>
            </a:extLst>
          </p:cNvPr>
          <p:cNvGrpSpPr/>
          <p:nvPr/>
        </p:nvGrpSpPr>
        <p:grpSpPr>
          <a:xfrm>
            <a:off x="718644" y="2213740"/>
            <a:ext cx="1295404" cy="1295403"/>
            <a:chOff x="955451" y="2067273"/>
            <a:chExt cx="1295404" cy="1295403"/>
          </a:xfrm>
        </p:grpSpPr>
        <p:sp>
          <p:nvSpPr>
            <p:cNvPr id="9" name="Teardrop 8">
              <a:extLst>
                <a:ext uri="{FF2B5EF4-FFF2-40B4-BE49-F238E27FC236}">
                  <a16:creationId xmlns:a16="http://schemas.microsoft.com/office/drawing/2014/main" id="{E9332B47-55F4-48B3-88AE-F3191E2C27D3}"/>
                </a:ext>
              </a:extLst>
            </p:cNvPr>
            <p:cNvSpPr/>
            <p:nvPr/>
          </p:nvSpPr>
          <p:spPr>
            <a:xfrm>
              <a:off x="955451" y="2067273"/>
              <a:ext cx="1295404" cy="1295403"/>
            </a:xfrm>
            <a:prstGeom prst="teardrop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dirty="0"/>
            </a:p>
          </p:txBody>
        </p:sp>
        <p:sp>
          <p:nvSpPr>
            <p:cNvPr id="10" name="Teardrop 9">
              <a:extLst>
                <a:ext uri="{FF2B5EF4-FFF2-40B4-BE49-F238E27FC236}">
                  <a16:creationId xmlns:a16="http://schemas.microsoft.com/office/drawing/2014/main" id="{B640F72E-6CFE-43E0-B6BF-85B6879B993F}"/>
                </a:ext>
              </a:extLst>
            </p:cNvPr>
            <p:cNvSpPr/>
            <p:nvPr/>
          </p:nvSpPr>
          <p:spPr>
            <a:xfrm>
              <a:off x="1060744" y="2172565"/>
              <a:ext cx="1084819" cy="1084818"/>
            </a:xfrm>
            <a:prstGeom prst="teardrop">
              <a:avLst/>
            </a:prstGeom>
            <a:noFill/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dirty="0"/>
            </a:p>
          </p:txBody>
        </p:sp>
      </p:grpSp>
      <p:sp>
        <p:nvSpPr>
          <p:cNvPr id="11" name="TextBox 5">
            <a:extLst>
              <a:ext uri="{FF2B5EF4-FFF2-40B4-BE49-F238E27FC236}">
                <a16:creationId xmlns:a16="http://schemas.microsoft.com/office/drawing/2014/main" id="{8540A081-0FFC-4CE2-9120-91B5EE1637A5}"/>
              </a:ext>
            </a:extLst>
          </p:cNvPr>
          <p:cNvSpPr txBox="1"/>
          <p:nvPr/>
        </p:nvSpPr>
        <p:spPr>
          <a:xfrm>
            <a:off x="1937818" y="2218445"/>
            <a:ext cx="1589741" cy="276999"/>
          </a:xfrm>
          <a:prstGeom prst="rect">
            <a:avLst/>
          </a:prstGeom>
          <a:solidFill>
            <a:schemeClr val="accent1"/>
          </a:solidFill>
        </p:spPr>
        <p:txBody>
          <a:bodyPr wrap="square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 b="1" dirty="0">
                <a:solidFill>
                  <a:schemeClr val="bg1"/>
                </a:solidFill>
                <a:cs typeface="Arial" pitchFamily="34" charset="0"/>
              </a:rPr>
              <a:t> </a:t>
            </a:r>
            <a:endParaRPr lang="ko-KR" altLang="en-US" sz="12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EEEC557-62D4-453F-A718-B8ADB428568E}"/>
              </a:ext>
            </a:extLst>
          </p:cNvPr>
          <p:cNvSpPr txBox="1"/>
          <p:nvPr/>
        </p:nvSpPr>
        <p:spPr>
          <a:xfrm>
            <a:off x="3574360" y="2197820"/>
            <a:ext cx="6904454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2"/>
            <a:r>
              <a:rPr lang="en-US" altLang="en-US" dirty="0">
                <a:solidFill>
                  <a:schemeClr val="tx2"/>
                </a:solidFill>
                <a:latin typeface="Bookman Old Style" panose="02050604050505020204" pitchFamily="18" charset="0"/>
              </a:rPr>
              <a:t>Constituição </a:t>
            </a:r>
            <a:r>
              <a:rPr lang="en-US" altLang="en-US" dirty="0" err="1">
                <a:solidFill>
                  <a:schemeClr val="tx2"/>
                </a:solidFill>
                <a:latin typeface="Bookman Old Style" panose="02050604050505020204" pitchFamily="18" charset="0"/>
              </a:rPr>
              <a:t>da</a:t>
            </a:r>
            <a:r>
              <a:rPr lang="en-US" altLang="en-US" dirty="0">
                <a:solidFill>
                  <a:schemeClr val="tx2"/>
                </a:solidFill>
                <a:latin typeface="Bookman Old Style" panose="02050604050505020204" pitchFamily="18" charset="0"/>
              </a:rPr>
              <a:t> </a:t>
            </a:r>
            <a:r>
              <a:rPr lang="en-US" altLang="en-US" dirty="0" err="1">
                <a:solidFill>
                  <a:schemeClr val="tx2"/>
                </a:solidFill>
                <a:latin typeface="Bookman Old Style" panose="02050604050505020204" pitchFamily="18" charset="0"/>
              </a:rPr>
              <a:t>República</a:t>
            </a:r>
            <a:r>
              <a:rPr lang="en-US" altLang="en-US" dirty="0">
                <a:solidFill>
                  <a:schemeClr val="tx2"/>
                </a:solidFill>
                <a:latin typeface="Bookman Old Style" panose="02050604050505020204" pitchFamily="18" charset="0"/>
              </a:rPr>
              <a:t> (</a:t>
            </a:r>
            <a:r>
              <a:rPr lang="en-US" altLang="en-US" dirty="0" err="1">
                <a:solidFill>
                  <a:schemeClr val="tx2"/>
                </a:solidFill>
                <a:latin typeface="Bookman Old Style" panose="02050604050505020204" pitchFamily="18" charset="0"/>
              </a:rPr>
              <a:t>artigos</a:t>
            </a:r>
            <a:r>
              <a:rPr lang="en-US" altLang="en-US" dirty="0">
                <a:solidFill>
                  <a:schemeClr val="tx2"/>
                </a:solidFill>
                <a:latin typeface="Bookman Old Style" panose="02050604050505020204" pitchFamily="18" charset="0"/>
              </a:rPr>
              <a:t> 128 – 130);</a:t>
            </a:r>
          </a:p>
        </p:txBody>
      </p:sp>
      <p:grpSp>
        <p:nvGrpSpPr>
          <p:cNvPr id="3" name="Group 14">
            <a:extLst>
              <a:ext uri="{FF2B5EF4-FFF2-40B4-BE49-F238E27FC236}">
                <a16:creationId xmlns:a16="http://schemas.microsoft.com/office/drawing/2014/main" id="{390016FC-DDBA-4FA5-B34A-9F283FA01A4F}"/>
              </a:ext>
            </a:extLst>
          </p:cNvPr>
          <p:cNvGrpSpPr/>
          <p:nvPr/>
        </p:nvGrpSpPr>
        <p:grpSpPr>
          <a:xfrm>
            <a:off x="713390" y="3606361"/>
            <a:ext cx="1295404" cy="1295403"/>
            <a:chOff x="955451" y="2067273"/>
            <a:chExt cx="1295404" cy="1295403"/>
          </a:xfrm>
        </p:grpSpPr>
        <p:sp>
          <p:nvSpPr>
            <p:cNvPr id="16" name="Teardrop 15">
              <a:extLst>
                <a:ext uri="{FF2B5EF4-FFF2-40B4-BE49-F238E27FC236}">
                  <a16:creationId xmlns:a16="http://schemas.microsoft.com/office/drawing/2014/main" id="{E9332B47-55F4-48B3-88AE-F3191E2C27D3}"/>
                </a:ext>
              </a:extLst>
            </p:cNvPr>
            <p:cNvSpPr/>
            <p:nvPr/>
          </p:nvSpPr>
          <p:spPr>
            <a:xfrm>
              <a:off x="955451" y="2067273"/>
              <a:ext cx="1295404" cy="1295403"/>
            </a:xfrm>
            <a:prstGeom prst="teardrop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dirty="0"/>
            </a:p>
          </p:txBody>
        </p:sp>
        <p:sp>
          <p:nvSpPr>
            <p:cNvPr id="17" name="Teardrop 16">
              <a:extLst>
                <a:ext uri="{FF2B5EF4-FFF2-40B4-BE49-F238E27FC236}">
                  <a16:creationId xmlns:a16="http://schemas.microsoft.com/office/drawing/2014/main" id="{B640F72E-6CFE-43E0-B6BF-85B6879B993F}"/>
                </a:ext>
              </a:extLst>
            </p:cNvPr>
            <p:cNvSpPr/>
            <p:nvPr/>
          </p:nvSpPr>
          <p:spPr>
            <a:xfrm>
              <a:off x="1060744" y="2172565"/>
              <a:ext cx="1084819" cy="1084818"/>
            </a:xfrm>
            <a:prstGeom prst="teardrop">
              <a:avLst/>
            </a:prstGeom>
            <a:noFill/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dirty="0"/>
            </a:p>
          </p:txBody>
        </p:sp>
      </p:grpSp>
      <p:sp>
        <p:nvSpPr>
          <p:cNvPr id="18" name="TextBox 5">
            <a:extLst>
              <a:ext uri="{FF2B5EF4-FFF2-40B4-BE49-F238E27FC236}">
                <a16:creationId xmlns:a16="http://schemas.microsoft.com/office/drawing/2014/main" id="{8540A081-0FFC-4CE2-9120-91B5EE1637A5}"/>
              </a:ext>
            </a:extLst>
          </p:cNvPr>
          <p:cNvSpPr txBox="1"/>
          <p:nvPr/>
        </p:nvSpPr>
        <p:spPr>
          <a:xfrm>
            <a:off x="1932566" y="3600556"/>
            <a:ext cx="1589741" cy="276999"/>
          </a:xfrm>
          <a:prstGeom prst="rect">
            <a:avLst/>
          </a:prstGeom>
          <a:solidFill>
            <a:schemeClr val="accent1"/>
          </a:solidFill>
        </p:spPr>
        <p:txBody>
          <a:bodyPr wrap="square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 b="1" dirty="0">
                <a:solidFill>
                  <a:schemeClr val="bg1"/>
                </a:solidFill>
                <a:cs typeface="Arial" pitchFamily="34" charset="0"/>
              </a:rPr>
              <a:t> </a:t>
            </a:r>
            <a:endParaRPr lang="ko-KR" altLang="en-US" sz="12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EEEC557-62D4-453F-A718-B8ADB428568E}"/>
              </a:ext>
            </a:extLst>
          </p:cNvPr>
          <p:cNvSpPr txBox="1"/>
          <p:nvPr/>
        </p:nvSpPr>
        <p:spPr>
          <a:xfrm>
            <a:off x="3569104" y="4977745"/>
            <a:ext cx="6904454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2">
              <a:buClr>
                <a:schemeClr val="accent1">
                  <a:lumMod val="50000"/>
                </a:schemeClr>
              </a:buClr>
            </a:pPr>
            <a:r>
              <a:rPr lang="pt-BR" altLang="en-US" dirty="0">
                <a:solidFill>
                  <a:schemeClr val="tx2"/>
                </a:solidFill>
                <a:latin typeface="Bookman Old Style" pitchFamily="18" charset="0"/>
                <a:cs typeface="Arial" pitchFamily="34" charset="0"/>
              </a:rPr>
              <a:t>Regulamento do SISTAFE (artigos 6 – 8).</a:t>
            </a:r>
          </a:p>
        </p:txBody>
      </p:sp>
      <p:grpSp>
        <p:nvGrpSpPr>
          <p:cNvPr id="4" name="Group 19">
            <a:extLst>
              <a:ext uri="{FF2B5EF4-FFF2-40B4-BE49-F238E27FC236}">
                <a16:creationId xmlns:a16="http://schemas.microsoft.com/office/drawing/2014/main" id="{390016FC-DDBA-4FA5-B34A-9F283FA01A4F}"/>
              </a:ext>
            </a:extLst>
          </p:cNvPr>
          <p:cNvGrpSpPr/>
          <p:nvPr/>
        </p:nvGrpSpPr>
        <p:grpSpPr>
          <a:xfrm>
            <a:off x="729160" y="5062001"/>
            <a:ext cx="1295404" cy="1295403"/>
            <a:chOff x="955451" y="2067273"/>
            <a:chExt cx="1295404" cy="1295403"/>
          </a:xfrm>
        </p:grpSpPr>
        <p:sp>
          <p:nvSpPr>
            <p:cNvPr id="21" name="Teardrop 20">
              <a:extLst>
                <a:ext uri="{FF2B5EF4-FFF2-40B4-BE49-F238E27FC236}">
                  <a16:creationId xmlns:a16="http://schemas.microsoft.com/office/drawing/2014/main" id="{E9332B47-55F4-48B3-88AE-F3191E2C27D3}"/>
                </a:ext>
              </a:extLst>
            </p:cNvPr>
            <p:cNvSpPr/>
            <p:nvPr/>
          </p:nvSpPr>
          <p:spPr>
            <a:xfrm>
              <a:off x="955451" y="2067273"/>
              <a:ext cx="1295404" cy="1295403"/>
            </a:xfrm>
            <a:prstGeom prst="teardrop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dirty="0"/>
            </a:p>
          </p:txBody>
        </p:sp>
        <p:sp>
          <p:nvSpPr>
            <p:cNvPr id="22" name="Teardrop 21">
              <a:extLst>
                <a:ext uri="{FF2B5EF4-FFF2-40B4-BE49-F238E27FC236}">
                  <a16:creationId xmlns:a16="http://schemas.microsoft.com/office/drawing/2014/main" id="{B640F72E-6CFE-43E0-B6BF-85B6879B993F}"/>
                </a:ext>
              </a:extLst>
            </p:cNvPr>
            <p:cNvSpPr/>
            <p:nvPr/>
          </p:nvSpPr>
          <p:spPr>
            <a:xfrm>
              <a:off x="1060744" y="2172565"/>
              <a:ext cx="1084819" cy="1084818"/>
            </a:xfrm>
            <a:prstGeom prst="teardrop">
              <a:avLst/>
            </a:prstGeom>
            <a:noFill/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dirty="0"/>
            </a:p>
          </p:txBody>
        </p:sp>
      </p:grpSp>
      <p:sp>
        <p:nvSpPr>
          <p:cNvPr id="23" name="TextBox 22">
            <a:extLst>
              <a:ext uri="{FF2B5EF4-FFF2-40B4-BE49-F238E27FC236}">
                <a16:creationId xmlns:a16="http://schemas.microsoft.com/office/drawing/2014/main" id="{6EEEC557-62D4-453F-A718-B8ADB428568E}"/>
              </a:ext>
            </a:extLst>
          </p:cNvPr>
          <p:cNvSpPr txBox="1"/>
          <p:nvPr/>
        </p:nvSpPr>
        <p:spPr>
          <a:xfrm>
            <a:off x="3569105" y="3600939"/>
            <a:ext cx="6904454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2">
              <a:buClr>
                <a:schemeClr val="accent1">
                  <a:lumMod val="50000"/>
                </a:schemeClr>
              </a:buClr>
            </a:pPr>
            <a:r>
              <a:rPr lang="pt-PT" altLang="en-US" dirty="0">
                <a:solidFill>
                  <a:schemeClr val="tx2"/>
                </a:solidFill>
                <a:latin typeface="Bookman Old Style" pitchFamily="18" charset="0"/>
                <a:cs typeface="Arial" pitchFamily="34" charset="0"/>
              </a:rPr>
              <a:t>Lei n° 09/2002 – SISTAFE (artigos 21 – 35);</a:t>
            </a:r>
          </a:p>
        </p:txBody>
      </p:sp>
      <p:sp>
        <p:nvSpPr>
          <p:cNvPr id="25" name="TextBox 5">
            <a:extLst>
              <a:ext uri="{FF2B5EF4-FFF2-40B4-BE49-F238E27FC236}">
                <a16:creationId xmlns:a16="http://schemas.microsoft.com/office/drawing/2014/main" id="{8540A081-0FFC-4CE2-9120-91B5EE1637A5}"/>
              </a:ext>
            </a:extLst>
          </p:cNvPr>
          <p:cNvSpPr txBox="1"/>
          <p:nvPr/>
        </p:nvSpPr>
        <p:spPr>
          <a:xfrm>
            <a:off x="1937826" y="5066706"/>
            <a:ext cx="1589741" cy="276999"/>
          </a:xfrm>
          <a:prstGeom prst="rect">
            <a:avLst/>
          </a:prstGeom>
          <a:solidFill>
            <a:schemeClr val="accent1"/>
          </a:solidFill>
        </p:spPr>
        <p:txBody>
          <a:bodyPr wrap="square" rtlCol="0" anchor="ctr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200" b="1" dirty="0">
                <a:solidFill>
                  <a:schemeClr val="bg1"/>
                </a:solidFill>
                <a:cs typeface="Arial" pitchFamily="34" charset="0"/>
              </a:rPr>
              <a:t> </a:t>
            </a:r>
            <a:endParaRPr lang="ko-KR" altLang="en-US" sz="1200" b="1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26" name="Rectangle 9">
            <a:extLst>
              <a:ext uri="{FF2B5EF4-FFF2-40B4-BE49-F238E27FC236}">
                <a16:creationId xmlns:a16="http://schemas.microsoft.com/office/drawing/2014/main" id="{0D9188C3-0CF1-4079-B34C-8D8618B20B16}"/>
              </a:ext>
            </a:extLst>
          </p:cNvPr>
          <p:cNvSpPr/>
          <p:nvPr/>
        </p:nvSpPr>
        <p:spPr>
          <a:xfrm>
            <a:off x="1124490" y="2633029"/>
            <a:ext cx="420646" cy="393762"/>
          </a:xfrm>
          <a:custGeom>
            <a:avLst/>
            <a:gdLst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2991331 w 3239999"/>
              <a:gd name="connsiteY3" fmla="*/ 2709748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3239999" h="3032924">
                <a:moveTo>
                  <a:pt x="1576606" y="2778202"/>
                </a:moveTo>
                <a:cubicBezTo>
                  <a:pt x="1576606" y="2778795"/>
                  <a:pt x="1663394" y="2792670"/>
                  <a:pt x="1663394" y="2778202"/>
                </a:cubicBezTo>
                <a:lnTo>
                  <a:pt x="1663394" y="2776423"/>
                </a:lnTo>
                <a:cubicBezTo>
                  <a:pt x="2185083" y="2605634"/>
                  <a:pt x="2444552" y="2500589"/>
                  <a:pt x="2991331" y="2709748"/>
                </a:cubicBezTo>
                <a:lnTo>
                  <a:pt x="3000856" y="526981"/>
                </a:lnTo>
                <a:lnTo>
                  <a:pt x="2855082" y="526981"/>
                </a:lnTo>
                <a:cubicBezTo>
                  <a:pt x="2857178" y="1175360"/>
                  <a:pt x="2859273" y="1823738"/>
                  <a:pt x="2861369" y="2472117"/>
                </a:cubicBezTo>
                <a:cubicBezTo>
                  <a:pt x="2483869" y="2318121"/>
                  <a:pt x="2052449" y="2439541"/>
                  <a:pt x="1663394" y="2765302"/>
                </a:cubicBezTo>
                <a:lnTo>
                  <a:pt x="1663394" y="526981"/>
                </a:lnTo>
                <a:lnTo>
                  <a:pt x="1663394" y="430441"/>
                </a:lnTo>
                <a:lnTo>
                  <a:pt x="1663394" y="402054"/>
                </a:lnTo>
                <a:cubicBezTo>
                  <a:pt x="1896442" y="149589"/>
                  <a:pt x="2115835" y="2106"/>
                  <a:pt x="2406065" y="22"/>
                </a:cubicBezTo>
                <a:cubicBezTo>
                  <a:pt x="2537987" y="-925"/>
                  <a:pt x="2684544" y="28169"/>
                  <a:pt x="2853673" y="91100"/>
                </a:cubicBezTo>
                <a:cubicBezTo>
                  <a:pt x="2854039" y="204214"/>
                  <a:pt x="2854404" y="317327"/>
                  <a:pt x="2854770" y="430441"/>
                </a:cubicBezTo>
                <a:lnTo>
                  <a:pt x="3120669" y="428517"/>
                </a:lnTo>
                <a:lnTo>
                  <a:pt x="3120669" y="738345"/>
                </a:lnTo>
                <a:lnTo>
                  <a:pt x="3239999" y="738345"/>
                </a:lnTo>
                <a:lnTo>
                  <a:pt x="3239999" y="3032924"/>
                </a:lnTo>
                <a:lnTo>
                  <a:pt x="0" y="3032924"/>
                </a:lnTo>
                <a:lnTo>
                  <a:pt x="0" y="738345"/>
                </a:lnTo>
                <a:lnTo>
                  <a:pt x="102477" y="738345"/>
                </a:lnTo>
                <a:lnTo>
                  <a:pt x="102477" y="428517"/>
                </a:lnTo>
                <a:lnTo>
                  <a:pt x="385229" y="430441"/>
                </a:lnTo>
                <a:cubicBezTo>
                  <a:pt x="385595" y="317327"/>
                  <a:pt x="385960" y="204214"/>
                  <a:pt x="386326" y="91100"/>
                </a:cubicBezTo>
                <a:cubicBezTo>
                  <a:pt x="555455" y="28169"/>
                  <a:pt x="702013" y="-925"/>
                  <a:pt x="833935" y="22"/>
                </a:cubicBezTo>
                <a:cubicBezTo>
                  <a:pt x="1124164" y="2106"/>
                  <a:pt x="1343558" y="149589"/>
                  <a:pt x="1576606" y="402054"/>
                </a:cubicBezTo>
                <a:lnTo>
                  <a:pt x="1576606" y="430441"/>
                </a:lnTo>
                <a:lnTo>
                  <a:pt x="1576606" y="526981"/>
                </a:lnTo>
                <a:lnTo>
                  <a:pt x="1576606" y="2765302"/>
                </a:lnTo>
                <a:cubicBezTo>
                  <a:pt x="1187550" y="2439541"/>
                  <a:pt x="756130" y="2318121"/>
                  <a:pt x="378630" y="2472117"/>
                </a:cubicBezTo>
                <a:lnTo>
                  <a:pt x="384918" y="526981"/>
                </a:lnTo>
                <a:lnTo>
                  <a:pt x="239143" y="526981"/>
                </a:lnTo>
                <a:lnTo>
                  <a:pt x="229618" y="2690698"/>
                </a:lnTo>
                <a:cubicBezTo>
                  <a:pt x="773243" y="2466244"/>
                  <a:pt x="1081748" y="2626096"/>
                  <a:pt x="1576606" y="2776423"/>
                </a:cubicBezTo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sz="2700" dirty="0"/>
          </a:p>
        </p:txBody>
      </p:sp>
      <p:sp>
        <p:nvSpPr>
          <p:cNvPr id="35" name="Oval 21">
            <a:extLst>
              <a:ext uri="{FF2B5EF4-FFF2-40B4-BE49-F238E27FC236}">
                <a16:creationId xmlns:a16="http://schemas.microsoft.com/office/drawing/2014/main" id="{B92F2676-D90E-40BF-8AC5-C623D6EC5932}"/>
              </a:ext>
            </a:extLst>
          </p:cNvPr>
          <p:cNvSpPr>
            <a:spLocks noChangeAspect="1"/>
          </p:cNvSpPr>
          <p:nvPr/>
        </p:nvSpPr>
        <p:spPr>
          <a:xfrm>
            <a:off x="1138390" y="3966309"/>
            <a:ext cx="476931" cy="480914"/>
          </a:xfrm>
          <a:custGeom>
            <a:avLst/>
            <a:gdLst/>
            <a:ahLst/>
            <a:cxnLst/>
            <a:rect l="l" t="t" r="r" b="b"/>
            <a:pathLst>
              <a:path w="1652142" h="1665940">
                <a:moveTo>
                  <a:pt x="898689" y="548008"/>
                </a:moveTo>
                <a:cubicBezTo>
                  <a:pt x="737950" y="504938"/>
                  <a:pt x="572731" y="600328"/>
                  <a:pt x="529661" y="761066"/>
                </a:cubicBezTo>
                <a:cubicBezTo>
                  <a:pt x="486591" y="921805"/>
                  <a:pt x="581980" y="1087025"/>
                  <a:pt x="742719" y="1130094"/>
                </a:cubicBezTo>
                <a:cubicBezTo>
                  <a:pt x="903458" y="1173164"/>
                  <a:pt x="1068677" y="1077775"/>
                  <a:pt x="1111747" y="917036"/>
                </a:cubicBezTo>
                <a:cubicBezTo>
                  <a:pt x="1154817" y="756297"/>
                  <a:pt x="1059428" y="591077"/>
                  <a:pt x="898689" y="548008"/>
                </a:cubicBezTo>
                <a:close/>
                <a:moveTo>
                  <a:pt x="952303" y="347916"/>
                </a:moveTo>
                <a:cubicBezTo>
                  <a:pt x="1223549" y="420596"/>
                  <a:pt x="1384519" y="699404"/>
                  <a:pt x="1311839" y="970650"/>
                </a:cubicBezTo>
                <a:cubicBezTo>
                  <a:pt x="1239159" y="1241896"/>
                  <a:pt x="960351" y="1402866"/>
                  <a:pt x="689105" y="1330186"/>
                </a:cubicBezTo>
                <a:cubicBezTo>
                  <a:pt x="417859" y="1257506"/>
                  <a:pt x="256889" y="978698"/>
                  <a:pt x="329569" y="707451"/>
                </a:cubicBezTo>
                <a:cubicBezTo>
                  <a:pt x="402249" y="436205"/>
                  <a:pt x="681057" y="275235"/>
                  <a:pt x="952303" y="347916"/>
                </a:cubicBezTo>
                <a:close/>
                <a:moveTo>
                  <a:pt x="971799" y="275155"/>
                </a:moveTo>
                <a:cubicBezTo>
                  <a:pt x="660368" y="191707"/>
                  <a:pt x="340256" y="376524"/>
                  <a:pt x="256808" y="687955"/>
                </a:cubicBezTo>
                <a:cubicBezTo>
                  <a:pt x="173361" y="999387"/>
                  <a:pt x="358178" y="1319499"/>
                  <a:pt x="669609" y="1402947"/>
                </a:cubicBezTo>
                <a:cubicBezTo>
                  <a:pt x="981040" y="1486395"/>
                  <a:pt x="1301152" y="1301577"/>
                  <a:pt x="1384600" y="990146"/>
                </a:cubicBezTo>
                <a:cubicBezTo>
                  <a:pt x="1468047" y="678715"/>
                  <a:pt x="1283230" y="358603"/>
                  <a:pt x="971799" y="275155"/>
                </a:cubicBezTo>
                <a:close/>
                <a:moveTo>
                  <a:pt x="1652142" y="394531"/>
                </a:moveTo>
                <a:lnTo>
                  <a:pt x="1649662" y="403784"/>
                </a:lnTo>
                <a:lnTo>
                  <a:pt x="1647140" y="399895"/>
                </a:lnTo>
                <a:close/>
                <a:moveTo>
                  <a:pt x="1158157" y="65026"/>
                </a:moveTo>
                <a:lnTo>
                  <a:pt x="1154679" y="271718"/>
                </a:lnTo>
                <a:lnTo>
                  <a:pt x="1148331" y="270017"/>
                </a:lnTo>
                <a:cubicBezTo>
                  <a:pt x="1200055" y="299127"/>
                  <a:pt x="1246804" y="334821"/>
                  <a:pt x="1286346" y="377149"/>
                </a:cubicBezTo>
                <a:lnTo>
                  <a:pt x="1470353" y="331395"/>
                </a:lnTo>
                <a:lnTo>
                  <a:pt x="1588305" y="553229"/>
                </a:lnTo>
                <a:lnTo>
                  <a:pt x="1457194" y="671432"/>
                </a:lnTo>
                <a:cubicBezTo>
                  <a:pt x="1473630" y="731297"/>
                  <a:pt x="1481376" y="793983"/>
                  <a:pt x="1478595" y="857704"/>
                </a:cubicBezTo>
                <a:lnTo>
                  <a:pt x="1642362" y="948616"/>
                </a:lnTo>
                <a:lnTo>
                  <a:pt x="1577335" y="1191298"/>
                </a:lnTo>
                <a:lnTo>
                  <a:pt x="1378614" y="1187955"/>
                </a:lnTo>
                <a:cubicBezTo>
                  <a:pt x="1353489" y="1229936"/>
                  <a:pt x="1323048" y="1267799"/>
                  <a:pt x="1288939" y="1301599"/>
                </a:cubicBezTo>
                <a:lnTo>
                  <a:pt x="1354201" y="1471932"/>
                </a:lnTo>
                <a:lnTo>
                  <a:pt x="1148396" y="1616039"/>
                </a:lnTo>
                <a:lnTo>
                  <a:pt x="992294" y="1480516"/>
                </a:lnTo>
                <a:lnTo>
                  <a:pt x="1011291" y="1467215"/>
                </a:lnTo>
                <a:cubicBezTo>
                  <a:pt x="951500" y="1486565"/>
                  <a:pt x="888271" y="1495869"/>
                  <a:pt x="823805" y="1495510"/>
                </a:cubicBezTo>
                <a:lnTo>
                  <a:pt x="729193" y="1665940"/>
                </a:lnTo>
                <a:lnTo>
                  <a:pt x="486511" y="1600914"/>
                </a:lnTo>
                <a:lnTo>
                  <a:pt x="489790" y="1406012"/>
                </a:lnTo>
                <a:cubicBezTo>
                  <a:pt x="438364" y="1376702"/>
                  <a:pt x="391917" y="1340859"/>
                  <a:pt x="352658" y="1298452"/>
                </a:cubicBezTo>
                <a:lnTo>
                  <a:pt x="355803" y="1305197"/>
                </a:lnTo>
                <a:lnTo>
                  <a:pt x="152856" y="1344512"/>
                </a:lnTo>
                <a:lnTo>
                  <a:pt x="46675" y="1116809"/>
                </a:lnTo>
                <a:lnTo>
                  <a:pt x="183929" y="1005520"/>
                </a:lnTo>
                <a:cubicBezTo>
                  <a:pt x="169279" y="951824"/>
                  <a:pt x="161626" y="895865"/>
                  <a:pt x="161615" y="838915"/>
                </a:cubicBezTo>
                <a:lnTo>
                  <a:pt x="0" y="749197"/>
                </a:lnTo>
                <a:lnTo>
                  <a:pt x="65026" y="506515"/>
                </a:lnTo>
                <a:lnTo>
                  <a:pt x="250227" y="509630"/>
                </a:lnTo>
                <a:cubicBezTo>
                  <a:pt x="275353" y="465291"/>
                  <a:pt x="305693" y="424864"/>
                  <a:pt x="340015" y="388679"/>
                </a:cubicBezTo>
                <a:lnTo>
                  <a:pt x="277984" y="197357"/>
                </a:lnTo>
                <a:lnTo>
                  <a:pt x="491050" y="64219"/>
                </a:lnTo>
                <a:lnTo>
                  <a:pt x="639843" y="207726"/>
                </a:lnTo>
                <a:lnTo>
                  <a:pt x="638348" y="208660"/>
                </a:lnTo>
                <a:cubicBezTo>
                  <a:pt x="696840" y="190256"/>
                  <a:pt x="758594" y="181748"/>
                  <a:pt x="821488" y="182440"/>
                </a:cubicBezTo>
                <a:lnTo>
                  <a:pt x="815140" y="180739"/>
                </a:lnTo>
                <a:lnTo>
                  <a:pt x="915476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sz="2700"/>
          </a:p>
        </p:txBody>
      </p:sp>
      <p:sp>
        <p:nvSpPr>
          <p:cNvPr id="36" name="Rounded Rectangle 51">
            <a:extLst>
              <a:ext uri="{FF2B5EF4-FFF2-40B4-BE49-F238E27FC236}">
                <a16:creationId xmlns:a16="http://schemas.microsoft.com/office/drawing/2014/main" id="{B83253D3-E181-4488-9CD9-39D21527F719}"/>
              </a:ext>
            </a:extLst>
          </p:cNvPr>
          <p:cNvSpPr/>
          <p:nvPr/>
        </p:nvSpPr>
        <p:spPr>
          <a:xfrm rot="16200000" flipH="1">
            <a:off x="1116582" y="5433711"/>
            <a:ext cx="541566" cy="510026"/>
          </a:xfrm>
          <a:custGeom>
            <a:avLst/>
            <a:gdLst/>
            <a:ahLst/>
            <a:cxnLst/>
            <a:rect l="l" t="t" r="r" b="b"/>
            <a:pathLst>
              <a:path w="2928608" h="2758049">
                <a:moveTo>
                  <a:pt x="2797052" y="1199936"/>
                </a:moveTo>
                <a:lnTo>
                  <a:pt x="2797052" y="1541978"/>
                </a:lnTo>
                <a:cubicBezTo>
                  <a:pt x="2797052" y="1578306"/>
                  <a:pt x="2826502" y="1607756"/>
                  <a:pt x="2862830" y="1607756"/>
                </a:cubicBezTo>
                <a:lnTo>
                  <a:pt x="2862830" y="1607755"/>
                </a:lnTo>
                <a:cubicBezTo>
                  <a:pt x="2899158" y="1607755"/>
                  <a:pt x="2928608" y="1578305"/>
                  <a:pt x="2928608" y="1541977"/>
                </a:cubicBezTo>
                <a:lnTo>
                  <a:pt x="2928607" y="1199936"/>
                </a:lnTo>
                <a:cubicBezTo>
                  <a:pt x="2928607" y="1163608"/>
                  <a:pt x="2899158" y="1134159"/>
                  <a:pt x="2862830" y="1134158"/>
                </a:cubicBezTo>
                <a:cubicBezTo>
                  <a:pt x="2826502" y="1134159"/>
                  <a:pt x="2797052" y="1163608"/>
                  <a:pt x="2797052" y="1199936"/>
                </a:cubicBezTo>
                <a:close/>
                <a:moveTo>
                  <a:pt x="2593193" y="1147315"/>
                </a:moveTo>
                <a:lnTo>
                  <a:pt x="2593193" y="1594601"/>
                </a:lnTo>
                <a:cubicBezTo>
                  <a:pt x="2593193" y="1630929"/>
                  <a:pt x="2622643" y="1660379"/>
                  <a:pt x="2658971" y="1660379"/>
                </a:cubicBezTo>
                <a:lnTo>
                  <a:pt x="2658971" y="1660378"/>
                </a:lnTo>
                <a:cubicBezTo>
                  <a:pt x="2695299" y="1660378"/>
                  <a:pt x="2724749" y="1630928"/>
                  <a:pt x="2724749" y="1594600"/>
                </a:cubicBezTo>
                <a:lnTo>
                  <a:pt x="2724748" y="1147315"/>
                </a:lnTo>
                <a:cubicBezTo>
                  <a:pt x="2724748" y="1110987"/>
                  <a:pt x="2695299" y="1081538"/>
                  <a:pt x="2658971" y="1081537"/>
                </a:cubicBezTo>
                <a:cubicBezTo>
                  <a:pt x="2622643" y="1081538"/>
                  <a:pt x="2593193" y="1110987"/>
                  <a:pt x="2593193" y="1147315"/>
                </a:cubicBezTo>
                <a:close/>
                <a:moveTo>
                  <a:pt x="2389334" y="1121004"/>
                </a:moveTo>
                <a:lnTo>
                  <a:pt x="2389334" y="1620912"/>
                </a:lnTo>
                <a:cubicBezTo>
                  <a:pt x="2389334" y="1657240"/>
                  <a:pt x="2418784" y="1686690"/>
                  <a:pt x="2455112" y="1686690"/>
                </a:cubicBezTo>
                <a:lnTo>
                  <a:pt x="2455112" y="1686689"/>
                </a:lnTo>
                <a:cubicBezTo>
                  <a:pt x="2491440" y="1686689"/>
                  <a:pt x="2520890" y="1657239"/>
                  <a:pt x="2520890" y="1620911"/>
                </a:cubicBezTo>
                <a:lnTo>
                  <a:pt x="2520889" y="1121004"/>
                </a:lnTo>
                <a:cubicBezTo>
                  <a:pt x="2520889" y="1084676"/>
                  <a:pt x="2491440" y="1055227"/>
                  <a:pt x="2455112" y="1055226"/>
                </a:cubicBezTo>
                <a:cubicBezTo>
                  <a:pt x="2418784" y="1055227"/>
                  <a:pt x="2389334" y="1084676"/>
                  <a:pt x="2389334" y="1121004"/>
                </a:cubicBezTo>
                <a:close/>
                <a:moveTo>
                  <a:pt x="1314382" y="1247024"/>
                </a:moveTo>
                <a:cubicBezTo>
                  <a:pt x="1314381" y="1225915"/>
                  <a:pt x="1331494" y="1208803"/>
                  <a:pt x="1352603" y="1208803"/>
                </a:cubicBezTo>
                <a:lnTo>
                  <a:pt x="1410313" y="1208803"/>
                </a:lnTo>
                <a:lnTo>
                  <a:pt x="1410313" y="1146778"/>
                </a:lnTo>
                <a:cubicBezTo>
                  <a:pt x="1410313" y="1145599"/>
                  <a:pt x="1410393" y="1144438"/>
                  <a:pt x="1411688" y="1143457"/>
                </a:cubicBezTo>
                <a:lnTo>
                  <a:pt x="1408531" y="1133444"/>
                </a:lnTo>
                <a:cubicBezTo>
                  <a:pt x="1410371" y="1112415"/>
                  <a:pt x="1428909" y="1096860"/>
                  <a:pt x="1449938" y="1098699"/>
                </a:cubicBezTo>
                <a:lnTo>
                  <a:pt x="2236821" y="1167543"/>
                </a:lnTo>
                <a:cubicBezTo>
                  <a:pt x="2257849" y="1169383"/>
                  <a:pt x="2273405" y="1187920"/>
                  <a:pt x="2271565" y="1208950"/>
                </a:cubicBezTo>
                <a:cubicBezTo>
                  <a:pt x="2269725" y="1229978"/>
                  <a:pt x="2251187" y="1245533"/>
                  <a:pt x="2230159" y="1243693"/>
                </a:cubicBezTo>
                <a:cubicBezTo>
                  <a:pt x="1973864" y="1221271"/>
                  <a:pt x="1717570" y="1198849"/>
                  <a:pt x="1461275" y="1176426"/>
                </a:cubicBezTo>
                <a:lnTo>
                  <a:pt x="1461274" y="1208803"/>
                </a:lnTo>
                <a:lnTo>
                  <a:pt x="1518985" y="1208803"/>
                </a:lnTo>
                <a:cubicBezTo>
                  <a:pt x="1540095" y="1208802"/>
                  <a:pt x="1557205" y="1225915"/>
                  <a:pt x="1557206" y="1247025"/>
                </a:cubicBezTo>
                <a:lnTo>
                  <a:pt x="1557207" y="1247023"/>
                </a:lnTo>
                <a:cubicBezTo>
                  <a:pt x="1557207" y="1268132"/>
                  <a:pt x="1540095" y="1285244"/>
                  <a:pt x="1518986" y="1285244"/>
                </a:cubicBezTo>
                <a:cubicBezTo>
                  <a:pt x="1499749" y="1285244"/>
                  <a:pt x="1480511" y="1285243"/>
                  <a:pt x="1461275" y="1285244"/>
                </a:cubicBezTo>
                <a:lnTo>
                  <a:pt x="1461275" y="1337600"/>
                </a:lnTo>
                <a:lnTo>
                  <a:pt x="1518985" y="1337600"/>
                </a:lnTo>
                <a:cubicBezTo>
                  <a:pt x="1540095" y="1337600"/>
                  <a:pt x="1557206" y="1354713"/>
                  <a:pt x="1557206" y="1375821"/>
                </a:cubicBezTo>
                <a:lnTo>
                  <a:pt x="1557207" y="1375820"/>
                </a:lnTo>
                <a:cubicBezTo>
                  <a:pt x="1557206" y="1396928"/>
                  <a:pt x="1540095" y="1414041"/>
                  <a:pt x="1518986" y="1414041"/>
                </a:cubicBezTo>
                <a:cubicBezTo>
                  <a:pt x="1499750" y="1414041"/>
                  <a:pt x="1480511" y="1414041"/>
                  <a:pt x="1461275" y="1414042"/>
                </a:cubicBezTo>
                <a:lnTo>
                  <a:pt x="1461275" y="1466398"/>
                </a:lnTo>
                <a:lnTo>
                  <a:pt x="1518985" y="1466398"/>
                </a:lnTo>
                <a:cubicBezTo>
                  <a:pt x="1540095" y="1466398"/>
                  <a:pt x="1557206" y="1483509"/>
                  <a:pt x="1557206" y="1504618"/>
                </a:cubicBezTo>
                <a:lnTo>
                  <a:pt x="1557207" y="1504619"/>
                </a:lnTo>
                <a:cubicBezTo>
                  <a:pt x="1557207" y="1525727"/>
                  <a:pt x="1540094" y="1542838"/>
                  <a:pt x="1518986" y="1542839"/>
                </a:cubicBezTo>
                <a:cubicBezTo>
                  <a:pt x="1499749" y="1542839"/>
                  <a:pt x="1480511" y="1542838"/>
                  <a:pt x="1461275" y="1542839"/>
                </a:cubicBezTo>
                <a:lnTo>
                  <a:pt x="1461274" y="1575412"/>
                </a:lnTo>
                <a:lnTo>
                  <a:pt x="2226550" y="1494978"/>
                </a:lnTo>
                <a:cubicBezTo>
                  <a:pt x="2247542" y="1492772"/>
                  <a:pt x="2266350" y="1508001"/>
                  <a:pt x="2268556" y="1528995"/>
                </a:cubicBezTo>
                <a:cubicBezTo>
                  <a:pt x="2270763" y="1549988"/>
                  <a:pt x="2255534" y="1568794"/>
                  <a:pt x="2234542" y="1571000"/>
                </a:cubicBezTo>
                <a:cubicBezTo>
                  <a:pt x="1972686" y="1598522"/>
                  <a:pt x="1710833" y="1626046"/>
                  <a:pt x="1448978" y="1653567"/>
                </a:cubicBezTo>
                <a:cubicBezTo>
                  <a:pt x="1427984" y="1655774"/>
                  <a:pt x="1409178" y="1640544"/>
                  <a:pt x="1406971" y="1619551"/>
                </a:cubicBezTo>
                <a:cubicBezTo>
                  <a:pt x="1406474" y="1614827"/>
                  <a:pt x="1406862" y="1610214"/>
                  <a:pt x="1410805" y="1606610"/>
                </a:cubicBezTo>
                <a:lnTo>
                  <a:pt x="1410312" y="1605422"/>
                </a:lnTo>
                <a:lnTo>
                  <a:pt x="1410312" y="1542839"/>
                </a:lnTo>
                <a:lnTo>
                  <a:pt x="1352603" y="1542841"/>
                </a:lnTo>
                <a:cubicBezTo>
                  <a:pt x="1331494" y="1542841"/>
                  <a:pt x="1314382" y="1525729"/>
                  <a:pt x="1314382" y="1504619"/>
                </a:cubicBezTo>
                <a:cubicBezTo>
                  <a:pt x="1314382" y="1483510"/>
                  <a:pt x="1331493" y="1466397"/>
                  <a:pt x="1352603" y="1466398"/>
                </a:cubicBezTo>
                <a:lnTo>
                  <a:pt x="1410312" y="1466398"/>
                </a:lnTo>
                <a:lnTo>
                  <a:pt x="1410313" y="1414042"/>
                </a:lnTo>
                <a:lnTo>
                  <a:pt x="1352603" y="1414042"/>
                </a:lnTo>
                <a:cubicBezTo>
                  <a:pt x="1331494" y="1414041"/>
                  <a:pt x="1314383" y="1396930"/>
                  <a:pt x="1314382" y="1375820"/>
                </a:cubicBezTo>
                <a:cubicBezTo>
                  <a:pt x="1314383" y="1354713"/>
                  <a:pt x="1331494" y="1337600"/>
                  <a:pt x="1352603" y="1337601"/>
                </a:cubicBezTo>
                <a:lnTo>
                  <a:pt x="1410312" y="1337600"/>
                </a:lnTo>
                <a:lnTo>
                  <a:pt x="1410312" y="1285244"/>
                </a:lnTo>
                <a:lnTo>
                  <a:pt x="1352603" y="1285244"/>
                </a:lnTo>
                <a:cubicBezTo>
                  <a:pt x="1331494" y="1285244"/>
                  <a:pt x="1314381" y="1268133"/>
                  <a:pt x="1314382" y="1247024"/>
                </a:cubicBezTo>
                <a:close/>
                <a:moveTo>
                  <a:pt x="1171967" y="72000"/>
                </a:moveTo>
                <a:lnTo>
                  <a:pt x="1171967" y="288000"/>
                </a:lnTo>
                <a:cubicBezTo>
                  <a:pt x="1171967" y="327765"/>
                  <a:pt x="1204202" y="360000"/>
                  <a:pt x="1243967" y="360000"/>
                </a:cubicBezTo>
                <a:cubicBezTo>
                  <a:pt x="1283732" y="360000"/>
                  <a:pt x="1315967" y="327765"/>
                  <a:pt x="1315967" y="288000"/>
                </a:cubicBezTo>
                <a:lnTo>
                  <a:pt x="1315967" y="72000"/>
                </a:lnTo>
                <a:cubicBezTo>
                  <a:pt x="1315967" y="32235"/>
                  <a:pt x="1283732" y="0"/>
                  <a:pt x="1243967" y="0"/>
                </a:cubicBezTo>
                <a:cubicBezTo>
                  <a:pt x="1204202" y="0"/>
                  <a:pt x="1171967" y="32235"/>
                  <a:pt x="1171967" y="72000"/>
                </a:cubicBezTo>
                <a:close/>
                <a:moveTo>
                  <a:pt x="1171966" y="2470049"/>
                </a:moveTo>
                <a:lnTo>
                  <a:pt x="1171966" y="2686049"/>
                </a:lnTo>
                <a:cubicBezTo>
                  <a:pt x="1171966" y="2725814"/>
                  <a:pt x="1204201" y="2758049"/>
                  <a:pt x="1243966" y="2758049"/>
                </a:cubicBezTo>
                <a:cubicBezTo>
                  <a:pt x="1283731" y="2758049"/>
                  <a:pt x="1315966" y="2725814"/>
                  <a:pt x="1315966" y="2686049"/>
                </a:cubicBezTo>
                <a:lnTo>
                  <a:pt x="1315966" y="2470049"/>
                </a:lnTo>
                <a:cubicBezTo>
                  <a:pt x="1315966" y="2430284"/>
                  <a:pt x="1283731" y="2398049"/>
                  <a:pt x="1243966" y="2398049"/>
                </a:cubicBezTo>
                <a:cubicBezTo>
                  <a:pt x="1204201" y="2398049"/>
                  <a:pt x="1171966" y="2430284"/>
                  <a:pt x="1171966" y="2470049"/>
                </a:cubicBezTo>
                <a:close/>
                <a:moveTo>
                  <a:pt x="515345" y="1370958"/>
                </a:moveTo>
                <a:cubicBezTo>
                  <a:pt x="515344" y="1558300"/>
                  <a:pt x="586814" y="1745642"/>
                  <a:pt x="729750" y="1888579"/>
                </a:cubicBezTo>
                <a:cubicBezTo>
                  <a:pt x="1015625" y="2174454"/>
                  <a:pt x="1479119" y="2174454"/>
                  <a:pt x="1764994" y="1888580"/>
                </a:cubicBezTo>
                <a:lnTo>
                  <a:pt x="1940572" y="1713001"/>
                </a:lnTo>
                <a:lnTo>
                  <a:pt x="2136413" y="1713002"/>
                </a:lnTo>
                <a:cubicBezTo>
                  <a:pt x="2215124" y="1713001"/>
                  <a:pt x="2278929" y="1649195"/>
                  <a:pt x="2278929" y="1570486"/>
                </a:cubicBezTo>
                <a:lnTo>
                  <a:pt x="2278929" y="1374645"/>
                </a:lnTo>
                <a:lnTo>
                  <a:pt x="2282614" y="1370959"/>
                </a:lnTo>
                <a:lnTo>
                  <a:pt x="2278929" y="1367272"/>
                </a:lnTo>
                <a:lnTo>
                  <a:pt x="2278929" y="1171432"/>
                </a:lnTo>
                <a:cubicBezTo>
                  <a:pt x="2278929" y="1092722"/>
                  <a:pt x="2215123" y="1028916"/>
                  <a:pt x="2136413" y="1028916"/>
                </a:cubicBezTo>
                <a:lnTo>
                  <a:pt x="1940571" y="1028916"/>
                </a:lnTo>
                <a:cubicBezTo>
                  <a:pt x="1882045" y="970390"/>
                  <a:pt x="1823519" y="911862"/>
                  <a:pt x="1764993" y="853336"/>
                </a:cubicBezTo>
                <a:cubicBezTo>
                  <a:pt x="1479118" y="567461"/>
                  <a:pt x="1015625" y="567462"/>
                  <a:pt x="729750" y="853336"/>
                </a:cubicBezTo>
                <a:cubicBezTo>
                  <a:pt x="586813" y="996273"/>
                  <a:pt x="515344" y="1183616"/>
                  <a:pt x="515345" y="1370958"/>
                </a:cubicBezTo>
                <a:close/>
                <a:moveTo>
                  <a:pt x="388776" y="2386770"/>
                </a:moveTo>
                <a:cubicBezTo>
                  <a:pt x="388776" y="2405196"/>
                  <a:pt x="395805" y="2423622"/>
                  <a:pt x="409865" y="2437681"/>
                </a:cubicBezTo>
                <a:cubicBezTo>
                  <a:pt x="437983" y="2465800"/>
                  <a:pt x="483570" y="2465800"/>
                  <a:pt x="511688" y="2437681"/>
                </a:cubicBezTo>
                <a:lnTo>
                  <a:pt x="664423" y="2284946"/>
                </a:lnTo>
                <a:cubicBezTo>
                  <a:pt x="692541" y="2256828"/>
                  <a:pt x="692541" y="2211241"/>
                  <a:pt x="664423" y="2183123"/>
                </a:cubicBezTo>
                <a:cubicBezTo>
                  <a:pt x="636305" y="2155005"/>
                  <a:pt x="590718" y="2155005"/>
                  <a:pt x="562599" y="2183123"/>
                </a:cubicBezTo>
                <a:lnTo>
                  <a:pt x="409865" y="2335858"/>
                </a:lnTo>
                <a:cubicBezTo>
                  <a:pt x="395805" y="2349917"/>
                  <a:pt x="388776" y="2368343"/>
                  <a:pt x="388776" y="2386770"/>
                </a:cubicBezTo>
                <a:close/>
                <a:moveTo>
                  <a:pt x="388776" y="365689"/>
                </a:moveTo>
                <a:cubicBezTo>
                  <a:pt x="388776" y="384115"/>
                  <a:pt x="395805" y="402541"/>
                  <a:pt x="409865" y="416600"/>
                </a:cubicBezTo>
                <a:lnTo>
                  <a:pt x="562599" y="569335"/>
                </a:lnTo>
                <a:cubicBezTo>
                  <a:pt x="590718" y="597454"/>
                  <a:pt x="636305" y="597454"/>
                  <a:pt x="664423" y="569335"/>
                </a:cubicBezTo>
                <a:cubicBezTo>
                  <a:pt x="692541" y="541217"/>
                  <a:pt x="692541" y="495630"/>
                  <a:pt x="664423" y="467512"/>
                </a:cubicBezTo>
                <a:lnTo>
                  <a:pt x="511688" y="314777"/>
                </a:lnTo>
                <a:cubicBezTo>
                  <a:pt x="483570" y="286659"/>
                  <a:pt x="437983" y="286659"/>
                  <a:pt x="409865" y="314777"/>
                </a:cubicBezTo>
                <a:cubicBezTo>
                  <a:pt x="395805" y="328836"/>
                  <a:pt x="388776" y="347262"/>
                  <a:pt x="388776" y="365689"/>
                </a:cubicBezTo>
                <a:close/>
                <a:moveTo>
                  <a:pt x="0" y="1379024"/>
                </a:moveTo>
                <a:cubicBezTo>
                  <a:pt x="0" y="1418789"/>
                  <a:pt x="32235" y="1451024"/>
                  <a:pt x="72000" y="1451024"/>
                </a:cubicBezTo>
                <a:lnTo>
                  <a:pt x="288000" y="1451024"/>
                </a:lnTo>
                <a:cubicBezTo>
                  <a:pt x="327765" y="1451024"/>
                  <a:pt x="360000" y="1418789"/>
                  <a:pt x="360000" y="1379024"/>
                </a:cubicBezTo>
                <a:cubicBezTo>
                  <a:pt x="360000" y="1339259"/>
                  <a:pt x="327765" y="1307024"/>
                  <a:pt x="288000" y="1307024"/>
                </a:cubicBezTo>
                <a:lnTo>
                  <a:pt x="72000" y="1307024"/>
                </a:lnTo>
                <a:cubicBezTo>
                  <a:pt x="32235" y="1307024"/>
                  <a:pt x="0" y="1339259"/>
                  <a:pt x="0" y="1379024"/>
                </a:cubicBezTo>
                <a:close/>
              </a:path>
            </a:pathLst>
          </a:cu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sz="27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0" name="Title 1"/>
          <p:cNvSpPr>
            <a:spLocks noGrp="1"/>
          </p:cNvSpPr>
          <p:nvPr>
            <p:ph type="title"/>
          </p:nvPr>
        </p:nvSpPr>
        <p:spPr>
          <a:xfrm>
            <a:off x="1139536" y="171565"/>
            <a:ext cx="9792044" cy="626832"/>
          </a:xfr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>
            <a:noAutofit/>
          </a:bodyPr>
          <a:lstStyle/>
          <a:p>
            <a:pPr algn="ctr"/>
            <a:r>
              <a:rPr lang="en-GB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ii. SISTEMA NACIONAL DE PLANIFICAÇÃO</a:t>
            </a:r>
            <a:endParaRPr lang="pt-PT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anose="02050604050505020204" pitchFamily="18" charset="0"/>
            </a:endParaRPr>
          </a:p>
        </p:txBody>
      </p:sp>
      <p:pic>
        <p:nvPicPr>
          <p:cNvPr id="2097154" name="Picture 6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3536" y="-3392"/>
            <a:ext cx="10160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5" name="Picture 39941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91009" y="125413"/>
            <a:ext cx="885104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1048591" name="Content Placeholder 4"/>
          <p:cNvSpPr txBox="1"/>
          <p:nvPr/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PT" dirty="0">
              <a:solidFill>
                <a:schemeClr val="tx2"/>
              </a:solidFill>
            </a:endParaRPr>
          </a:p>
        </p:txBody>
      </p:sp>
      <p:grpSp>
        <p:nvGrpSpPr>
          <p:cNvPr id="22" name="Group 6"/>
          <p:cNvGrpSpPr>
            <a:grpSpLocks noChangeAspect="1"/>
          </p:cNvGrpSpPr>
          <p:nvPr/>
        </p:nvGrpSpPr>
        <p:grpSpPr bwMode="auto">
          <a:xfrm>
            <a:off x="779105" y="1056093"/>
            <a:ext cx="10650537" cy="5465762"/>
            <a:chOff x="1225" y="439"/>
            <a:chExt cx="5152" cy="3804"/>
          </a:xfrm>
        </p:grpSpPr>
        <p:sp>
          <p:nvSpPr>
            <p:cNvPr id="1048592" name="AutoShape 5"/>
            <p:cNvSpPr>
              <a:spLocks noChangeAspect="1" noChangeArrowheads="1" noTextEdit="1"/>
            </p:cNvSpPr>
            <p:nvPr/>
          </p:nvSpPr>
          <p:spPr bwMode="auto">
            <a:xfrm>
              <a:off x="1225" y="439"/>
              <a:ext cx="5152" cy="3804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/>
            <a:p>
              <a:endParaRPr lang="pt-PT"/>
            </a:p>
          </p:txBody>
        </p:sp>
        <p:grpSp>
          <p:nvGrpSpPr>
            <p:cNvPr id="23" name="Group 207"/>
            <p:cNvGrpSpPr/>
            <p:nvPr/>
          </p:nvGrpSpPr>
          <p:grpSpPr bwMode="auto">
            <a:xfrm>
              <a:off x="1307" y="931"/>
              <a:ext cx="5000" cy="3176"/>
              <a:chOff x="1307" y="931"/>
              <a:chExt cx="5000" cy="3176"/>
            </a:xfrm>
          </p:grpSpPr>
          <p:sp>
            <p:nvSpPr>
              <p:cNvPr id="1048593" name="Freeform 9"/>
              <p:cNvSpPr/>
              <p:nvPr/>
            </p:nvSpPr>
            <p:spPr bwMode="auto">
              <a:xfrm>
                <a:off x="3962" y="1369"/>
                <a:ext cx="2345" cy="2738"/>
              </a:xfrm>
              <a:custGeom>
                <a:avLst/>
                <a:gdLst>
                  <a:gd name="T0" fmla="*/ 0 w 5312"/>
                  <a:gd name="T1" fmla="*/ 54 h 6944"/>
                  <a:gd name="T2" fmla="*/ 76 w 5312"/>
                  <a:gd name="T3" fmla="*/ 0 h 6944"/>
                  <a:gd name="T4" fmla="*/ 381 w 5312"/>
                  <a:gd name="T5" fmla="*/ 0 h 6944"/>
                  <a:gd name="T6" fmla="*/ 457 w 5312"/>
                  <a:gd name="T7" fmla="*/ 54 h 6944"/>
                  <a:gd name="T8" fmla="*/ 457 w 5312"/>
                  <a:gd name="T9" fmla="*/ 371 h 6944"/>
                  <a:gd name="T10" fmla="*/ 381 w 5312"/>
                  <a:gd name="T11" fmla="*/ 426 h 6944"/>
                  <a:gd name="T12" fmla="*/ 76 w 5312"/>
                  <a:gd name="T13" fmla="*/ 426 h 6944"/>
                  <a:gd name="T14" fmla="*/ 0 w 5312"/>
                  <a:gd name="T15" fmla="*/ 371 h 6944"/>
                  <a:gd name="T16" fmla="*/ 0 w 5312"/>
                  <a:gd name="T17" fmla="*/ 54 h 694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312"/>
                  <a:gd name="T28" fmla="*/ 0 h 6944"/>
                  <a:gd name="T29" fmla="*/ 5312 w 5312"/>
                  <a:gd name="T30" fmla="*/ 6944 h 694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312" h="6944">
                    <a:moveTo>
                      <a:pt x="0" y="886"/>
                    </a:moveTo>
                    <a:cubicBezTo>
                      <a:pt x="0" y="397"/>
                      <a:pt x="397" y="0"/>
                      <a:pt x="886" y="0"/>
                    </a:cubicBezTo>
                    <a:lnTo>
                      <a:pt x="4427" y="0"/>
                    </a:lnTo>
                    <a:cubicBezTo>
                      <a:pt x="4916" y="0"/>
                      <a:pt x="5312" y="397"/>
                      <a:pt x="5312" y="886"/>
                    </a:cubicBezTo>
                    <a:lnTo>
                      <a:pt x="5312" y="6059"/>
                    </a:lnTo>
                    <a:cubicBezTo>
                      <a:pt x="5312" y="6548"/>
                      <a:pt x="4916" y="6944"/>
                      <a:pt x="4427" y="6944"/>
                    </a:cubicBezTo>
                    <a:lnTo>
                      <a:pt x="886" y="6944"/>
                    </a:lnTo>
                    <a:cubicBezTo>
                      <a:pt x="397" y="6944"/>
                      <a:pt x="0" y="6548"/>
                      <a:pt x="0" y="6059"/>
                    </a:cubicBezTo>
                    <a:lnTo>
                      <a:pt x="0" y="886"/>
                    </a:lnTo>
                    <a:close/>
                  </a:path>
                </a:pathLst>
              </a:cu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pt-PT"/>
              </a:p>
            </p:txBody>
          </p:sp>
          <p:sp>
            <p:nvSpPr>
              <p:cNvPr id="1048594" name="Freeform 10"/>
              <p:cNvSpPr/>
              <p:nvPr/>
            </p:nvSpPr>
            <p:spPr bwMode="auto">
              <a:xfrm>
                <a:off x="1307" y="1357"/>
                <a:ext cx="2309" cy="2731"/>
              </a:xfrm>
              <a:custGeom>
                <a:avLst/>
                <a:gdLst>
                  <a:gd name="T0" fmla="*/ 0 w 5232"/>
                  <a:gd name="T1" fmla="*/ 54 h 6928"/>
                  <a:gd name="T2" fmla="*/ 75 w 5232"/>
                  <a:gd name="T3" fmla="*/ 0 h 6928"/>
                  <a:gd name="T4" fmla="*/ 375 w 5232"/>
                  <a:gd name="T5" fmla="*/ 0 h 6928"/>
                  <a:gd name="T6" fmla="*/ 450 w 5232"/>
                  <a:gd name="T7" fmla="*/ 54 h 6928"/>
                  <a:gd name="T8" fmla="*/ 450 w 5232"/>
                  <a:gd name="T9" fmla="*/ 371 h 6928"/>
                  <a:gd name="T10" fmla="*/ 375 w 5232"/>
                  <a:gd name="T11" fmla="*/ 425 h 6928"/>
                  <a:gd name="T12" fmla="*/ 75 w 5232"/>
                  <a:gd name="T13" fmla="*/ 425 h 6928"/>
                  <a:gd name="T14" fmla="*/ 0 w 5232"/>
                  <a:gd name="T15" fmla="*/ 371 h 6928"/>
                  <a:gd name="T16" fmla="*/ 0 w 5232"/>
                  <a:gd name="T17" fmla="*/ 54 h 692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232"/>
                  <a:gd name="T28" fmla="*/ 0 h 6928"/>
                  <a:gd name="T29" fmla="*/ 5232 w 5232"/>
                  <a:gd name="T30" fmla="*/ 6928 h 692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232" h="6928">
                    <a:moveTo>
                      <a:pt x="0" y="872"/>
                    </a:moveTo>
                    <a:cubicBezTo>
                      <a:pt x="0" y="391"/>
                      <a:pt x="391" y="0"/>
                      <a:pt x="872" y="0"/>
                    </a:cubicBezTo>
                    <a:lnTo>
                      <a:pt x="4360" y="0"/>
                    </a:lnTo>
                    <a:cubicBezTo>
                      <a:pt x="4842" y="0"/>
                      <a:pt x="5232" y="391"/>
                      <a:pt x="5232" y="872"/>
                    </a:cubicBezTo>
                    <a:lnTo>
                      <a:pt x="5232" y="6056"/>
                    </a:lnTo>
                    <a:cubicBezTo>
                      <a:pt x="5232" y="6538"/>
                      <a:pt x="4842" y="6928"/>
                      <a:pt x="4360" y="6928"/>
                    </a:cubicBezTo>
                    <a:lnTo>
                      <a:pt x="872" y="6928"/>
                    </a:lnTo>
                    <a:cubicBezTo>
                      <a:pt x="391" y="6928"/>
                      <a:pt x="0" y="6538"/>
                      <a:pt x="0" y="6056"/>
                    </a:cubicBezTo>
                    <a:lnTo>
                      <a:pt x="0" y="872"/>
                    </a:lnTo>
                    <a:close/>
                  </a:path>
                </a:pathLst>
              </a:cu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pt-PT"/>
              </a:p>
            </p:txBody>
          </p:sp>
          <p:sp>
            <p:nvSpPr>
              <p:cNvPr id="1048595" name="Freeform 11"/>
              <p:cNvSpPr/>
              <p:nvPr/>
            </p:nvSpPr>
            <p:spPr bwMode="auto">
              <a:xfrm>
                <a:off x="1307" y="1357"/>
                <a:ext cx="2309" cy="2731"/>
              </a:xfrm>
              <a:custGeom>
                <a:avLst/>
                <a:gdLst>
                  <a:gd name="T0" fmla="*/ 0 w 5232"/>
                  <a:gd name="T1" fmla="*/ 54 h 6928"/>
                  <a:gd name="T2" fmla="*/ 75 w 5232"/>
                  <a:gd name="T3" fmla="*/ 0 h 6928"/>
                  <a:gd name="T4" fmla="*/ 375 w 5232"/>
                  <a:gd name="T5" fmla="*/ 0 h 6928"/>
                  <a:gd name="T6" fmla="*/ 450 w 5232"/>
                  <a:gd name="T7" fmla="*/ 54 h 6928"/>
                  <a:gd name="T8" fmla="*/ 450 w 5232"/>
                  <a:gd name="T9" fmla="*/ 371 h 6928"/>
                  <a:gd name="T10" fmla="*/ 375 w 5232"/>
                  <a:gd name="T11" fmla="*/ 425 h 6928"/>
                  <a:gd name="T12" fmla="*/ 75 w 5232"/>
                  <a:gd name="T13" fmla="*/ 425 h 6928"/>
                  <a:gd name="T14" fmla="*/ 0 w 5232"/>
                  <a:gd name="T15" fmla="*/ 371 h 6928"/>
                  <a:gd name="T16" fmla="*/ 0 w 5232"/>
                  <a:gd name="T17" fmla="*/ 54 h 692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232"/>
                  <a:gd name="T28" fmla="*/ 0 h 6928"/>
                  <a:gd name="T29" fmla="*/ 5232 w 5232"/>
                  <a:gd name="T30" fmla="*/ 6928 h 692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232" h="6928">
                    <a:moveTo>
                      <a:pt x="0" y="872"/>
                    </a:moveTo>
                    <a:cubicBezTo>
                      <a:pt x="0" y="391"/>
                      <a:pt x="391" y="0"/>
                      <a:pt x="872" y="0"/>
                    </a:cubicBezTo>
                    <a:lnTo>
                      <a:pt x="4360" y="0"/>
                    </a:lnTo>
                    <a:cubicBezTo>
                      <a:pt x="4842" y="0"/>
                      <a:pt x="5232" y="391"/>
                      <a:pt x="5232" y="872"/>
                    </a:cubicBezTo>
                    <a:lnTo>
                      <a:pt x="5232" y="6056"/>
                    </a:lnTo>
                    <a:cubicBezTo>
                      <a:pt x="5232" y="6538"/>
                      <a:pt x="4842" y="6928"/>
                      <a:pt x="4360" y="6928"/>
                    </a:cubicBezTo>
                    <a:lnTo>
                      <a:pt x="872" y="6928"/>
                    </a:lnTo>
                    <a:cubicBezTo>
                      <a:pt x="391" y="6928"/>
                      <a:pt x="0" y="6538"/>
                      <a:pt x="0" y="6056"/>
                    </a:cubicBezTo>
                    <a:lnTo>
                      <a:pt x="0" y="872"/>
                    </a:lnTo>
                    <a:close/>
                  </a:path>
                </a:pathLst>
              </a:cu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endParaRPr lang="pt-PT"/>
              </a:p>
            </p:txBody>
          </p:sp>
          <p:sp>
            <p:nvSpPr>
              <p:cNvPr id="1048596" name="Rectangle 12"/>
              <p:cNvSpPr>
                <a:spLocks noChangeArrowheads="1"/>
              </p:cNvSpPr>
              <p:nvPr/>
            </p:nvSpPr>
            <p:spPr bwMode="auto">
              <a:xfrm>
                <a:off x="1339" y="931"/>
                <a:ext cx="4950" cy="27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597" name="Rectangle 13"/>
              <p:cNvSpPr>
                <a:spLocks noChangeArrowheads="1"/>
              </p:cNvSpPr>
              <p:nvPr/>
            </p:nvSpPr>
            <p:spPr bwMode="auto">
              <a:xfrm>
                <a:off x="1339" y="931"/>
                <a:ext cx="4950" cy="271"/>
              </a:xfrm>
              <a:prstGeom prst="rect">
                <a:avLst/>
              </a:prstGeom>
              <a:ln>
                <a:headEnd/>
                <a:tailEnd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598" name="Rectangle 14"/>
              <p:cNvSpPr>
                <a:spLocks noChangeArrowheads="1"/>
              </p:cNvSpPr>
              <p:nvPr/>
            </p:nvSpPr>
            <p:spPr bwMode="auto">
              <a:xfrm>
                <a:off x="2887" y="997"/>
                <a:ext cx="492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ROGRAMA</a:t>
                </a:r>
                <a:endParaRPr lang="en-US" altLang="pt-PT" dirty="0"/>
              </a:p>
            </p:txBody>
          </p:sp>
          <p:sp>
            <p:nvSpPr>
              <p:cNvPr id="1048599" name="Rectangle 15"/>
              <p:cNvSpPr>
                <a:spLocks noChangeArrowheads="1"/>
              </p:cNvSpPr>
              <p:nvPr/>
            </p:nvSpPr>
            <p:spPr bwMode="auto">
              <a:xfrm>
                <a:off x="3392" y="997"/>
                <a:ext cx="1168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QUINQUENAL DO GOVERNO</a:t>
                </a:r>
                <a:endParaRPr lang="en-US" altLang="pt-PT" dirty="0"/>
              </a:p>
            </p:txBody>
          </p:sp>
          <p:sp>
            <p:nvSpPr>
              <p:cNvPr id="1048600" name="Rectangle 16"/>
              <p:cNvSpPr>
                <a:spLocks noChangeArrowheads="1"/>
              </p:cNvSpPr>
              <p:nvPr/>
            </p:nvSpPr>
            <p:spPr bwMode="auto">
              <a:xfrm>
                <a:off x="1572" y="1814"/>
                <a:ext cx="1808" cy="37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01" name="Rectangle 17"/>
              <p:cNvSpPr>
                <a:spLocks noChangeArrowheads="1"/>
              </p:cNvSpPr>
              <p:nvPr/>
            </p:nvSpPr>
            <p:spPr bwMode="auto">
              <a:xfrm>
                <a:off x="1572" y="1814"/>
                <a:ext cx="1808" cy="372"/>
              </a:xfrm>
              <a:prstGeom prst="rect">
                <a:avLst/>
              </a:prstGeom>
              <a:noFill/>
              <a:ln w="333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02" name="Rectangle 18"/>
              <p:cNvSpPr>
                <a:spLocks noChangeArrowheads="1"/>
              </p:cNvSpPr>
              <p:nvPr/>
            </p:nvSpPr>
            <p:spPr bwMode="auto">
              <a:xfrm>
                <a:off x="1756" y="1853"/>
                <a:ext cx="1082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 dirty="0" err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Matriz</a:t>
                </a:r>
                <a:r>
                  <a:rPr lang="en-US" altLang="pt-PT" sz="1500" b="1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</a:t>
                </a:r>
                <a:r>
                  <a:rPr lang="en-US" altLang="pt-PT" sz="1500" b="1" dirty="0" err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Estratégica</a:t>
                </a:r>
                <a:r>
                  <a:rPr lang="en-US" altLang="pt-PT" sz="1500" b="1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do PQG </a:t>
                </a:r>
                <a:endParaRPr lang="en-US" altLang="pt-PT" dirty="0"/>
              </a:p>
            </p:txBody>
          </p:sp>
          <p:sp>
            <p:nvSpPr>
              <p:cNvPr id="1048603" name="Rectangle 19"/>
              <p:cNvSpPr>
                <a:spLocks noChangeArrowheads="1"/>
              </p:cNvSpPr>
              <p:nvPr/>
            </p:nvSpPr>
            <p:spPr bwMode="auto">
              <a:xfrm>
                <a:off x="2193" y="1998"/>
                <a:ext cx="130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(Ex</a:t>
                </a:r>
                <a:endParaRPr lang="en-US" altLang="pt-PT"/>
              </a:p>
            </p:txBody>
          </p:sp>
          <p:sp>
            <p:nvSpPr>
              <p:cNvPr id="1048604" name="Rectangle 20"/>
              <p:cNvSpPr>
                <a:spLocks noChangeArrowheads="1"/>
              </p:cNvSpPr>
              <p:nvPr/>
            </p:nvSpPr>
            <p:spPr bwMode="auto">
              <a:xfrm>
                <a:off x="2363" y="1998"/>
                <a:ext cx="25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-</a:t>
                </a:r>
                <a:endParaRPr lang="en-US" altLang="pt-PT"/>
              </a:p>
            </p:txBody>
          </p:sp>
          <p:sp>
            <p:nvSpPr>
              <p:cNvPr id="1048605" name="Rectangle 21"/>
              <p:cNvSpPr>
                <a:spLocks noChangeArrowheads="1"/>
              </p:cNvSpPr>
              <p:nvPr/>
            </p:nvSpPr>
            <p:spPr bwMode="auto">
              <a:xfrm>
                <a:off x="2405" y="1998"/>
                <a:ext cx="252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ARP)</a:t>
                </a:r>
                <a:endParaRPr lang="en-US" altLang="pt-PT"/>
              </a:p>
            </p:txBody>
          </p:sp>
          <p:sp>
            <p:nvSpPr>
              <p:cNvPr id="1048606" name="Rectangle 22"/>
              <p:cNvSpPr>
                <a:spLocks noChangeArrowheads="1"/>
              </p:cNvSpPr>
              <p:nvPr/>
            </p:nvSpPr>
            <p:spPr bwMode="auto">
              <a:xfrm>
                <a:off x="1572" y="2565"/>
                <a:ext cx="1808" cy="37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07" name="Rectangle 23"/>
              <p:cNvSpPr>
                <a:spLocks noChangeArrowheads="1"/>
              </p:cNvSpPr>
              <p:nvPr/>
            </p:nvSpPr>
            <p:spPr bwMode="auto">
              <a:xfrm>
                <a:off x="1572" y="2565"/>
                <a:ext cx="1808" cy="372"/>
              </a:xfrm>
              <a:prstGeom prst="rect">
                <a:avLst/>
              </a:prstGeom>
              <a:noFill/>
              <a:ln w="333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08" name="Rectangle 24"/>
              <p:cNvSpPr>
                <a:spLocks noChangeArrowheads="1"/>
              </p:cNvSpPr>
              <p:nvPr/>
            </p:nvSpPr>
            <p:spPr bwMode="auto">
              <a:xfrm>
                <a:off x="1762" y="2623"/>
                <a:ext cx="781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lano </a:t>
                </a:r>
                <a:r>
                  <a:rPr lang="en-US" altLang="pt-PT" sz="1500" b="1" dirty="0" err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Estratégicos</a:t>
                </a:r>
                <a:endParaRPr lang="en-US" altLang="pt-PT" dirty="0"/>
              </a:p>
            </p:txBody>
          </p:sp>
          <p:sp>
            <p:nvSpPr>
              <p:cNvPr id="1048609" name="Rectangle 25"/>
              <p:cNvSpPr>
                <a:spLocks noChangeArrowheads="1"/>
              </p:cNvSpPr>
              <p:nvPr/>
            </p:nvSpPr>
            <p:spPr bwMode="auto">
              <a:xfrm>
                <a:off x="2490" y="2638"/>
                <a:ext cx="412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 dirty="0" err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Sectorias</a:t>
                </a:r>
                <a:r>
                  <a:rPr lang="en-US" altLang="pt-PT" sz="1500" b="1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, </a:t>
                </a:r>
                <a:endParaRPr lang="en-US" altLang="pt-PT" dirty="0"/>
              </a:p>
            </p:txBody>
          </p:sp>
          <p:sp>
            <p:nvSpPr>
              <p:cNvPr id="1048610" name="Rectangle 26"/>
              <p:cNvSpPr>
                <a:spLocks noChangeArrowheads="1"/>
              </p:cNvSpPr>
              <p:nvPr/>
            </p:nvSpPr>
            <p:spPr bwMode="auto">
              <a:xfrm>
                <a:off x="1862" y="2754"/>
                <a:ext cx="928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 dirty="0" err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rovinciais</a:t>
                </a:r>
                <a:r>
                  <a:rPr lang="en-US" altLang="pt-PT" sz="1500" b="1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e </a:t>
                </a:r>
                <a:r>
                  <a:rPr lang="en-US" altLang="pt-PT" sz="1500" b="1" dirty="0" err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Distritais</a:t>
                </a:r>
                <a:endParaRPr lang="en-US" altLang="pt-PT" dirty="0"/>
              </a:p>
            </p:txBody>
          </p:sp>
          <p:sp>
            <p:nvSpPr>
              <p:cNvPr id="1048611" name="Rectangle 27"/>
              <p:cNvSpPr>
                <a:spLocks noChangeArrowheads="1"/>
              </p:cNvSpPr>
              <p:nvPr/>
            </p:nvSpPr>
            <p:spPr bwMode="auto">
              <a:xfrm>
                <a:off x="4234" y="3316"/>
                <a:ext cx="1801" cy="37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12" name="Rectangle 28"/>
              <p:cNvSpPr>
                <a:spLocks noChangeArrowheads="1"/>
              </p:cNvSpPr>
              <p:nvPr/>
            </p:nvSpPr>
            <p:spPr bwMode="auto">
              <a:xfrm>
                <a:off x="4234" y="3316"/>
                <a:ext cx="1801" cy="372"/>
              </a:xfrm>
              <a:prstGeom prst="rect">
                <a:avLst/>
              </a:prstGeom>
              <a:noFill/>
              <a:ln w="333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13" name="Rectangle 29"/>
              <p:cNvSpPr>
                <a:spLocks noChangeArrowheads="1"/>
              </p:cNvSpPr>
              <p:nvPr/>
            </p:nvSpPr>
            <p:spPr bwMode="auto">
              <a:xfrm>
                <a:off x="4535" y="3428"/>
                <a:ext cx="897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Orçamento do Estado</a:t>
                </a:r>
                <a:endParaRPr lang="en-US" altLang="pt-PT"/>
              </a:p>
            </p:txBody>
          </p:sp>
          <p:sp>
            <p:nvSpPr>
              <p:cNvPr id="1048614" name="Rectangle 30"/>
              <p:cNvSpPr>
                <a:spLocks noChangeArrowheads="1"/>
              </p:cNvSpPr>
              <p:nvPr/>
            </p:nvSpPr>
            <p:spPr bwMode="auto">
              <a:xfrm>
                <a:off x="4213" y="1808"/>
                <a:ext cx="1801" cy="37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15" name="Rectangle 31"/>
              <p:cNvSpPr>
                <a:spLocks noChangeArrowheads="1"/>
              </p:cNvSpPr>
              <p:nvPr/>
            </p:nvSpPr>
            <p:spPr bwMode="auto">
              <a:xfrm>
                <a:off x="4213" y="1808"/>
                <a:ext cx="1801" cy="372"/>
              </a:xfrm>
              <a:prstGeom prst="rect">
                <a:avLst/>
              </a:prstGeom>
              <a:noFill/>
              <a:ln w="333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16" name="Rectangle 32"/>
              <p:cNvSpPr>
                <a:spLocks noChangeArrowheads="1"/>
              </p:cNvSpPr>
              <p:nvPr/>
            </p:nvSpPr>
            <p:spPr bwMode="auto">
              <a:xfrm>
                <a:off x="4423" y="1922"/>
                <a:ext cx="1088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lano Económico e Social</a:t>
                </a:r>
                <a:endParaRPr lang="en-US" altLang="pt-PT"/>
              </a:p>
            </p:txBody>
          </p:sp>
          <p:sp>
            <p:nvSpPr>
              <p:cNvPr id="1048617" name="Rectangle 33"/>
              <p:cNvSpPr>
                <a:spLocks noChangeArrowheads="1"/>
              </p:cNvSpPr>
              <p:nvPr/>
            </p:nvSpPr>
            <p:spPr bwMode="auto">
              <a:xfrm>
                <a:off x="1572" y="3316"/>
                <a:ext cx="1808" cy="37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18" name="Rectangle 34"/>
              <p:cNvSpPr>
                <a:spLocks noChangeArrowheads="1"/>
              </p:cNvSpPr>
              <p:nvPr/>
            </p:nvSpPr>
            <p:spPr bwMode="auto">
              <a:xfrm>
                <a:off x="1572" y="3316"/>
                <a:ext cx="1808" cy="372"/>
              </a:xfrm>
              <a:prstGeom prst="rect">
                <a:avLst/>
              </a:prstGeom>
              <a:noFill/>
              <a:ln w="333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19" name="Rectangle 35"/>
              <p:cNvSpPr>
                <a:spLocks noChangeArrowheads="1"/>
              </p:cNvSpPr>
              <p:nvPr/>
            </p:nvSpPr>
            <p:spPr bwMode="auto">
              <a:xfrm>
                <a:off x="1649" y="3432"/>
                <a:ext cx="1254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Cenário Fiscal de Médio Prazo</a:t>
                </a:r>
                <a:endParaRPr lang="en-US" altLang="pt-PT"/>
              </a:p>
            </p:txBody>
          </p:sp>
          <p:sp>
            <p:nvSpPr>
              <p:cNvPr id="1048620" name="Rectangle 36"/>
              <p:cNvSpPr>
                <a:spLocks noChangeArrowheads="1"/>
              </p:cNvSpPr>
              <p:nvPr/>
            </p:nvSpPr>
            <p:spPr bwMode="auto">
              <a:xfrm>
                <a:off x="1586" y="1442"/>
                <a:ext cx="1801" cy="20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21" name="Rectangle 37"/>
              <p:cNvSpPr>
                <a:spLocks noChangeArrowheads="1"/>
              </p:cNvSpPr>
              <p:nvPr/>
            </p:nvSpPr>
            <p:spPr bwMode="auto">
              <a:xfrm>
                <a:off x="1586" y="1442"/>
                <a:ext cx="1801" cy="208"/>
              </a:xfrm>
              <a:prstGeom prst="rect">
                <a:avLst/>
              </a:prstGeom>
              <a:noFill/>
              <a:ln w="33338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22" name="Rectangle 38"/>
              <p:cNvSpPr>
                <a:spLocks noChangeArrowheads="1"/>
              </p:cNvSpPr>
              <p:nvPr/>
            </p:nvSpPr>
            <p:spPr bwMode="auto">
              <a:xfrm>
                <a:off x="1672" y="1474"/>
                <a:ext cx="1217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rogramação de Médio Prazo</a:t>
                </a:r>
                <a:endParaRPr lang="en-US" altLang="pt-PT"/>
              </a:p>
            </p:txBody>
          </p:sp>
          <p:sp>
            <p:nvSpPr>
              <p:cNvPr id="1048623" name="Rectangle 39"/>
              <p:cNvSpPr>
                <a:spLocks noChangeArrowheads="1"/>
              </p:cNvSpPr>
              <p:nvPr/>
            </p:nvSpPr>
            <p:spPr bwMode="auto">
              <a:xfrm>
                <a:off x="4227" y="1455"/>
                <a:ext cx="1801" cy="1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24" name="Rectangle 40"/>
              <p:cNvSpPr>
                <a:spLocks noChangeArrowheads="1"/>
              </p:cNvSpPr>
              <p:nvPr/>
            </p:nvSpPr>
            <p:spPr bwMode="auto">
              <a:xfrm>
                <a:off x="4227" y="1455"/>
                <a:ext cx="1801" cy="189"/>
              </a:xfrm>
              <a:prstGeom prst="rect">
                <a:avLst/>
              </a:prstGeom>
              <a:noFill/>
              <a:ln w="33338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25" name="Rectangle 41"/>
              <p:cNvSpPr>
                <a:spLocks noChangeArrowheads="1"/>
              </p:cNvSpPr>
              <p:nvPr/>
            </p:nvSpPr>
            <p:spPr bwMode="auto">
              <a:xfrm>
                <a:off x="4344" y="1479"/>
                <a:ext cx="1186" cy="1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500" b="1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rogramação de Curto Prazo</a:t>
                </a:r>
                <a:endParaRPr lang="en-US" altLang="pt-PT"/>
              </a:p>
            </p:txBody>
          </p:sp>
          <p:sp>
            <p:nvSpPr>
              <p:cNvPr id="1048626" name="Rectangle 42"/>
              <p:cNvSpPr>
                <a:spLocks noChangeArrowheads="1"/>
              </p:cNvSpPr>
              <p:nvPr/>
            </p:nvSpPr>
            <p:spPr bwMode="auto">
              <a:xfrm>
                <a:off x="5166" y="2407"/>
                <a:ext cx="862" cy="4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27" name="Rectangle 43"/>
              <p:cNvSpPr>
                <a:spLocks noChangeArrowheads="1"/>
              </p:cNvSpPr>
              <p:nvPr/>
            </p:nvSpPr>
            <p:spPr bwMode="auto">
              <a:xfrm>
                <a:off x="5152" y="2395"/>
                <a:ext cx="890" cy="6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28" name="Rectangle 44"/>
              <p:cNvSpPr>
                <a:spLocks noChangeArrowheads="1"/>
              </p:cNvSpPr>
              <p:nvPr/>
            </p:nvSpPr>
            <p:spPr bwMode="auto">
              <a:xfrm>
                <a:off x="5152" y="2401"/>
                <a:ext cx="890" cy="6"/>
              </a:xfrm>
              <a:prstGeom prst="rect">
                <a:avLst/>
              </a:prstGeom>
              <a:solidFill>
                <a:srgbClr val="04246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29" name="Rectangle 45"/>
              <p:cNvSpPr>
                <a:spLocks noChangeArrowheads="1"/>
              </p:cNvSpPr>
              <p:nvPr/>
            </p:nvSpPr>
            <p:spPr bwMode="auto">
              <a:xfrm>
                <a:off x="5152" y="2407"/>
                <a:ext cx="890" cy="7"/>
              </a:xfrm>
              <a:prstGeom prst="rect">
                <a:avLst/>
              </a:prstGeom>
              <a:solidFill>
                <a:srgbClr val="072665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30" name="Rectangle 46"/>
              <p:cNvSpPr>
                <a:spLocks noChangeArrowheads="1"/>
              </p:cNvSpPr>
              <p:nvPr/>
            </p:nvSpPr>
            <p:spPr bwMode="auto">
              <a:xfrm>
                <a:off x="5152" y="2414"/>
                <a:ext cx="890" cy="6"/>
              </a:xfrm>
              <a:prstGeom prst="rect">
                <a:avLst/>
              </a:prstGeom>
              <a:solidFill>
                <a:srgbClr val="0A2A67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31" name="Rectangle 47"/>
              <p:cNvSpPr>
                <a:spLocks noChangeArrowheads="1"/>
              </p:cNvSpPr>
              <p:nvPr/>
            </p:nvSpPr>
            <p:spPr bwMode="auto">
              <a:xfrm>
                <a:off x="5152" y="2420"/>
                <a:ext cx="890" cy="6"/>
              </a:xfrm>
              <a:prstGeom prst="rect">
                <a:avLst/>
              </a:prstGeom>
              <a:solidFill>
                <a:srgbClr val="0E2D6A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32" name="Rectangle 48"/>
              <p:cNvSpPr>
                <a:spLocks noChangeArrowheads="1"/>
              </p:cNvSpPr>
              <p:nvPr/>
            </p:nvSpPr>
            <p:spPr bwMode="auto">
              <a:xfrm>
                <a:off x="5152" y="2426"/>
                <a:ext cx="890" cy="6"/>
              </a:xfrm>
              <a:prstGeom prst="rect">
                <a:avLst/>
              </a:prstGeom>
              <a:solidFill>
                <a:srgbClr val="11306C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33" name="Rectangle 49"/>
              <p:cNvSpPr>
                <a:spLocks noChangeArrowheads="1"/>
              </p:cNvSpPr>
              <p:nvPr/>
            </p:nvSpPr>
            <p:spPr bwMode="auto">
              <a:xfrm>
                <a:off x="5152" y="2432"/>
                <a:ext cx="890" cy="7"/>
              </a:xfrm>
              <a:prstGeom prst="rect">
                <a:avLst/>
              </a:prstGeom>
              <a:solidFill>
                <a:srgbClr val="14336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34" name="Rectangle 50"/>
              <p:cNvSpPr>
                <a:spLocks noChangeArrowheads="1"/>
              </p:cNvSpPr>
              <p:nvPr/>
            </p:nvSpPr>
            <p:spPr bwMode="auto">
              <a:xfrm>
                <a:off x="5152" y="2439"/>
                <a:ext cx="890" cy="6"/>
              </a:xfrm>
              <a:prstGeom prst="rect">
                <a:avLst/>
              </a:prstGeom>
              <a:solidFill>
                <a:srgbClr val="18377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35" name="Rectangle 51"/>
              <p:cNvSpPr>
                <a:spLocks noChangeArrowheads="1"/>
              </p:cNvSpPr>
              <p:nvPr/>
            </p:nvSpPr>
            <p:spPr bwMode="auto">
              <a:xfrm>
                <a:off x="5152" y="2445"/>
                <a:ext cx="890" cy="6"/>
              </a:xfrm>
              <a:prstGeom prst="rect">
                <a:avLst/>
              </a:prstGeom>
              <a:solidFill>
                <a:srgbClr val="1B3974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36" name="Rectangle 52"/>
              <p:cNvSpPr>
                <a:spLocks noChangeArrowheads="1"/>
              </p:cNvSpPr>
              <p:nvPr/>
            </p:nvSpPr>
            <p:spPr bwMode="auto">
              <a:xfrm>
                <a:off x="5152" y="2451"/>
                <a:ext cx="890" cy="7"/>
              </a:xfrm>
              <a:prstGeom prst="rect">
                <a:avLst/>
              </a:prstGeom>
              <a:solidFill>
                <a:srgbClr val="1F3D76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37" name="Rectangle 53"/>
              <p:cNvSpPr>
                <a:spLocks noChangeArrowheads="1"/>
              </p:cNvSpPr>
              <p:nvPr/>
            </p:nvSpPr>
            <p:spPr bwMode="auto">
              <a:xfrm>
                <a:off x="5152" y="2458"/>
                <a:ext cx="890" cy="6"/>
              </a:xfrm>
              <a:prstGeom prst="rect">
                <a:avLst/>
              </a:prstGeom>
              <a:solidFill>
                <a:srgbClr val="224079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38" name="Rectangle 54"/>
              <p:cNvSpPr>
                <a:spLocks noChangeArrowheads="1"/>
              </p:cNvSpPr>
              <p:nvPr/>
            </p:nvSpPr>
            <p:spPr bwMode="auto">
              <a:xfrm>
                <a:off x="5152" y="2464"/>
                <a:ext cx="890" cy="6"/>
              </a:xfrm>
              <a:prstGeom prst="rect">
                <a:avLst/>
              </a:prstGeom>
              <a:solidFill>
                <a:srgbClr val="25437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39" name="Rectangle 55"/>
              <p:cNvSpPr>
                <a:spLocks noChangeArrowheads="1"/>
              </p:cNvSpPr>
              <p:nvPr/>
            </p:nvSpPr>
            <p:spPr bwMode="auto">
              <a:xfrm>
                <a:off x="5152" y="2470"/>
                <a:ext cx="890" cy="7"/>
              </a:xfrm>
              <a:prstGeom prst="rect">
                <a:avLst/>
              </a:prstGeom>
              <a:solidFill>
                <a:srgbClr val="29477E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40" name="Rectangle 56"/>
              <p:cNvSpPr>
                <a:spLocks noChangeArrowheads="1"/>
              </p:cNvSpPr>
              <p:nvPr/>
            </p:nvSpPr>
            <p:spPr bwMode="auto">
              <a:xfrm>
                <a:off x="5152" y="2477"/>
                <a:ext cx="890" cy="6"/>
              </a:xfrm>
              <a:prstGeom prst="rect">
                <a:avLst/>
              </a:prstGeom>
              <a:solidFill>
                <a:srgbClr val="2D4A81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41" name="Rectangle 57"/>
              <p:cNvSpPr>
                <a:spLocks noChangeArrowheads="1"/>
              </p:cNvSpPr>
              <p:nvPr/>
            </p:nvSpPr>
            <p:spPr bwMode="auto">
              <a:xfrm>
                <a:off x="5152" y="2483"/>
                <a:ext cx="890" cy="6"/>
              </a:xfrm>
              <a:prstGeom prst="rect">
                <a:avLst/>
              </a:prstGeom>
              <a:solidFill>
                <a:srgbClr val="2F4D8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42" name="Rectangle 58"/>
              <p:cNvSpPr>
                <a:spLocks noChangeArrowheads="1"/>
              </p:cNvSpPr>
              <p:nvPr/>
            </p:nvSpPr>
            <p:spPr bwMode="auto">
              <a:xfrm>
                <a:off x="5152" y="2489"/>
                <a:ext cx="890" cy="7"/>
              </a:xfrm>
              <a:prstGeom prst="rect">
                <a:avLst/>
              </a:prstGeom>
              <a:solidFill>
                <a:srgbClr val="335085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43" name="Rectangle 59"/>
              <p:cNvSpPr>
                <a:spLocks noChangeArrowheads="1"/>
              </p:cNvSpPr>
              <p:nvPr/>
            </p:nvSpPr>
            <p:spPr bwMode="auto">
              <a:xfrm>
                <a:off x="5152" y="2496"/>
                <a:ext cx="890" cy="6"/>
              </a:xfrm>
              <a:prstGeom prst="rect">
                <a:avLst/>
              </a:prstGeom>
              <a:solidFill>
                <a:srgbClr val="375488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44" name="Rectangle 60"/>
              <p:cNvSpPr>
                <a:spLocks noChangeArrowheads="1"/>
              </p:cNvSpPr>
              <p:nvPr/>
            </p:nvSpPr>
            <p:spPr bwMode="auto">
              <a:xfrm>
                <a:off x="5152" y="2502"/>
                <a:ext cx="890" cy="6"/>
              </a:xfrm>
              <a:prstGeom prst="rect">
                <a:avLst/>
              </a:prstGeom>
              <a:solidFill>
                <a:srgbClr val="3A568A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45" name="Rectangle 61"/>
              <p:cNvSpPr>
                <a:spLocks noChangeArrowheads="1"/>
              </p:cNvSpPr>
              <p:nvPr/>
            </p:nvSpPr>
            <p:spPr bwMode="auto">
              <a:xfrm>
                <a:off x="5152" y="2508"/>
                <a:ext cx="890" cy="6"/>
              </a:xfrm>
              <a:prstGeom prst="rect">
                <a:avLst/>
              </a:prstGeom>
              <a:solidFill>
                <a:srgbClr val="3D5A8D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46" name="Rectangle 62"/>
              <p:cNvSpPr>
                <a:spLocks noChangeArrowheads="1"/>
              </p:cNvSpPr>
              <p:nvPr/>
            </p:nvSpPr>
            <p:spPr bwMode="auto">
              <a:xfrm>
                <a:off x="5152" y="2514"/>
                <a:ext cx="890" cy="7"/>
              </a:xfrm>
              <a:prstGeom prst="rect">
                <a:avLst/>
              </a:prstGeom>
              <a:solidFill>
                <a:srgbClr val="405C8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47" name="Rectangle 63"/>
              <p:cNvSpPr>
                <a:spLocks noChangeArrowheads="1"/>
              </p:cNvSpPr>
              <p:nvPr/>
            </p:nvSpPr>
            <p:spPr bwMode="auto">
              <a:xfrm>
                <a:off x="5152" y="2521"/>
                <a:ext cx="890" cy="6"/>
              </a:xfrm>
              <a:prstGeom prst="rect">
                <a:avLst/>
              </a:prstGeom>
              <a:solidFill>
                <a:srgbClr val="44609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48" name="Rectangle 64"/>
              <p:cNvSpPr>
                <a:spLocks noChangeArrowheads="1"/>
              </p:cNvSpPr>
              <p:nvPr/>
            </p:nvSpPr>
            <p:spPr bwMode="auto">
              <a:xfrm>
                <a:off x="5152" y="2527"/>
                <a:ext cx="890" cy="6"/>
              </a:xfrm>
              <a:prstGeom prst="rect">
                <a:avLst/>
              </a:prstGeom>
              <a:solidFill>
                <a:srgbClr val="486394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49" name="Rectangle 65"/>
              <p:cNvSpPr>
                <a:spLocks noChangeArrowheads="1"/>
              </p:cNvSpPr>
              <p:nvPr/>
            </p:nvSpPr>
            <p:spPr bwMode="auto">
              <a:xfrm>
                <a:off x="5152" y="2533"/>
                <a:ext cx="890" cy="7"/>
              </a:xfrm>
              <a:prstGeom prst="rect">
                <a:avLst/>
              </a:prstGeom>
              <a:solidFill>
                <a:srgbClr val="4A6696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50" name="Rectangle 66"/>
              <p:cNvSpPr>
                <a:spLocks noChangeArrowheads="1"/>
              </p:cNvSpPr>
              <p:nvPr/>
            </p:nvSpPr>
            <p:spPr bwMode="auto">
              <a:xfrm>
                <a:off x="5152" y="2540"/>
                <a:ext cx="890" cy="6"/>
              </a:xfrm>
              <a:prstGeom prst="rect">
                <a:avLst/>
              </a:prstGeom>
              <a:solidFill>
                <a:srgbClr val="4E6A99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51" name="Rectangle 67"/>
              <p:cNvSpPr>
                <a:spLocks noChangeArrowheads="1"/>
              </p:cNvSpPr>
              <p:nvPr/>
            </p:nvSpPr>
            <p:spPr bwMode="auto">
              <a:xfrm>
                <a:off x="5152" y="2546"/>
                <a:ext cx="890" cy="6"/>
              </a:xfrm>
              <a:prstGeom prst="rect">
                <a:avLst/>
              </a:prstGeom>
              <a:solidFill>
                <a:srgbClr val="526D9C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52" name="Rectangle 68"/>
              <p:cNvSpPr>
                <a:spLocks noChangeArrowheads="1"/>
              </p:cNvSpPr>
              <p:nvPr/>
            </p:nvSpPr>
            <p:spPr bwMode="auto">
              <a:xfrm>
                <a:off x="5152" y="2552"/>
                <a:ext cx="890" cy="7"/>
              </a:xfrm>
              <a:prstGeom prst="rect">
                <a:avLst/>
              </a:prstGeom>
              <a:solidFill>
                <a:srgbClr val="55709E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53" name="Rectangle 69"/>
              <p:cNvSpPr>
                <a:spLocks noChangeArrowheads="1"/>
              </p:cNvSpPr>
              <p:nvPr/>
            </p:nvSpPr>
            <p:spPr bwMode="auto">
              <a:xfrm>
                <a:off x="5152" y="2559"/>
                <a:ext cx="890" cy="6"/>
              </a:xfrm>
              <a:prstGeom prst="rect">
                <a:avLst/>
              </a:prstGeom>
              <a:solidFill>
                <a:srgbClr val="5873A1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54" name="Rectangle 70"/>
              <p:cNvSpPr>
                <a:spLocks noChangeArrowheads="1"/>
              </p:cNvSpPr>
              <p:nvPr/>
            </p:nvSpPr>
            <p:spPr bwMode="auto">
              <a:xfrm>
                <a:off x="5152" y="2565"/>
                <a:ext cx="890" cy="6"/>
              </a:xfrm>
              <a:prstGeom prst="rect">
                <a:avLst/>
              </a:prstGeom>
              <a:solidFill>
                <a:srgbClr val="5C77A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55" name="Rectangle 71"/>
              <p:cNvSpPr>
                <a:spLocks noChangeArrowheads="1"/>
              </p:cNvSpPr>
              <p:nvPr/>
            </p:nvSpPr>
            <p:spPr bwMode="auto">
              <a:xfrm>
                <a:off x="5152" y="2571"/>
                <a:ext cx="890" cy="7"/>
              </a:xfrm>
              <a:prstGeom prst="rect">
                <a:avLst/>
              </a:prstGeom>
              <a:solidFill>
                <a:srgbClr val="5F79A5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56" name="Rectangle 72"/>
              <p:cNvSpPr>
                <a:spLocks noChangeArrowheads="1"/>
              </p:cNvSpPr>
              <p:nvPr/>
            </p:nvSpPr>
            <p:spPr bwMode="auto">
              <a:xfrm>
                <a:off x="5152" y="2578"/>
                <a:ext cx="890" cy="6"/>
              </a:xfrm>
              <a:prstGeom prst="rect">
                <a:avLst/>
              </a:prstGeom>
              <a:solidFill>
                <a:srgbClr val="627DA8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57" name="Rectangle 73"/>
              <p:cNvSpPr>
                <a:spLocks noChangeArrowheads="1"/>
              </p:cNvSpPr>
              <p:nvPr/>
            </p:nvSpPr>
            <p:spPr bwMode="auto">
              <a:xfrm>
                <a:off x="5152" y="2584"/>
                <a:ext cx="890" cy="6"/>
              </a:xfrm>
              <a:prstGeom prst="rect">
                <a:avLst/>
              </a:prstGeom>
              <a:solidFill>
                <a:srgbClr val="6680A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58" name="Rectangle 74"/>
              <p:cNvSpPr>
                <a:spLocks noChangeArrowheads="1"/>
              </p:cNvSpPr>
              <p:nvPr/>
            </p:nvSpPr>
            <p:spPr bwMode="auto">
              <a:xfrm>
                <a:off x="5152" y="2590"/>
                <a:ext cx="890" cy="6"/>
              </a:xfrm>
              <a:prstGeom prst="rect">
                <a:avLst/>
              </a:prstGeom>
              <a:solidFill>
                <a:srgbClr val="6983AD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59" name="Rectangle 75"/>
              <p:cNvSpPr>
                <a:spLocks noChangeArrowheads="1"/>
              </p:cNvSpPr>
              <p:nvPr/>
            </p:nvSpPr>
            <p:spPr bwMode="auto">
              <a:xfrm>
                <a:off x="5152" y="2596"/>
                <a:ext cx="890" cy="7"/>
              </a:xfrm>
              <a:prstGeom prst="rect">
                <a:avLst/>
              </a:prstGeom>
              <a:solidFill>
                <a:srgbClr val="6D87B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60" name="Rectangle 76"/>
              <p:cNvSpPr>
                <a:spLocks noChangeArrowheads="1"/>
              </p:cNvSpPr>
              <p:nvPr/>
            </p:nvSpPr>
            <p:spPr bwMode="auto">
              <a:xfrm>
                <a:off x="5152" y="2603"/>
                <a:ext cx="890" cy="6"/>
              </a:xfrm>
              <a:prstGeom prst="rect">
                <a:avLst/>
              </a:prstGeom>
              <a:solidFill>
                <a:srgbClr val="708AB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61" name="Rectangle 77"/>
              <p:cNvSpPr>
                <a:spLocks noChangeArrowheads="1"/>
              </p:cNvSpPr>
              <p:nvPr/>
            </p:nvSpPr>
            <p:spPr bwMode="auto">
              <a:xfrm>
                <a:off x="5152" y="2609"/>
                <a:ext cx="890" cy="6"/>
              </a:xfrm>
              <a:prstGeom prst="rect">
                <a:avLst/>
              </a:prstGeom>
              <a:solidFill>
                <a:srgbClr val="738DB4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62" name="Rectangle 78"/>
              <p:cNvSpPr>
                <a:spLocks noChangeArrowheads="1"/>
              </p:cNvSpPr>
              <p:nvPr/>
            </p:nvSpPr>
            <p:spPr bwMode="auto">
              <a:xfrm>
                <a:off x="5152" y="2615"/>
                <a:ext cx="890" cy="7"/>
              </a:xfrm>
              <a:prstGeom prst="rect">
                <a:avLst/>
              </a:prstGeom>
              <a:solidFill>
                <a:srgbClr val="7790B7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63" name="Rectangle 79"/>
              <p:cNvSpPr>
                <a:spLocks noChangeArrowheads="1"/>
              </p:cNvSpPr>
              <p:nvPr/>
            </p:nvSpPr>
            <p:spPr bwMode="auto">
              <a:xfrm>
                <a:off x="5152" y="2622"/>
                <a:ext cx="890" cy="6"/>
              </a:xfrm>
              <a:prstGeom prst="rect">
                <a:avLst/>
              </a:prstGeom>
              <a:solidFill>
                <a:srgbClr val="7B94BA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64" name="Rectangle 80"/>
              <p:cNvSpPr>
                <a:spLocks noChangeArrowheads="1"/>
              </p:cNvSpPr>
              <p:nvPr/>
            </p:nvSpPr>
            <p:spPr bwMode="auto">
              <a:xfrm>
                <a:off x="5152" y="2628"/>
                <a:ext cx="890" cy="6"/>
              </a:xfrm>
              <a:prstGeom prst="rect">
                <a:avLst/>
              </a:prstGeom>
              <a:solidFill>
                <a:srgbClr val="7D96BC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65" name="Rectangle 81"/>
              <p:cNvSpPr>
                <a:spLocks noChangeArrowheads="1"/>
              </p:cNvSpPr>
              <p:nvPr/>
            </p:nvSpPr>
            <p:spPr bwMode="auto">
              <a:xfrm>
                <a:off x="5152" y="2634"/>
                <a:ext cx="890" cy="7"/>
              </a:xfrm>
              <a:prstGeom prst="rect">
                <a:avLst/>
              </a:prstGeom>
              <a:solidFill>
                <a:srgbClr val="819AB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66" name="Rectangle 82"/>
              <p:cNvSpPr>
                <a:spLocks noChangeArrowheads="1"/>
              </p:cNvSpPr>
              <p:nvPr/>
            </p:nvSpPr>
            <p:spPr bwMode="auto">
              <a:xfrm>
                <a:off x="5152" y="2641"/>
                <a:ext cx="890" cy="6"/>
              </a:xfrm>
              <a:prstGeom prst="rect">
                <a:avLst/>
              </a:prstGeom>
              <a:solidFill>
                <a:srgbClr val="859DC1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67" name="Rectangle 83"/>
              <p:cNvSpPr>
                <a:spLocks noChangeArrowheads="1"/>
              </p:cNvSpPr>
              <p:nvPr/>
            </p:nvSpPr>
            <p:spPr bwMode="auto">
              <a:xfrm>
                <a:off x="5152" y="2647"/>
                <a:ext cx="890" cy="6"/>
              </a:xfrm>
              <a:prstGeom prst="rect">
                <a:avLst/>
              </a:prstGeom>
              <a:solidFill>
                <a:srgbClr val="88A0C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68" name="Rectangle 84"/>
              <p:cNvSpPr>
                <a:spLocks noChangeArrowheads="1"/>
              </p:cNvSpPr>
              <p:nvPr/>
            </p:nvSpPr>
            <p:spPr bwMode="auto">
              <a:xfrm>
                <a:off x="5152" y="2653"/>
                <a:ext cx="890" cy="7"/>
              </a:xfrm>
              <a:prstGeom prst="rect">
                <a:avLst/>
              </a:prstGeom>
              <a:solidFill>
                <a:srgbClr val="8BA3C6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69" name="Rectangle 85"/>
              <p:cNvSpPr>
                <a:spLocks noChangeArrowheads="1"/>
              </p:cNvSpPr>
              <p:nvPr/>
            </p:nvSpPr>
            <p:spPr bwMode="auto">
              <a:xfrm>
                <a:off x="5152" y="2660"/>
                <a:ext cx="890" cy="6"/>
              </a:xfrm>
              <a:prstGeom prst="rect">
                <a:avLst/>
              </a:prstGeom>
              <a:solidFill>
                <a:srgbClr val="8FA7C9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70" name="Rectangle 86"/>
              <p:cNvSpPr>
                <a:spLocks noChangeArrowheads="1"/>
              </p:cNvSpPr>
              <p:nvPr/>
            </p:nvSpPr>
            <p:spPr bwMode="auto">
              <a:xfrm>
                <a:off x="5152" y="2666"/>
                <a:ext cx="890" cy="6"/>
              </a:xfrm>
              <a:prstGeom prst="rect">
                <a:avLst/>
              </a:prstGeom>
              <a:solidFill>
                <a:srgbClr val="92AAC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71" name="Rectangle 87"/>
              <p:cNvSpPr>
                <a:spLocks noChangeArrowheads="1"/>
              </p:cNvSpPr>
              <p:nvPr/>
            </p:nvSpPr>
            <p:spPr bwMode="auto">
              <a:xfrm>
                <a:off x="5152" y="2672"/>
                <a:ext cx="890" cy="6"/>
              </a:xfrm>
              <a:prstGeom prst="rect">
                <a:avLst/>
              </a:prstGeom>
              <a:solidFill>
                <a:srgbClr val="96ADCE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72" name="Rectangle 88"/>
              <p:cNvSpPr>
                <a:spLocks noChangeArrowheads="1"/>
              </p:cNvSpPr>
              <p:nvPr/>
            </p:nvSpPr>
            <p:spPr bwMode="auto">
              <a:xfrm>
                <a:off x="5152" y="2678"/>
                <a:ext cx="890" cy="7"/>
              </a:xfrm>
              <a:prstGeom prst="rect">
                <a:avLst/>
              </a:prstGeom>
              <a:solidFill>
                <a:srgbClr val="99B1D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73" name="Rectangle 89"/>
              <p:cNvSpPr>
                <a:spLocks noChangeArrowheads="1"/>
              </p:cNvSpPr>
              <p:nvPr/>
            </p:nvSpPr>
            <p:spPr bwMode="auto">
              <a:xfrm>
                <a:off x="5152" y="2685"/>
                <a:ext cx="890" cy="6"/>
              </a:xfrm>
              <a:prstGeom prst="rect">
                <a:avLst/>
              </a:prstGeom>
              <a:solidFill>
                <a:srgbClr val="9CB3D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74" name="Rectangle 90"/>
              <p:cNvSpPr>
                <a:spLocks noChangeArrowheads="1"/>
              </p:cNvSpPr>
              <p:nvPr/>
            </p:nvSpPr>
            <p:spPr bwMode="auto">
              <a:xfrm>
                <a:off x="5152" y="2691"/>
                <a:ext cx="890" cy="6"/>
              </a:xfrm>
              <a:prstGeom prst="rect">
                <a:avLst/>
              </a:prstGeom>
              <a:solidFill>
                <a:srgbClr val="A0B7D5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75" name="Rectangle 91"/>
              <p:cNvSpPr>
                <a:spLocks noChangeArrowheads="1"/>
              </p:cNvSpPr>
              <p:nvPr/>
            </p:nvSpPr>
            <p:spPr bwMode="auto">
              <a:xfrm>
                <a:off x="5152" y="2697"/>
                <a:ext cx="890" cy="7"/>
              </a:xfrm>
              <a:prstGeom prst="rect">
                <a:avLst/>
              </a:prstGeom>
              <a:solidFill>
                <a:srgbClr val="A4BAD8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76" name="Rectangle 92"/>
              <p:cNvSpPr>
                <a:spLocks noChangeArrowheads="1"/>
              </p:cNvSpPr>
              <p:nvPr/>
            </p:nvSpPr>
            <p:spPr bwMode="auto">
              <a:xfrm>
                <a:off x="5152" y="2704"/>
                <a:ext cx="890" cy="6"/>
              </a:xfrm>
              <a:prstGeom prst="rect">
                <a:avLst/>
              </a:prstGeom>
              <a:solidFill>
                <a:srgbClr val="A6BDDA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77" name="Rectangle 93"/>
              <p:cNvSpPr>
                <a:spLocks noChangeArrowheads="1"/>
              </p:cNvSpPr>
              <p:nvPr/>
            </p:nvSpPr>
            <p:spPr bwMode="auto">
              <a:xfrm>
                <a:off x="5152" y="2710"/>
                <a:ext cx="890" cy="6"/>
              </a:xfrm>
              <a:prstGeom prst="rect">
                <a:avLst/>
              </a:prstGeom>
              <a:solidFill>
                <a:srgbClr val="AAC0DD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78" name="Rectangle 94"/>
              <p:cNvSpPr>
                <a:spLocks noChangeArrowheads="1"/>
              </p:cNvSpPr>
              <p:nvPr/>
            </p:nvSpPr>
            <p:spPr bwMode="auto">
              <a:xfrm>
                <a:off x="5152" y="2716"/>
                <a:ext cx="890" cy="7"/>
              </a:xfrm>
              <a:prstGeom prst="rect">
                <a:avLst/>
              </a:prstGeom>
              <a:solidFill>
                <a:srgbClr val="AEC4D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79" name="Rectangle 95"/>
              <p:cNvSpPr>
                <a:spLocks noChangeArrowheads="1"/>
              </p:cNvSpPr>
              <p:nvPr/>
            </p:nvSpPr>
            <p:spPr bwMode="auto">
              <a:xfrm>
                <a:off x="5152" y="2723"/>
                <a:ext cx="890" cy="44"/>
              </a:xfrm>
              <a:prstGeom prst="rect">
                <a:avLst/>
              </a:prstGeom>
              <a:solidFill>
                <a:srgbClr val="B0C6E1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80" name="Rectangle 96"/>
              <p:cNvSpPr>
                <a:spLocks noChangeArrowheads="1"/>
              </p:cNvSpPr>
              <p:nvPr/>
            </p:nvSpPr>
            <p:spPr bwMode="auto">
              <a:xfrm>
                <a:off x="5152" y="2767"/>
                <a:ext cx="890" cy="6"/>
              </a:xfrm>
              <a:prstGeom prst="rect">
                <a:avLst/>
              </a:prstGeom>
              <a:solidFill>
                <a:srgbClr val="B2C8E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81" name="Rectangle 97"/>
              <p:cNvSpPr>
                <a:spLocks noChangeArrowheads="1"/>
              </p:cNvSpPr>
              <p:nvPr/>
            </p:nvSpPr>
            <p:spPr bwMode="auto">
              <a:xfrm>
                <a:off x="5152" y="2773"/>
                <a:ext cx="890" cy="6"/>
              </a:xfrm>
              <a:prstGeom prst="rect">
                <a:avLst/>
              </a:prstGeom>
              <a:solidFill>
                <a:srgbClr val="B4C9E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82" name="Rectangle 98"/>
              <p:cNvSpPr>
                <a:spLocks noChangeArrowheads="1"/>
              </p:cNvSpPr>
              <p:nvPr/>
            </p:nvSpPr>
            <p:spPr bwMode="auto">
              <a:xfrm>
                <a:off x="5152" y="2779"/>
                <a:ext cx="890" cy="7"/>
              </a:xfrm>
              <a:prstGeom prst="rect">
                <a:avLst/>
              </a:prstGeom>
              <a:solidFill>
                <a:srgbClr val="B6CBE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83" name="Rectangle 99"/>
              <p:cNvSpPr>
                <a:spLocks noChangeArrowheads="1"/>
              </p:cNvSpPr>
              <p:nvPr/>
            </p:nvSpPr>
            <p:spPr bwMode="auto">
              <a:xfrm>
                <a:off x="5152" y="2786"/>
                <a:ext cx="890" cy="6"/>
              </a:xfrm>
              <a:prstGeom prst="rect">
                <a:avLst/>
              </a:prstGeom>
              <a:solidFill>
                <a:srgbClr val="B9CCE4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84" name="Rectangle 100"/>
              <p:cNvSpPr>
                <a:spLocks noChangeArrowheads="1"/>
              </p:cNvSpPr>
              <p:nvPr/>
            </p:nvSpPr>
            <p:spPr bwMode="auto">
              <a:xfrm>
                <a:off x="5152" y="2792"/>
                <a:ext cx="890" cy="6"/>
              </a:xfrm>
              <a:prstGeom prst="rect">
                <a:avLst/>
              </a:prstGeom>
              <a:solidFill>
                <a:srgbClr val="BACEE5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85" name="Rectangle 101"/>
              <p:cNvSpPr>
                <a:spLocks noChangeArrowheads="1"/>
              </p:cNvSpPr>
              <p:nvPr/>
            </p:nvSpPr>
            <p:spPr bwMode="auto">
              <a:xfrm>
                <a:off x="5152" y="2798"/>
                <a:ext cx="890" cy="7"/>
              </a:xfrm>
              <a:prstGeom prst="rect">
                <a:avLst/>
              </a:prstGeom>
              <a:solidFill>
                <a:srgbClr val="BDCFE6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86" name="Rectangle 102"/>
              <p:cNvSpPr>
                <a:spLocks noChangeArrowheads="1"/>
              </p:cNvSpPr>
              <p:nvPr/>
            </p:nvSpPr>
            <p:spPr bwMode="auto">
              <a:xfrm>
                <a:off x="5152" y="2805"/>
                <a:ext cx="890" cy="6"/>
              </a:xfrm>
              <a:prstGeom prst="rect">
                <a:avLst/>
              </a:prstGeom>
              <a:solidFill>
                <a:srgbClr val="BFD1E7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87" name="Rectangle 103"/>
              <p:cNvSpPr>
                <a:spLocks noChangeArrowheads="1"/>
              </p:cNvSpPr>
              <p:nvPr/>
            </p:nvSpPr>
            <p:spPr bwMode="auto">
              <a:xfrm>
                <a:off x="5152" y="2811"/>
                <a:ext cx="890" cy="6"/>
              </a:xfrm>
              <a:prstGeom prst="rect">
                <a:avLst/>
              </a:prstGeom>
              <a:solidFill>
                <a:srgbClr val="C1D2E8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88" name="Rectangle 104"/>
              <p:cNvSpPr>
                <a:spLocks noChangeArrowheads="1"/>
              </p:cNvSpPr>
              <p:nvPr/>
            </p:nvSpPr>
            <p:spPr bwMode="auto">
              <a:xfrm>
                <a:off x="5152" y="2817"/>
                <a:ext cx="890" cy="7"/>
              </a:xfrm>
              <a:prstGeom prst="rect">
                <a:avLst/>
              </a:prstGeom>
              <a:solidFill>
                <a:srgbClr val="C3D4E8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89" name="Rectangle 105"/>
              <p:cNvSpPr>
                <a:spLocks noChangeArrowheads="1"/>
              </p:cNvSpPr>
              <p:nvPr/>
            </p:nvSpPr>
            <p:spPr bwMode="auto">
              <a:xfrm>
                <a:off x="5152" y="2824"/>
                <a:ext cx="890" cy="6"/>
              </a:xfrm>
              <a:prstGeom prst="rect">
                <a:avLst/>
              </a:prstGeom>
              <a:solidFill>
                <a:srgbClr val="C6D6E9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90" name="Rectangle 106"/>
              <p:cNvSpPr>
                <a:spLocks noChangeArrowheads="1"/>
              </p:cNvSpPr>
              <p:nvPr/>
            </p:nvSpPr>
            <p:spPr bwMode="auto">
              <a:xfrm>
                <a:off x="5152" y="2830"/>
                <a:ext cx="890" cy="6"/>
              </a:xfrm>
              <a:prstGeom prst="rect">
                <a:avLst/>
              </a:prstGeom>
              <a:solidFill>
                <a:srgbClr val="C8D7EA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91" name="Rectangle 107"/>
              <p:cNvSpPr>
                <a:spLocks noChangeArrowheads="1"/>
              </p:cNvSpPr>
              <p:nvPr/>
            </p:nvSpPr>
            <p:spPr bwMode="auto">
              <a:xfrm>
                <a:off x="5152" y="2836"/>
                <a:ext cx="890" cy="6"/>
              </a:xfrm>
              <a:prstGeom prst="rect">
                <a:avLst/>
              </a:prstGeom>
              <a:solidFill>
                <a:srgbClr val="CAD9E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92" name="Rectangle 108"/>
              <p:cNvSpPr>
                <a:spLocks noChangeArrowheads="1"/>
              </p:cNvSpPr>
              <p:nvPr/>
            </p:nvSpPr>
            <p:spPr bwMode="auto">
              <a:xfrm>
                <a:off x="5284" y="2407"/>
                <a:ext cx="535" cy="12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200" i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Consistência da </a:t>
                </a:r>
                <a:endParaRPr lang="en-US" altLang="pt-PT"/>
              </a:p>
            </p:txBody>
          </p:sp>
          <p:sp>
            <p:nvSpPr>
              <p:cNvPr id="1048693" name="Rectangle 109"/>
              <p:cNvSpPr>
                <a:spLocks noChangeArrowheads="1"/>
              </p:cNvSpPr>
              <p:nvPr/>
            </p:nvSpPr>
            <p:spPr bwMode="auto">
              <a:xfrm>
                <a:off x="5305" y="2513"/>
                <a:ext cx="492" cy="12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200" i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Orçamentação </a:t>
                </a:r>
                <a:endParaRPr lang="en-US" altLang="pt-PT"/>
              </a:p>
            </p:txBody>
          </p:sp>
          <p:sp>
            <p:nvSpPr>
              <p:cNvPr id="1048694" name="Rectangle 110"/>
              <p:cNvSpPr>
                <a:spLocks noChangeArrowheads="1"/>
              </p:cNvSpPr>
              <p:nvPr/>
            </p:nvSpPr>
            <p:spPr bwMode="auto">
              <a:xfrm>
                <a:off x="5277" y="2615"/>
                <a:ext cx="547" cy="12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200" i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com Medidas de </a:t>
                </a:r>
                <a:endParaRPr lang="en-US" altLang="pt-PT"/>
              </a:p>
            </p:txBody>
          </p:sp>
          <p:sp>
            <p:nvSpPr>
              <p:cNvPr id="1048695" name="Rectangle 111"/>
              <p:cNvSpPr>
                <a:spLocks noChangeArrowheads="1"/>
              </p:cNvSpPr>
              <p:nvPr/>
            </p:nvSpPr>
            <p:spPr bwMode="auto">
              <a:xfrm>
                <a:off x="5453" y="2721"/>
                <a:ext cx="246" cy="12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200" i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Politica</a:t>
                </a:r>
                <a:endParaRPr lang="en-US" altLang="pt-PT"/>
              </a:p>
            </p:txBody>
          </p:sp>
          <p:sp>
            <p:nvSpPr>
              <p:cNvPr id="1048696" name="Freeform 112"/>
              <p:cNvSpPr>
                <a:spLocks noEditPoints="1"/>
              </p:cNvSpPr>
              <p:nvPr/>
            </p:nvSpPr>
            <p:spPr bwMode="auto">
              <a:xfrm>
                <a:off x="2454" y="2186"/>
                <a:ext cx="57" cy="382"/>
              </a:xfrm>
              <a:custGeom>
                <a:avLst/>
                <a:gdLst>
                  <a:gd name="T0" fmla="*/ 32 w 57"/>
                  <a:gd name="T1" fmla="*/ 43 h 382"/>
                  <a:gd name="T2" fmla="*/ 32 w 57"/>
                  <a:gd name="T3" fmla="*/ 341 h 382"/>
                  <a:gd name="T4" fmla="*/ 25 w 57"/>
                  <a:gd name="T5" fmla="*/ 341 h 382"/>
                  <a:gd name="T6" fmla="*/ 25 w 57"/>
                  <a:gd name="T7" fmla="*/ 43 h 382"/>
                  <a:gd name="T8" fmla="*/ 32 w 57"/>
                  <a:gd name="T9" fmla="*/ 43 h 382"/>
                  <a:gd name="T10" fmla="*/ 0 w 57"/>
                  <a:gd name="T11" fmla="*/ 51 h 382"/>
                  <a:gd name="T12" fmla="*/ 29 w 57"/>
                  <a:gd name="T13" fmla="*/ 0 h 382"/>
                  <a:gd name="T14" fmla="*/ 57 w 57"/>
                  <a:gd name="T15" fmla="*/ 51 h 382"/>
                  <a:gd name="T16" fmla="*/ 0 w 57"/>
                  <a:gd name="T17" fmla="*/ 51 h 382"/>
                  <a:gd name="T18" fmla="*/ 57 w 57"/>
                  <a:gd name="T19" fmla="*/ 332 h 382"/>
                  <a:gd name="T20" fmla="*/ 29 w 57"/>
                  <a:gd name="T21" fmla="*/ 382 h 382"/>
                  <a:gd name="T22" fmla="*/ 0 w 57"/>
                  <a:gd name="T23" fmla="*/ 332 h 382"/>
                  <a:gd name="T24" fmla="*/ 57 w 57"/>
                  <a:gd name="T25" fmla="*/ 332 h 38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57"/>
                  <a:gd name="T40" fmla="*/ 0 h 382"/>
                  <a:gd name="T41" fmla="*/ 57 w 57"/>
                  <a:gd name="T42" fmla="*/ 382 h 38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57" h="382">
                    <a:moveTo>
                      <a:pt x="32" y="43"/>
                    </a:moveTo>
                    <a:lnTo>
                      <a:pt x="32" y="341"/>
                    </a:lnTo>
                    <a:lnTo>
                      <a:pt x="25" y="341"/>
                    </a:lnTo>
                    <a:lnTo>
                      <a:pt x="25" y="43"/>
                    </a:lnTo>
                    <a:lnTo>
                      <a:pt x="32" y="43"/>
                    </a:lnTo>
                    <a:close/>
                    <a:moveTo>
                      <a:pt x="0" y="51"/>
                    </a:moveTo>
                    <a:lnTo>
                      <a:pt x="29" y="0"/>
                    </a:lnTo>
                    <a:lnTo>
                      <a:pt x="57" y="51"/>
                    </a:lnTo>
                    <a:lnTo>
                      <a:pt x="0" y="51"/>
                    </a:lnTo>
                    <a:close/>
                    <a:moveTo>
                      <a:pt x="57" y="332"/>
                    </a:moveTo>
                    <a:lnTo>
                      <a:pt x="29" y="382"/>
                    </a:lnTo>
                    <a:lnTo>
                      <a:pt x="0" y="332"/>
                    </a:lnTo>
                    <a:lnTo>
                      <a:pt x="57" y="332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PT"/>
              </a:p>
            </p:txBody>
          </p:sp>
          <p:sp>
            <p:nvSpPr>
              <p:cNvPr id="1048697" name="Freeform 113"/>
              <p:cNvSpPr>
                <a:spLocks noEditPoints="1"/>
              </p:cNvSpPr>
              <p:nvPr/>
            </p:nvSpPr>
            <p:spPr bwMode="auto">
              <a:xfrm>
                <a:off x="2448" y="2937"/>
                <a:ext cx="57" cy="381"/>
              </a:xfrm>
              <a:custGeom>
                <a:avLst/>
                <a:gdLst>
                  <a:gd name="T0" fmla="*/ 25 w 57"/>
                  <a:gd name="T1" fmla="*/ 42 h 381"/>
                  <a:gd name="T2" fmla="*/ 25 w 57"/>
                  <a:gd name="T3" fmla="*/ 339 h 381"/>
                  <a:gd name="T4" fmla="*/ 32 w 57"/>
                  <a:gd name="T5" fmla="*/ 339 h 381"/>
                  <a:gd name="T6" fmla="*/ 32 w 57"/>
                  <a:gd name="T7" fmla="*/ 42 h 381"/>
                  <a:gd name="T8" fmla="*/ 25 w 57"/>
                  <a:gd name="T9" fmla="*/ 42 h 381"/>
                  <a:gd name="T10" fmla="*/ 57 w 57"/>
                  <a:gd name="T11" fmla="*/ 51 h 381"/>
                  <a:gd name="T12" fmla="*/ 28 w 57"/>
                  <a:gd name="T13" fmla="*/ 0 h 381"/>
                  <a:gd name="T14" fmla="*/ 0 w 57"/>
                  <a:gd name="T15" fmla="*/ 51 h 381"/>
                  <a:gd name="T16" fmla="*/ 57 w 57"/>
                  <a:gd name="T17" fmla="*/ 51 h 381"/>
                  <a:gd name="T18" fmla="*/ 0 w 57"/>
                  <a:gd name="T19" fmla="*/ 331 h 381"/>
                  <a:gd name="T20" fmla="*/ 28 w 57"/>
                  <a:gd name="T21" fmla="*/ 381 h 381"/>
                  <a:gd name="T22" fmla="*/ 56 w 57"/>
                  <a:gd name="T23" fmla="*/ 331 h 381"/>
                  <a:gd name="T24" fmla="*/ 0 w 57"/>
                  <a:gd name="T25" fmla="*/ 331 h 38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57"/>
                  <a:gd name="T40" fmla="*/ 0 h 381"/>
                  <a:gd name="T41" fmla="*/ 57 w 57"/>
                  <a:gd name="T42" fmla="*/ 381 h 38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57" h="381">
                    <a:moveTo>
                      <a:pt x="25" y="42"/>
                    </a:moveTo>
                    <a:lnTo>
                      <a:pt x="25" y="339"/>
                    </a:lnTo>
                    <a:lnTo>
                      <a:pt x="32" y="339"/>
                    </a:lnTo>
                    <a:lnTo>
                      <a:pt x="32" y="42"/>
                    </a:lnTo>
                    <a:lnTo>
                      <a:pt x="25" y="42"/>
                    </a:lnTo>
                    <a:close/>
                    <a:moveTo>
                      <a:pt x="57" y="51"/>
                    </a:moveTo>
                    <a:lnTo>
                      <a:pt x="28" y="0"/>
                    </a:lnTo>
                    <a:lnTo>
                      <a:pt x="0" y="51"/>
                    </a:lnTo>
                    <a:lnTo>
                      <a:pt x="57" y="51"/>
                    </a:lnTo>
                    <a:close/>
                    <a:moveTo>
                      <a:pt x="0" y="331"/>
                    </a:moveTo>
                    <a:lnTo>
                      <a:pt x="28" y="381"/>
                    </a:lnTo>
                    <a:lnTo>
                      <a:pt x="56" y="331"/>
                    </a:lnTo>
                    <a:lnTo>
                      <a:pt x="0" y="331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pt-PT"/>
              </a:p>
            </p:txBody>
          </p:sp>
          <p:sp>
            <p:nvSpPr>
              <p:cNvPr id="1048698" name="Rectangle 114"/>
              <p:cNvSpPr>
                <a:spLocks noChangeArrowheads="1"/>
              </p:cNvSpPr>
              <p:nvPr/>
            </p:nvSpPr>
            <p:spPr bwMode="auto">
              <a:xfrm>
                <a:off x="1346" y="2218"/>
                <a:ext cx="1031" cy="31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699" name="Rectangle 115"/>
              <p:cNvSpPr>
                <a:spLocks noChangeArrowheads="1"/>
              </p:cNvSpPr>
              <p:nvPr/>
            </p:nvSpPr>
            <p:spPr bwMode="auto">
              <a:xfrm>
                <a:off x="1332" y="2205"/>
                <a:ext cx="1059" cy="7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00" name="Rectangle 116"/>
              <p:cNvSpPr>
                <a:spLocks noChangeArrowheads="1"/>
              </p:cNvSpPr>
              <p:nvPr/>
            </p:nvSpPr>
            <p:spPr bwMode="auto">
              <a:xfrm>
                <a:off x="1332" y="2212"/>
                <a:ext cx="1059" cy="6"/>
              </a:xfrm>
              <a:prstGeom prst="rect">
                <a:avLst/>
              </a:prstGeom>
              <a:solidFill>
                <a:srgbClr val="05246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01" name="Rectangle 117"/>
              <p:cNvSpPr>
                <a:spLocks noChangeArrowheads="1"/>
              </p:cNvSpPr>
              <p:nvPr/>
            </p:nvSpPr>
            <p:spPr bwMode="auto">
              <a:xfrm>
                <a:off x="1332" y="2218"/>
                <a:ext cx="1059" cy="6"/>
              </a:xfrm>
              <a:prstGeom prst="rect">
                <a:avLst/>
              </a:prstGeom>
              <a:solidFill>
                <a:srgbClr val="092967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02" name="Rectangle 118"/>
              <p:cNvSpPr>
                <a:spLocks noChangeArrowheads="1"/>
              </p:cNvSpPr>
              <p:nvPr/>
            </p:nvSpPr>
            <p:spPr bwMode="auto">
              <a:xfrm>
                <a:off x="1332" y="2224"/>
                <a:ext cx="1059" cy="7"/>
              </a:xfrm>
              <a:prstGeom prst="rect">
                <a:avLst/>
              </a:prstGeom>
              <a:solidFill>
                <a:srgbClr val="0D2C6A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03" name="Rectangle 119"/>
              <p:cNvSpPr>
                <a:spLocks noChangeArrowheads="1"/>
              </p:cNvSpPr>
              <p:nvPr/>
            </p:nvSpPr>
            <p:spPr bwMode="auto">
              <a:xfrm>
                <a:off x="1332" y="2231"/>
                <a:ext cx="1059" cy="6"/>
              </a:xfrm>
              <a:prstGeom prst="rect">
                <a:avLst/>
              </a:prstGeom>
              <a:solidFill>
                <a:srgbClr val="12316D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04" name="Rectangle 120"/>
              <p:cNvSpPr>
                <a:spLocks noChangeArrowheads="1"/>
              </p:cNvSpPr>
              <p:nvPr/>
            </p:nvSpPr>
            <p:spPr bwMode="auto">
              <a:xfrm>
                <a:off x="1332" y="2237"/>
                <a:ext cx="1059" cy="6"/>
              </a:xfrm>
              <a:prstGeom prst="rect">
                <a:avLst/>
              </a:prstGeom>
              <a:solidFill>
                <a:srgbClr val="16357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05" name="Rectangle 121"/>
              <p:cNvSpPr>
                <a:spLocks noChangeArrowheads="1"/>
              </p:cNvSpPr>
              <p:nvPr/>
            </p:nvSpPr>
            <p:spPr bwMode="auto">
              <a:xfrm>
                <a:off x="1332" y="2243"/>
                <a:ext cx="1059" cy="7"/>
              </a:xfrm>
              <a:prstGeom prst="rect">
                <a:avLst/>
              </a:prstGeom>
              <a:solidFill>
                <a:srgbClr val="1B3974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06" name="Rectangle 122"/>
              <p:cNvSpPr>
                <a:spLocks noChangeArrowheads="1"/>
              </p:cNvSpPr>
              <p:nvPr/>
            </p:nvSpPr>
            <p:spPr bwMode="auto">
              <a:xfrm>
                <a:off x="1332" y="2250"/>
                <a:ext cx="1059" cy="6"/>
              </a:xfrm>
              <a:prstGeom prst="rect">
                <a:avLst/>
              </a:prstGeom>
              <a:solidFill>
                <a:srgbClr val="203E77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07" name="Rectangle 123"/>
              <p:cNvSpPr>
                <a:spLocks noChangeArrowheads="1"/>
              </p:cNvSpPr>
              <p:nvPr/>
            </p:nvSpPr>
            <p:spPr bwMode="auto">
              <a:xfrm>
                <a:off x="1332" y="2256"/>
                <a:ext cx="1059" cy="6"/>
              </a:xfrm>
              <a:prstGeom prst="rect">
                <a:avLst/>
              </a:prstGeom>
              <a:solidFill>
                <a:srgbClr val="24427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08" name="Rectangle 124"/>
              <p:cNvSpPr>
                <a:spLocks noChangeArrowheads="1"/>
              </p:cNvSpPr>
              <p:nvPr/>
            </p:nvSpPr>
            <p:spPr bwMode="auto">
              <a:xfrm>
                <a:off x="1332" y="2262"/>
                <a:ext cx="1059" cy="6"/>
              </a:xfrm>
              <a:prstGeom prst="rect">
                <a:avLst/>
              </a:prstGeom>
              <a:solidFill>
                <a:srgbClr val="28467D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09" name="Rectangle 125"/>
              <p:cNvSpPr>
                <a:spLocks noChangeArrowheads="1"/>
              </p:cNvSpPr>
              <p:nvPr/>
            </p:nvSpPr>
            <p:spPr bwMode="auto">
              <a:xfrm>
                <a:off x="1332" y="2268"/>
                <a:ext cx="1059" cy="7"/>
              </a:xfrm>
              <a:prstGeom prst="rect">
                <a:avLst/>
              </a:prstGeom>
              <a:solidFill>
                <a:srgbClr val="2D4A81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10" name="Rectangle 126"/>
              <p:cNvSpPr>
                <a:spLocks noChangeArrowheads="1"/>
              </p:cNvSpPr>
              <p:nvPr/>
            </p:nvSpPr>
            <p:spPr bwMode="auto">
              <a:xfrm>
                <a:off x="1332" y="2275"/>
                <a:ext cx="1059" cy="6"/>
              </a:xfrm>
              <a:prstGeom prst="rect">
                <a:avLst/>
              </a:prstGeom>
              <a:solidFill>
                <a:srgbClr val="314E84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11" name="Rectangle 127"/>
              <p:cNvSpPr>
                <a:spLocks noChangeArrowheads="1"/>
              </p:cNvSpPr>
              <p:nvPr/>
            </p:nvSpPr>
            <p:spPr bwMode="auto">
              <a:xfrm>
                <a:off x="1332" y="2281"/>
                <a:ext cx="1059" cy="6"/>
              </a:xfrm>
              <a:prstGeom prst="rect">
                <a:avLst/>
              </a:prstGeom>
              <a:solidFill>
                <a:srgbClr val="365387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12" name="Rectangle 128"/>
              <p:cNvSpPr>
                <a:spLocks noChangeArrowheads="1"/>
              </p:cNvSpPr>
              <p:nvPr/>
            </p:nvSpPr>
            <p:spPr bwMode="auto">
              <a:xfrm>
                <a:off x="1332" y="2287"/>
                <a:ext cx="1059" cy="7"/>
              </a:xfrm>
              <a:prstGeom prst="rect">
                <a:avLst/>
              </a:prstGeom>
              <a:solidFill>
                <a:srgbClr val="3B578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13" name="Rectangle 129"/>
              <p:cNvSpPr>
                <a:spLocks noChangeArrowheads="1"/>
              </p:cNvSpPr>
              <p:nvPr/>
            </p:nvSpPr>
            <p:spPr bwMode="auto">
              <a:xfrm>
                <a:off x="1332" y="2294"/>
                <a:ext cx="1059" cy="6"/>
              </a:xfrm>
              <a:prstGeom prst="rect">
                <a:avLst/>
              </a:prstGeom>
              <a:solidFill>
                <a:srgbClr val="3F5C8E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14" name="Rectangle 130"/>
              <p:cNvSpPr>
                <a:spLocks noChangeArrowheads="1"/>
              </p:cNvSpPr>
              <p:nvPr/>
            </p:nvSpPr>
            <p:spPr bwMode="auto">
              <a:xfrm>
                <a:off x="1332" y="2300"/>
                <a:ext cx="1059" cy="6"/>
              </a:xfrm>
              <a:prstGeom prst="rect">
                <a:avLst/>
              </a:prstGeom>
              <a:solidFill>
                <a:srgbClr val="435F91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15" name="Rectangle 131"/>
              <p:cNvSpPr>
                <a:spLocks noChangeArrowheads="1"/>
              </p:cNvSpPr>
              <p:nvPr/>
            </p:nvSpPr>
            <p:spPr bwMode="auto">
              <a:xfrm>
                <a:off x="1332" y="2306"/>
                <a:ext cx="1059" cy="7"/>
              </a:xfrm>
              <a:prstGeom prst="rect">
                <a:avLst/>
              </a:prstGeom>
              <a:solidFill>
                <a:srgbClr val="486394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16" name="Rectangle 132"/>
              <p:cNvSpPr>
                <a:spLocks noChangeArrowheads="1"/>
              </p:cNvSpPr>
              <p:nvPr/>
            </p:nvSpPr>
            <p:spPr bwMode="auto">
              <a:xfrm>
                <a:off x="1332" y="2313"/>
                <a:ext cx="1059" cy="6"/>
              </a:xfrm>
              <a:prstGeom prst="rect">
                <a:avLst/>
              </a:prstGeom>
              <a:solidFill>
                <a:srgbClr val="4C6898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17" name="Rectangle 133"/>
              <p:cNvSpPr>
                <a:spLocks noChangeArrowheads="1"/>
              </p:cNvSpPr>
              <p:nvPr/>
            </p:nvSpPr>
            <p:spPr bwMode="auto">
              <a:xfrm>
                <a:off x="1332" y="2319"/>
                <a:ext cx="1059" cy="6"/>
              </a:xfrm>
              <a:prstGeom prst="rect">
                <a:avLst/>
              </a:prstGeom>
              <a:solidFill>
                <a:srgbClr val="516C9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18" name="Rectangle 134"/>
              <p:cNvSpPr>
                <a:spLocks noChangeArrowheads="1"/>
              </p:cNvSpPr>
              <p:nvPr/>
            </p:nvSpPr>
            <p:spPr bwMode="auto">
              <a:xfrm>
                <a:off x="1332" y="2325"/>
                <a:ext cx="1059" cy="7"/>
              </a:xfrm>
              <a:prstGeom prst="rect">
                <a:avLst/>
              </a:prstGeom>
              <a:solidFill>
                <a:srgbClr val="55719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19" name="Rectangle 135"/>
              <p:cNvSpPr>
                <a:spLocks noChangeArrowheads="1"/>
              </p:cNvSpPr>
              <p:nvPr/>
            </p:nvSpPr>
            <p:spPr bwMode="auto">
              <a:xfrm>
                <a:off x="1332" y="2332"/>
                <a:ext cx="1059" cy="6"/>
              </a:xfrm>
              <a:prstGeom prst="rect">
                <a:avLst/>
              </a:prstGeom>
              <a:solidFill>
                <a:srgbClr val="5A75A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20" name="Rectangle 136"/>
              <p:cNvSpPr>
                <a:spLocks noChangeArrowheads="1"/>
              </p:cNvSpPr>
              <p:nvPr/>
            </p:nvSpPr>
            <p:spPr bwMode="auto">
              <a:xfrm>
                <a:off x="1332" y="2338"/>
                <a:ext cx="1059" cy="6"/>
              </a:xfrm>
              <a:prstGeom prst="rect">
                <a:avLst/>
              </a:prstGeom>
              <a:solidFill>
                <a:srgbClr val="5E79A5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21" name="Rectangle 137"/>
              <p:cNvSpPr>
                <a:spLocks noChangeArrowheads="1"/>
              </p:cNvSpPr>
              <p:nvPr/>
            </p:nvSpPr>
            <p:spPr bwMode="auto">
              <a:xfrm>
                <a:off x="1332" y="2344"/>
                <a:ext cx="1059" cy="6"/>
              </a:xfrm>
              <a:prstGeom prst="rect">
                <a:avLst/>
              </a:prstGeom>
              <a:solidFill>
                <a:srgbClr val="627DA8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22" name="Rectangle 138"/>
              <p:cNvSpPr>
                <a:spLocks noChangeArrowheads="1"/>
              </p:cNvSpPr>
              <p:nvPr/>
            </p:nvSpPr>
            <p:spPr bwMode="auto">
              <a:xfrm>
                <a:off x="1332" y="2350"/>
                <a:ext cx="1059" cy="7"/>
              </a:xfrm>
              <a:prstGeom prst="rect">
                <a:avLst/>
              </a:prstGeom>
              <a:solidFill>
                <a:srgbClr val="6781AC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23" name="Rectangle 139"/>
              <p:cNvSpPr>
                <a:spLocks noChangeArrowheads="1"/>
              </p:cNvSpPr>
              <p:nvPr/>
            </p:nvSpPr>
            <p:spPr bwMode="auto">
              <a:xfrm>
                <a:off x="1332" y="2357"/>
                <a:ext cx="1059" cy="6"/>
              </a:xfrm>
              <a:prstGeom prst="rect">
                <a:avLst/>
              </a:prstGeom>
              <a:solidFill>
                <a:srgbClr val="6C86A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24" name="Rectangle 140"/>
              <p:cNvSpPr>
                <a:spLocks noChangeArrowheads="1"/>
              </p:cNvSpPr>
              <p:nvPr/>
            </p:nvSpPr>
            <p:spPr bwMode="auto">
              <a:xfrm>
                <a:off x="1332" y="2363"/>
                <a:ext cx="1059" cy="6"/>
              </a:xfrm>
              <a:prstGeom prst="rect">
                <a:avLst/>
              </a:prstGeom>
              <a:solidFill>
                <a:srgbClr val="708AB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25" name="Rectangle 141"/>
              <p:cNvSpPr>
                <a:spLocks noChangeArrowheads="1"/>
              </p:cNvSpPr>
              <p:nvPr/>
            </p:nvSpPr>
            <p:spPr bwMode="auto">
              <a:xfrm>
                <a:off x="1332" y="2369"/>
                <a:ext cx="1059" cy="7"/>
              </a:xfrm>
              <a:prstGeom prst="rect">
                <a:avLst/>
              </a:prstGeom>
              <a:solidFill>
                <a:srgbClr val="758EB6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26" name="Rectangle 142"/>
              <p:cNvSpPr>
                <a:spLocks noChangeArrowheads="1"/>
              </p:cNvSpPr>
              <p:nvPr/>
            </p:nvSpPr>
            <p:spPr bwMode="auto">
              <a:xfrm>
                <a:off x="1332" y="2376"/>
                <a:ext cx="1059" cy="6"/>
              </a:xfrm>
              <a:prstGeom prst="rect">
                <a:avLst/>
              </a:prstGeom>
              <a:solidFill>
                <a:srgbClr val="7992B9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27" name="Rectangle 143"/>
              <p:cNvSpPr>
                <a:spLocks noChangeArrowheads="1"/>
              </p:cNvSpPr>
              <p:nvPr/>
            </p:nvSpPr>
            <p:spPr bwMode="auto">
              <a:xfrm>
                <a:off x="1332" y="2382"/>
                <a:ext cx="1059" cy="6"/>
              </a:xfrm>
              <a:prstGeom prst="rect">
                <a:avLst/>
              </a:prstGeom>
              <a:solidFill>
                <a:srgbClr val="7D96BC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28" name="Rectangle 144"/>
              <p:cNvSpPr>
                <a:spLocks noChangeArrowheads="1"/>
              </p:cNvSpPr>
              <p:nvPr/>
            </p:nvSpPr>
            <p:spPr bwMode="auto">
              <a:xfrm>
                <a:off x="1332" y="2388"/>
                <a:ext cx="1059" cy="7"/>
              </a:xfrm>
              <a:prstGeom prst="rect">
                <a:avLst/>
              </a:prstGeom>
              <a:solidFill>
                <a:srgbClr val="829BB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29" name="Rectangle 145"/>
              <p:cNvSpPr>
                <a:spLocks noChangeArrowheads="1"/>
              </p:cNvSpPr>
              <p:nvPr/>
            </p:nvSpPr>
            <p:spPr bwMode="auto">
              <a:xfrm>
                <a:off x="1332" y="2395"/>
                <a:ext cx="1059" cy="6"/>
              </a:xfrm>
              <a:prstGeom prst="rect">
                <a:avLst/>
              </a:prstGeom>
              <a:solidFill>
                <a:srgbClr val="879FC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30" name="Rectangle 146"/>
              <p:cNvSpPr>
                <a:spLocks noChangeArrowheads="1"/>
              </p:cNvSpPr>
              <p:nvPr/>
            </p:nvSpPr>
            <p:spPr bwMode="auto">
              <a:xfrm>
                <a:off x="1332" y="2401"/>
                <a:ext cx="1059" cy="6"/>
              </a:xfrm>
              <a:prstGeom prst="rect">
                <a:avLst/>
              </a:prstGeom>
              <a:solidFill>
                <a:srgbClr val="8BA3C6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31" name="Rectangle 147"/>
              <p:cNvSpPr>
                <a:spLocks noChangeArrowheads="1"/>
              </p:cNvSpPr>
              <p:nvPr/>
            </p:nvSpPr>
            <p:spPr bwMode="auto">
              <a:xfrm>
                <a:off x="1332" y="2407"/>
                <a:ext cx="1059" cy="7"/>
              </a:xfrm>
              <a:prstGeom prst="rect">
                <a:avLst/>
              </a:prstGeom>
              <a:solidFill>
                <a:srgbClr val="90A8CA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32" name="Rectangle 148"/>
              <p:cNvSpPr>
                <a:spLocks noChangeArrowheads="1"/>
              </p:cNvSpPr>
              <p:nvPr/>
            </p:nvSpPr>
            <p:spPr bwMode="auto">
              <a:xfrm>
                <a:off x="1332" y="2414"/>
                <a:ext cx="1059" cy="6"/>
              </a:xfrm>
              <a:prstGeom prst="rect">
                <a:avLst/>
              </a:prstGeom>
              <a:solidFill>
                <a:srgbClr val="94ABCC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33" name="Rectangle 149"/>
              <p:cNvSpPr>
                <a:spLocks noChangeArrowheads="1"/>
              </p:cNvSpPr>
              <p:nvPr/>
            </p:nvSpPr>
            <p:spPr bwMode="auto">
              <a:xfrm>
                <a:off x="1332" y="2420"/>
                <a:ext cx="1059" cy="6"/>
              </a:xfrm>
              <a:prstGeom prst="rect">
                <a:avLst/>
              </a:prstGeom>
              <a:solidFill>
                <a:srgbClr val="98B0D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34" name="Rectangle 150"/>
              <p:cNvSpPr>
                <a:spLocks noChangeArrowheads="1"/>
              </p:cNvSpPr>
              <p:nvPr/>
            </p:nvSpPr>
            <p:spPr bwMode="auto">
              <a:xfrm>
                <a:off x="1332" y="2426"/>
                <a:ext cx="1059" cy="6"/>
              </a:xfrm>
              <a:prstGeom prst="rect">
                <a:avLst/>
              </a:prstGeom>
              <a:solidFill>
                <a:srgbClr val="9DB4D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35" name="Rectangle 151"/>
              <p:cNvSpPr>
                <a:spLocks noChangeArrowheads="1"/>
              </p:cNvSpPr>
              <p:nvPr/>
            </p:nvSpPr>
            <p:spPr bwMode="auto">
              <a:xfrm>
                <a:off x="1332" y="2432"/>
                <a:ext cx="1059" cy="7"/>
              </a:xfrm>
              <a:prstGeom prst="rect">
                <a:avLst/>
              </a:prstGeom>
              <a:solidFill>
                <a:srgbClr val="A2B8D6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36" name="Rectangle 152"/>
              <p:cNvSpPr>
                <a:spLocks noChangeArrowheads="1"/>
              </p:cNvSpPr>
              <p:nvPr/>
            </p:nvSpPr>
            <p:spPr bwMode="auto">
              <a:xfrm>
                <a:off x="1332" y="2439"/>
                <a:ext cx="1059" cy="6"/>
              </a:xfrm>
              <a:prstGeom prst="rect">
                <a:avLst/>
              </a:prstGeom>
              <a:solidFill>
                <a:srgbClr val="A6BDDA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37" name="Rectangle 153"/>
              <p:cNvSpPr>
                <a:spLocks noChangeArrowheads="1"/>
              </p:cNvSpPr>
              <p:nvPr/>
            </p:nvSpPr>
            <p:spPr bwMode="auto">
              <a:xfrm>
                <a:off x="1332" y="2445"/>
                <a:ext cx="1059" cy="6"/>
              </a:xfrm>
              <a:prstGeom prst="rect">
                <a:avLst/>
              </a:prstGeom>
              <a:solidFill>
                <a:srgbClr val="ABC1DD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38" name="Rectangle 154"/>
              <p:cNvSpPr>
                <a:spLocks noChangeArrowheads="1"/>
              </p:cNvSpPr>
              <p:nvPr/>
            </p:nvSpPr>
            <p:spPr bwMode="auto">
              <a:xfrm>
                <a:off x="1332" y="2451"/>
                <a:ext cx="1059" cy="7"/>
              </a:xfrm>
              <a:prstGeom prst="rect">
                <a:avLst/>
              </a:prstGeom>
              <a:solidFill>
                <a:srgbClr val="AFC5E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39" name="Rectangle 155"/>
              <p:cNvSpPr>
                <a:spLocks noChangeArrowheads="1"/>
              </p:cNvSpPr>
              <p:nvPr/>
            </p:nvSpPr>
            <p:spPr bwMode="auto">
              <a:xfrm>
                <a:off x="1332" y="2458"/>
                <a:ext cx="1059" cy="31"/>
              </a:xfrm>
              <a:prstGeom prst="rect">
                <a:avLst/>
              </a:prstGeom>
              <a:solidFill>
                <a:srgbClr val="B0C6E1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40" name="Rectangle 156"/>
              <p:cNvSpPr>
                <a:spLocks noChangeArrowheads="1"/>
              </p:cNvSpPr>
              <p:nvPr/>
            </p:nvSpPr>
            <p:spPr bwMode="auto">
              <a:xfrm>
                <a:off x="1332" y="2489"/>
                <a:ext cx="1059" cy="7"/>
              </a:xfrm>
              <a:prstGeom prst="rect">
                <a:avLst/>
              </a:prstGeom>
              <a:solidFill>
                <a:srgbClr val="B3C8E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41" name="Rectangle 157"/>
              <p:cNvSpPr>
                <a:spLocks noChangeArrowheads="1"/>
              </p:cNvSpPr>
              <p:nvPr/>
            </p:nvSpPr>
            <p:spPr bwMode="auto">
              <a:xfrm>
                <a:off x="1332" y="2496"/>
                <a:ext cx="1059" cy="6"/>
              </a:xfrm>
              <a:prstGeom prst="rect">
                <a:avLst/>
              </a:prstGeom>
              <a:solidFill>
                <a:srgbClr val="B6CAE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42" name="Rectangle 158"/>
              <p:cNvSpPr>
                <a:spLocks noChangeArrowheads="1"/>
              </p:cNvSpPr>
              <p:nvPr/>
            </p:nvSpPr>
            <p:spPr bwMode="auto">
              <a:xfrm>
                <a:off x="1332" y="2502"/>
                <a:ext cx="1059" cy="6"/>
              </a:xfrm>
              <a:prstGeom prst="rect">
                <a:avLst/>
              </a:prstGeom>
              <a:solidFill>
                <a:srgbClr val="B9CCE4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43" name="Rectangle 159"/>
              <p:cNvSpPr>
                <a:spLocks noChangeArrowheads="1"/>
              </p:cNvSpPr>
              <p:nvPr/>
            </p:nvSpPr>
            <p:spPr bwMode="auto">
              <a:xfrm>
                <a:off x="1332" y="2508"/>
                <a:ext cx="1059" cy="6"/>
              </a:xfrm>
              <a:prstGeom prst="rect">
                <a:avLst/>
              </a:prstGeom>
              <a:solidFill>
                <a:srgbClr val="BCCFE5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44" name="Rectangle 160"/>
              <p:cNvSpPr>
                <a:spLocks noChangeArrowheads="1"/>
              </p:cNvSpPr>
              <p:nvPr/>
            </p:nvSpPr>
            <p:spPr bwMode="auto">
              <a:xfrm>
                <a:off x="1332" y="2514"/>
                <a:ext cx="1059" cy="7"/>
              </a:xfrm>
              <a:prstGeom prst="rect">
                <a:avLst/>
              </a:prstGeom>
              <a:solidFill>
                <a:srgbClr val="BFD1E7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45" name="Rectangle 161"/>
              <p:cNvSpPr>
                <a:spLocks noChangeArrowheads="1"/>
              </p:cNvSpPr>
              <p:nvPr/>
            </p:nvSpPr>
            <p:spPr bwMode="auto">
              <a:xfrm>
                <a:off x="1332" y="2521"/>
                <a:ext cx="1059" cy="6"/>
              </a:xfrm>
              <a:prstGeom prst="rect">
                <a:avLst/>
              </a:prstGeom>
              <a:solidFill>
                <a:srgbClr val="C2D3E8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46" name="Rectangle 162"/>
              <p:cNvSpPr>
                <a:spLocks noChangeArrowheads="1"/>
              </p:cNvSpPr>
              <p:nvPr/>
            </p:nvSpPr>
            <p:spPr bwMode="auto">
              <a:xfrm>
                <a:off x="1332" y="2527"/>
                <a:ext cx="1059" cy="6"/>
              </a:xfrm>
              <a:prstGeom prst="rect">
                <a:avLst/>
              </a:prstGeom>
              <a:solidFill>
                <a:srgbClr val="C4D5E9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47" name="Rectangle 163"/>
              <p:cNvSpPr>
                <a:spLocks noChangeArrowheads="1"/>
              </p:cNvSpPr>
              <p:nvPr/>
            </p:nvSpPr>
            <p:spPr bwMode="auto">
              <a:xfrm>
                <a:off x="1332" y="2533"/>
                <a:ext cx="1059" cy="7"/>
              </a:xfrm>
              <a:prstGeom prst="rect">
                <a:avLst/>
              </a:prstGeom>
              <a:solidFill>
                <a:srgbClr val="C7D7EA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48" name="Rectangle 164"/>
              <p:cNvSpPr>
                <a:spLocks noChangeArrowheads="1"/>
              </p:cNvSpPr>
              <p:nvPr/>
            </p:nvSpPr>
            <p:spPr bwMode="auto">
              <a:xfrm>
                <a:off x="1332" y="2540"/>
                <a:ext cx="1059" cy="6"/>
              </a:xfrm>
              <a:prstGeom prst="rect">
                <a:avLst/>
              </a:prstGeom>
              <a:solidFill>
                <a:srgbClr val="CAD9E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49" name="Rectangle 165"/>
              <p:cNvSpPr>
                <a:spLocks noChangeArrowheads="1"/>
              </p:cNvSpPr>
              <p:nvPr/>
            </p:nvSpPr>
            <p:spPr bwMode="auto">
              <a:xfrm>
                <a:off x="1501" y="2261"/>
                <a:ext cx="609" cy="13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300" i="1" dirty="0" err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Harmonização</a:t>
                </a:r>
                <a:r>
                  <a:rPr lang="en-US" altLang="pt-PT" sz="1300" i="1" dirty="0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 de </a:t>
                </a:r>
                <a:endParaRPr lang="en-US" altLang="pt-PT" dirty="0"/>
              </a:p>
            </p:txBody>
          </p:sp>
          <p:sp>
            <p:nvSpPr>
              <p:cNvPr id="1048750" name="Rectangle 166"/>
              <p:cNvSpPr>
                <a:spLocks noChangeArrowheads="1"/>
              </p:cNvSpPr>
              <p:nvPr/>
            </p:nvSpPr>
            <p:spPr bwMode="auto">
              <a:xfrm>
                <a:off x="1451" y="2374"/>
                <a:ext cx="259" cy="13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300" i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Politica</a:t>
                </a:r>
                <a:endParaRPr lang="en-US" altLang="pt-PT"/>
              </a:p>
            </p:txBody>
          </p:sp>
          <p:sp>
            <p:nvSpPr>
              <p:cNvPr id="1048751" name="Rectangle 167"/>
              <p:cNvSpPr>
                <a:spLocks noChangeArrowheads="1"/>
              </p:cNvSpPr>
              <p:nvPr/>
            </p:nvSpPr>
            <p:spPr bwMode="auto">
              <a:xfrm>
                <a:off x="1776" y="2374"/>
                <a:ext cx="412" cy="13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pPr defTabSz="914400"/>
                <a:r>
                  <a:rPr lang="en-US" altLang="pt-PT" sz="1300" i="1" dirty="0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e </a:t>
                </a:r>
                <a:r>
                  <a:rPr lang="en-US" altLang="pt-PT" sz="1300" i="1" dirty="0" err="1">
                    <a:solidFill>
                      <a:srgbClr val="000000"/>
                    </a:solidFill>
                    <a:latin typeface="Arial Narrow" panose="020B0606020202030204" pitchFamily="34" charset="0"/>
                  </a:rPr>
                  <a:t>Estrategia</a:t>
                </a:r>
                <a:endParaRPr lang="en-US" altLang="pt-PT" dirty="0"/>
              </a:p>
            </p:txBody>
          </p:sp>
          <p:sp>
            <p:nvSpPr>
              <p:cNvPr id="1048752" name="Rectangle 168"/>
              <p:cNvSpPr>
                <a:spLocks noChangeArrowheads="1"/>
              </p:cNvSpPr>
              <p:nvPr/>
            </p:nvSpPr>
            <p:spPr bwMode="auto">
              <a:xfrm>
                <a:off x="3041" y="3719"/>
                <a:ext cx="1546" cy="29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53" name="Rectangle 169"/>
              <p:cNvSpPr>
                <a:spLocks noChangeArrowheads="1"/>
              </p:cNvSpPr>
              <p:nvPr/>
            </p:nvSpPr>
            <p:spPr bwMode="auto">
              <a:xfrm>
                <a:off x="3026" y="3707"/>
                <a:ext cx="1575" cy="6"/>
              </a:xfrm>
              <a:prstGeom prst="rect">
                <a:avLst/>
              </a:prstGeom>
              <a:solidFill>
                <a:srgbClr val="00206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54" name="Rectangle 170"/>
              <p:cNvSpPr>
                <a:spLocks noChangeArrowheads="1"/>
              </p:cNvSpPr>
              <p:nvPr/>
            </p:nvSpPr>
            <p:spPr bwMode="auto">
              <a:xfrm>
                <a:off x="3026" y="3713"/>
                <a:ext cx="1575" cy="6"/>
              </a:xfrm>
              <a:prstGeom prst="rect">
                <a:avLst/>
              </a:prstGeom>
              <a:solidFill>
                <a:srgbClr val="05246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55" name="Rectangle 171"/>
              <p:cNvSpPr>
                <a:spLocks noChangeArrowheads="1"/>
              </p:cNvSpPr>
              <p:nvPr/>
            </p:nvSpPr>
            <p:spPr bwMode="auto">
              <a:xfrm>
                <a:off x="3026" y="3719"/>
                <a:ext cx="1575" cy="7"/>
              </a:xfrm>
              <a:prstGeom prst="rect">
                <a:avLst/>
              </a:prstGeom>
              <a:solidFill>
                <a:srgbClr val="092967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56" name="Rectangle 172"/>
              <p:cNvSpPr>
                <a:spLocks noChangeArrowheads="1"/>
              </p:cNvSpPr>
              <p:nvPr/>
            </p:nvSpPr>
            <p:spPr bwMode="auto">
              <a:xfrm>
                <a:off x="3026" y="3726"/>
                <a:ext cx="1575" cy="6"/>
              </a:xfrm>
              <a:prstGeom prst="rect">
                <a:avLst/>
              </a:prstGeom>
              <a:solidFill>
                <a:srgbClr val="0F2E6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57" name="Rectangle 173"/>
              <p:cNvSpPr>
                <a:spLocks noChangeArrowheads="1"/>
              </p:cNvSpPr>
              <p:nvPr/>
            </p:nvSpPr>
            <p:spPr bwMode="auto">
              <a:xfrm>
                <a:off x="3026" y="3732"/>
                <a:ext cx="1575" cy="6"/>
              </a:xfrm>
              <a:prstGeom prst="rect">
                <a:avLst/>
              </a:prstGeom>
              <a:solidFill>
                <a:srgbClr val="14326E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58" name="Rectangle 174"/>
              <p:cNvSpPr>
                <a:spLocks noChangeArrowheads="1"/>
              </p:cNvSpPr>
              <p:nvPr/>
            </p:nvSpPr>
            <p:spPr bwMode="auto">
              <a:xfrm>
                <a:off x="3026" y="3738"/>
                <a:ext cx="1575" cy="7"/>
              </a:xfrm>
              <a:prstGeom prst="rect">
                <a:avLst/>
              </a:prstGeom>
              <a:solidFill>
                <a:srgbClr val="18377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59" name="Rectangle 175"/>
              <p:cNvSpPr>
                <a:spLocks noChangeArrowheads="1"/>
              </p:cNvSpPr>
              <p:nvPr/>
            </p:nvSpPr>
            <p:spPr bwMode="auto">
              <a:xfrm>
                <a:off x="3026" y="3745"/>
                <a:ext cx="1575" cy="6"/>
              </a:xfrm>
              <a:prstGeom prst="rect">
                <a:avLst/>
              </a:prstGeom>
              <a:solidFill>
                <a:srgbClr val="1D3B75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60" name="Rectangle 176"/>
              <p:cNvSpPr>
                <a:spLocks noChangeArrowheads="1"/>
              </p:cNvSpPr>
              <p:nvPr/>
            </p:nvSpPr>
            <p:spPr bwMode="auto">
              <a:xfrm>
                <a:off x="3026" y="3751"/>
                <a:ext cx="1575" cy="6"/>
              </a:xfrm>
              <a:prstGeom prst="rect">
                <a:avLst/>
              </a:prstGeom>
              <a:solidFill>
                <a:srgbClr val="224079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61" name="Rectangle 177"/>
              <p:cNvSpPr>
                <a:spLocks noChangeArrowheads="1"/>
              </p:cNvSpPr>
              <p:nvPr/>
            </p:nvSpPr>
            <p:spPr bwMode="auto">
              <a:xfrm>
                <a:off x="3026" y="3757"/>
                <a:ext cx="1575" cy="7"/>
              </a:xfrm>
              <a:prstGeom prst="rect">
                <a:avLst/>
              </a:prstGeom>
              <a:solidFill>
                <a:srgbClr val="27457D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62" name="Rectangle 178"/>
              <p:cNvSpPr>
                <a:spLocks noChangeArrowheads="1"/>
              </p:cNvSpPr>
              <p:nvPr/>
            </p:nvSpPr>
            <p:spPr bwMode="auto">
              <a:xfrm>
                <a:off x="3026" y="3764"/>
                <a:ext cx="1575" cy="6"/>
              </a:xfrm>
              <a:prstGeom prst="rect">
                <a:avLst/>
              </a:prstGeom>
              <a:solidFill>
                <a:srgbClr val="2C498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63" name="Rectangle 179"/>
              <p:cNvSpPr>
                <a:spLocks noChangeArrowheads="1"/>
              </p:cNvSpPr>
              <p:nvPr/>
            </p:nvSpPr>
            <p:spPr bwMode="auto">
              <a:xfrm>
                <a:off x="3026" y="3770"/>
                <a:ext cx="1575" cy="6"/>
              </a:xfrm>
              <a:prstGeom prst="rect">
                <a:avLst/>
              </a:prstGeom>
              <a:solidFill>
                <a:srgbClr val="304E8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64" name="Rectangle 180"/>
              <p:cNvSpPr>
                <a:spLocks noChangeArrowheads="1"/>
              </p:cNvSpPr>
              <p:nvPr/>
            </p:nvSpPr>
            <p:spPr bwMode="auto">
              <a:xfrm>
                <a:off x="3026" y="3776"/>
                <a:ext cx="1575" cy="6"/>
              </a:xfrm>
              <a:prstGeom prst="rect">
                <a:avLst/>
              </a:prstGeom>
              <a:solidFill>
                <a:srgbClr val="355287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65" name="Rectangle 181"/>
              <p:cNvSpPr>
                <a:spLocks noChangeArrowheads="1"/>
              </p:cNvSpPr>
              <p:nvPr/>
            </p:nvSpPr>
            <p:spPr bwMode="auto">
              <a:xfrm>
                <a:off x="3026" y="3782"/>
                <a:ext cx="1575" cy="7"/>
              </a:xfrm>
              <a:prstGeom prst="rect">
                <a:avLst/>
              </a:prstGeom>
              <a:solidFill>
                <a:srgbClr val="3B578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66" name="Rectangle 182"/>
              <p:cNvSpPr>
                <a:spLocks noChangeArrowheads="1"/>
              </p:cNvSpPr>
              <p:nvPr/>
            </p:nvSpPr>
            <p:spPr bwMode="auto">
              <a:xfrm>
                <a:off x="3026" y="3789"/>
                <a:ext cx="1575" cy="6"/>
              </a:xfrm>
              <a:prstGeom prst="rect">
                <a:avLst/>
              </a:prstGeom>
              <a:solidFill>
                <a:srgbClr val="3F5C8E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67" name="Rectangle 183"/>
              <p:cNvSpPr>
                <a:spLocks noChangeArrowheads="1"/>
              </p:cNvSpPr>
              <p:nvPr/>
            </p:nvSpPr>
            <p:spPr bwMode="auto">
              <a:xfrm>
                <a:off x="3026" y="3795"/>
                <a:ext cx="1575" cy="6"/>
              </a:xfrm>
              <a:prstGeom prst="rect">
                <a:avLst/>
              </a:prstGeom>
              <a:solidFill>
                <a:srgbClr val="44609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68" name="Rectangle 184"/>
              <p:cNvSpPr>
                <a:spLocks noChangeArrowheads="1"/>
              </p:cNvSpPr>
              <p:nvPr/>
            </p:nvSpPr>
            <p:spPr bwMode="auto">
              <a:xfrm>
                <a:off x="3026" y="3801"/>
                <a:ext cx="1575" cy="7"/>
              </a:xfrm>
              <a:prstGeom prst="rect">
                <a:avLst/>
              </a:prstGeom>
              <a:solidFill>
                <a:srgbClr val="486495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69" name="Rectangle 185"/>
              <p:cNvSpPr>
                <a:spLocks noChangeArrowheads="1"/>
              </p:cNvSpPr>
              <p:nvPr/>
            </p:nvSpPr>
            <p:spPr bwMode="auto">
              <a:xfrm>
                <a:off x="3026" y="3808"/>
                <a:ext cx="1575" cy="6"/>
              </a:xfrm>
              <a:prstGeom prst="rect">
                <a:avLst/>
              </a:prstGeom>
              <a:solidFill>
                <a:srgbClr val="4E6A99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70" name="Rectangle 186"/>
              <p:cNvSpPr>
                <a:spLocks noChangeArrowheads="1"/>
              </p:cNvSpPr>
              <p:nvPr/>
            </p:nvSpPr>
            <p:spPr bwMode="auto">
              <a:xfrm>
                <a:off x="3026" y="3814"/>
                <a:ext cx="1575" cy="6"/>
              </a:xfrm>
              <a:prstGeom prst="rect">
                <a:avLst/>
              </a:prstGeom>
              <a:solidFill>
                <a:srgbClr val="536E9D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71" name="Rectangle 187"/>
              <p:cNvSpPr>
                <a:spLocks noChangeArrowheads="1"/>
              </p:cNvSpPr>
              <p:nvPr/>
            </p:nvSpPr>
            <p:spPr bwMode="auto">
              <a:xfrm>
                <a:off x="3026" y="3820"/>
                <a:ext cx="1575" cy="7"/>
              </a:xfrm>
              <a:prstGeom prst="rect">
                <a:avLst/>
              </a:prstGeom>
              <a:solidFill>
                <a:srgbClr val="5772A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72" name="Rectangle 188"/>
              <p:cNvSpPr>
                <a:spLocks noChangeArrowheads="1"/>
              </p:cNvSpPr>
              <p:nvPr/>
            </p:nvSpPr>
            <p:spPr bwMode="auto">
              <a:xfrm>
                <a:off x="3026" y="3827"/>
                <a:ext cx="1575" cy="6"/>
              </a:xfrm>
              <a:prstGeom prst="rect">
                <a:avLst/>
              </a:prstGeom>
              <a:solidFill>
                <a:srgbClr val="5C77A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73" name="Rectangle 189"/>
              <p:cNvSpPr>
                <a:spLocks noChangeArrowheads="1"/>
              </p:cNvSpPr>
              <p:nvPr/>
            </p:nvSpPr>
            <p:spPr bwMode="auto">
              <a:xfrm>
                <a:off x="3026" y="3833"/>
                <a:ext cx="1575" cy="6"/>
              </a:xfrm>
              <a:prstGeom prst="rect">
                <a:avLst/>
              </a:prstGeom>
              <a:solidFill>
                <a:srgbClr val="617BA7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74" name="Rectangle 190"/>
              <p:cNvSpPr>
                <a:spLocks noChangeArrowheads="1"/>
              </p:cNvSpPr>
              <p:nvPr/>
            </p:nvSpPr>
            <p:spPr bwMode="auto">
              <a:xfrm>
                <a:off x="3026" y="3839"/>
                <a:ext cx="1575" cy="7"/>
              </a:xfrm>
              <a:prstGeom prst="rect">
                <a:avLst/>
              </a:prstGeom>
              <a:solidFill>
                <a:srgbClr val="6680A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75" name="Rectangle 191"/>
              <p:cNvSpPr>
                <a:spLocks noChangeArrowheads="1"/>
              </p:cNvSpPr>
              <p:nvPr/>
            </p:nvSpPr>
            <p:spPr bwMode="auto">
              <a:xfrm>
                <a:off x="3026" y="3846"/>
                <a:ext cx="1575" cy="6"/>
              </a:xfrm>
              <a:prstGeom prst="rect">
                <a:avLst/>
              </a:prstGeom>
              <a:solidFill>
                <a:srgbClr val="6B85AE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76" name="Rectangle 192"/>
              <p:cNvSpPr>
                <a:spLocks noChangeArrowheads="1"/>
              </p:cNvSpPr>
              <p:nvPr/>
            </p:nvSpPr>
            <p:spPr bwMode="auto">
              <a:xfrm>
                <a:off x="3026" y="3852"/>
                <a:ext cx="1575" cy="6"/>
              </a:xfrm>
              <a:prstGeom prst="rect">
                <a:avLst/>
              </a:prstGeom>
              <a:solidFill>
                <a:srgbClr val="6F89B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77" name="Rectangle 193"/>
              <p:cNvSpPr>
                <a:spLocks noChangeArrowheads="1"/>
              </p:cNvSpPr>
              <p:nvPr/>
            </p:nvSpPr>
            <p:spPr bwMode="auto">
              <a:xfrm>
                <a:off x="3026" y="3858"/>
                <a:ext cx="1575" cy="6"/>
              </a:xfrm>
              <a:prstGeom prst="rect">
                <a:avLst/>
              </a:prstGeom>
              <a:solidFill>
                <a:srgbClr val="748EB5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78" name="Rectangle 194"/>
              <p:cNvSpPr>
                <a:spLocks noChangeArrowheads="1"/>
              </p:cNvSpPr>
              <p:nvPr/>
            </p:nvSpPr>
            <p:spPr bwMode="auto">
              <a:xfrm>
                <a:off x="3026" y="3864"/>
                <a:ext cx="1575" cy="7"/>
              </a:xfrm>
              <a:prstGeom prst="rect">
                <a:avLst/>
              </a:prstGeom>
              <a:solidFill>
                <a:srgbClr val="7A93B9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79" name="Rectangle 195"/>
              <p:cNvSpPr>
                <a:spLocks noChangeArrowheads="1"/>
              </p:cNvSpPr>
              <p:nvPr/>
            </p:nvSpPr>
            <p:spPr bwMode="auto">
              <a:xfrm>
                <a:off x="3026" y="3871"/>
                <a:ext cx="1575" cy="6"/>
              </a:xfrm>
              <a:prstGeom prst="rect">
                <a:avLst/>
              </a:prstGeom>
              <a:solidFill>
                <a:srgbClr val="7E97BD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80" name="Rectangle 196"/>
              <p:cNvSpPr>
                <a:spLocks noChangeArrowheads="1"/>
              </p:cNvSpPr>
              <p:nvPr/>
            </p:nvSpPr>
            <p:spPr bwMode="auto">
              <a:xfrm>
                <a:off x="3026" y="3877"/>
                <a:ext cx="1575" cy="6"/>
              </a:xfrm>
              <a:prstGeom prst="rect">
                <a:avLst/>
              </a:prstGeom>
              <a:solidFill>
                <a:srgbClr val="839CC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81" name="Rectangle 197"/>
              <p:cNvSpPr>
                <a:spLocks noChangeArrowheads="1"/>
              </p:cNvSpPr>
              <p:nvPr/>
            </p:nvSpPr>
            <p:spPr bwMode="auto">
              <a:xfrm>
                <a:off x="3026" y="3883"/>
                <a:ext cx="1575" cy="7"/>
              </a:xfrm>
              <a:prstGeom prst="rect">
                <a:avLst/>
              </a:prstGeom>
              <a:solidFill>
                <a:srgbClr val="88A0C3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82" name="Rectangle 198"/>
              <p:cNvSpPr>
                <a:spLocks noChangeArrowheads="1"/>
              </p:cNvSpPr>
              <p:nvPr/>
            </p:nvSpPr>
            <p:spPr bwMode="auto">
              <a:xfrm>
                <a:off x="3026" y="3890"/>
                <a:ext cx="1575" cy="6"/>
              </a:xfrm>
              <a:prstGeom prst="rect">
                <a:avLst/>
              </a:prstGeom>
              <a:solidFill>
                <a:srgbClr val="8DA5C8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83" name="Rectangle 199"/>
              <p:cNvSpPr>
                <a:spLocks noChangeArrowheads="1"/>
              </p:cNvSpPr>
              <p:nvPr/>
            </p:nvSpPr>
            <p:spPr bwMode="auto">
              <a:xfrm>
                <a:off x="3026" y="3896"/>
                <a:ext cx="1575" cy="6"/>
              </a:xfrm>
              <a:prstGeom prst="rect">
                <a:avLst/>
              </a:prstGeom>
              <a:solidFill>
                <a:srgbClr val="92AACB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84" name="Rectangle 200"/>
              <p:cNvSpPr>
                <a:spLocks noChangeArrowheads="1"/>
              </p:cNvSpPr>
              <p:nvPr/>
            </p:nvSpPr>
            <p:spPr bwMode="auto">
              <a:xfrm>
                <a:off x="3026" y="3902"/>
                <a:ext cx="1575" cy="7"/>
              </a:xfrm>
              <a:prstGeom prst="rect">
                <a:avLst/>
              </a:prstGeom>
              <a:solidFill>
                <a:srgbClr val="97AECE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85" name="Rectangle 201"/>
              <p:cNvSpPr>
                <a:spLocks noChangeArrowheads="1"/>
              </p:cNvSpPr>
              <p:nvPr/>
            </p:nvSpPr>
            <p:spPr bwMode="auto">
              <a:xfrm>
                <a:off x="3026" y="3909"/>
                <a:ext cx="1575" cy="6"/>
              </a:xfrm>
              <a:prstGeom prst="rect">
                <a:avLst/>
              </a:prstGeom>
              <a:solidFill>
                <a:srgbClr val="9BB2D2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86" name="Rectangle 202"/>
              <p:cNvSpPr>
                <a:spLocks noChangeArrowheads="1"/>
              </p:cNvSpPr>
              <p:nvPr/>
            </p:nvSpPr>
            <p:spPr bwMode="auto">
              <a:xfrm>
                <a:off x="3026" y="3915"/>
                <a:ext cx="1575" cy="6"/>
              </a:xfrm>
              <a:prstGeom prst="rect">
                <a:avLst/>
              </a:prstGeom>
              <a:solidFill>
                <a:srgbClr val="A0B7D5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87" name="Rectangle 203"/>
              <p:cNvSpPr>
                <a:spLocks noChangeArrowheads="1"/>
              </p:cNvSpPr>
              <p:nvPr/>
            </p:nvSpPr>
            <p:spPr bwMode="auto">
              <a:xfrm>
                <a:off x="3026" y="3921"/>
                <a:ext cx="1575" cy="7"/>
              </a:xfrm>
              <a:prstGeom prst="rect">
                <a:avLst/>
              </a:prstGeom>
              <a:solidFill>
                <a:srgbClr val="A5BCD9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88" name="Rectangle 204"/>
              <p:cNvSpPr>
                <a:spLocks noChangeArrowheads="1"/>
              </p:cNvSpPr>
              <p:nvPr/>
            </p:nvSpPr>
            <p:spPr bwMode="auto">
              <a:xfrm>
                <a:off x="3026" y="3928"/>
                <a:ext cx="1575" cy="6"/>
              </a:xfrm>
              <a:prstGeom prst="rect">
                <a:avLst/>
              </a:prstGeom>
              <a:solidFill>
                <a:srgbClr val="AAC0DD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89" name="Rectangle 205"/>
              <p:cNvSpPr>
                <a:spLocks noChangeArrowheads="1"/>
              </p:cNvSpPr>
              <p:nvPr/>
            </p:nvSpPr>
            <p:spPr bwMode="auto">
              <a:xfrm>
                <a:off x="3026" y="3934"/>
                <a:ext cx="1575" cy="6"/>
              </a:xfrm>
              <a:prstGeom prst="rect">
                <a:avLst/>
              </a:prstGeom>
              <a:solidFill>
                <a:srgbClr val="AFC5E0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  <p:sp>
            <p:nvSpPr>
              <p:cNvPr id="1048790" name="Rectangle 206"/>
              <p:cNvSpPr>
                <a:spLocks noChangeArrowheads="1"/>
              </p:cNvSpPr>
              <p:nvPr/>
            </p:nvSpPr>
            <p:spPr bwMode="auto">
              <a:xfrm>
                <a:off x="3019" y="3927"/>
                <a:ext cx="1575" cy="25"/>
              </a:xfrm>
              <a:prstGeom prst="rect">
                <a:avLst/>
              </a:prstGeom>
              <a:solidFill>
                <a:srgbClr val="B0C6E1"/>
              </a:solidFill>
              <a:ln>
                <a:noFill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5pPr>
                <a:lvl6pPr marL="25146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6pPr>
                <a:lvl7pPr marL="29718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7pPr>
                <a:lvl8pPr marL="34290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8pPr>
                <a:lvl9pPr marL="3886200" indent="-228600" defTabSz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Rockwell" panose="02060603020205020403" pitchFamily="18" charset="0"/>
                  </a:defRPr>
                </a:lvl9pPr>
              </a:lstStyle>
              <a:p>
                <a:endParaRPr lang="pt-PT" altLang="pt-PT"/>
              </a:p>
            </p:txBody>
          </p:sp>
        </p:grpSp>
        <p:sp>
          <p:nvSpPr>
            <p:cNvPr id="1048791" name="Rectangle 208"/>
            <p:cNvSpPr>
              <a:spLocks noChangeArrowheads="1"/>
            </p:cNvSpPr>
            <p:nvPr/>
          </p:nvSpPr>
          <p:spPr bwMode="auto">
            <a:xfrm>
              <a:off x="3026" y="3965"/>
              <a:ext cx="1575" cy="7"/>
            </a:xfrm>
            <a:prstGeom prst="rect">
              <a:avLst/>
            </a:prstGeom>
            <a:solidFill>
              <a:srgbClr val="B1C7E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792" name="Rectangle 209"/>
            <p:cNvSpPr>
              <a:spLocks noChangeArrowheads="1"/>
            </p:cNvSpPr>
            <p:nvPr/>
          </p:nvSpPr>
          <p:spPr bwMode="auto">
            <a:xfrm>
              <a:off x="3026" y="3972"/>
              <a:ext cx="1575" cy="6"/>
            </a:xfrm>
            <a:prstGeom prst="rect">
              <a:avLst/>
            </a:prstGeom>
            <a:solidFill>
              <a:srgbClr val="B4C9E2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793" name="Rectangle 210"/>
            <p:cNvSpPr>
              <a:spLocks noChangeArrowheads="1"/>
            </p:cNvSpPr>
            <p:nvPr/>
          </p:nvSpPr>
          <p:spPr bwMode="auto">
            <a:xfrm>
              <a:off x="3026" y="3978"/>
              <a:ext cx="1575" cy="6"/>
            </a:xfrm>
            <a:prstGeom prst="rect">
              <a:avLst/>
            </a:prstGeom>
            <a:solidFill>
              <a:srgbClr val="B7CBE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794" name="Rectangle 211"/>
            <p:cNvSpPr>
              <a:spLocks noChangeArrowheads="1"/>
            </p:cNvSpPr>
            <p:nvPr/>
          </p:nvSpPr>
          <p:spPr bwMode="auto">
            <a:xfrm>
              <a:off x="3026" y="3984"/>
              <a:ext cx="1575" cy="7"/>
            </a:xfrm>
            <a:prstGeom prst="rect">
              <a:avLst/>
            </a:prstGeom>
            <a:solidFill>
              <a:srgbClr val="BACEE5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795" name="Rectangle 212"/>
            <p:cNvSpPr>
              <a:spLocks noChangeArrowheads="1"/>
            </p:cNvSpPr>
            <p:nvPr/>
          </p:nvSpPr>
          <p:spPr bwMode="auto">
            <a:xfrm>
              <a:off x="3026" y="3991"/>
              <a:ext cx="1575" cy="6"/>
            </a:xfrm>
            <a:prstGeom prst="rect">
              <a:avLst/>
            </a:prstGeom>
            <a:solidFill>
              <a:srgbClr val="BDD0E6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796" name="Rectangle 213"/>
            <p:cNvSpPr>
              <a:spLocks noChangeArrowheads="1"/>
            </p:cNvSpPr>
            <p:nvPr/>
          </p:nvSpPr>
          <p:spPr bwMode="auto">
            <a:xfrm>
              <a:off x="3026" y="3997"/>
              <a:ext cx="1575" cy="6"/>
            </a:xfrm>
            <a:prstGeom prst="rect">
              <a:avLst/>
            </a:prstGeom>
            <a:solidFill>
              <a:srgbClr val="C0D2E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797" name="Rectangle 214"/>
            <p:cNvSpPr>
              <a:spLocks noChangeArrowheads="1"/>
            </p:cNvSpPr>
            <p:nvPr/>
          </p:nvSpPr>
          <p:spPr bwMode="auto">
            <a:xfrm>
              <a:off x="3026" y="4003"/>
              <a:ext cx="1575" cy="7"/>
            </a:xfrm>
            <a:prstGeom prst="rect">
              <a:avLst/>
            </a:prstGeom>
            <a:solidFill>
              <a:srgbClr val="C4D5E9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798" name="Rectangle 215"/>
            <p:cNvSpPr>
              <a:spLocks noChangeArrowheads="1"/>
            </p:cNvSpPr>
            <p:nvPr/>
          </p:nvSpPr>
          <p:spPr bwMode="auto">
            <a:xfrm>
              <a:off x="3026" y="4010"/>
              <a:ext cx="1575" cy="6"/>
            </a:xfrm>
            <a:prstGeom prst="rect">
              <a:avLst/>
            </a:prstGeom>
            <a:solidFill>
              <a:srgbClr val="C7D7E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799" name="Rectangle 216"/>
            <p:cNvSpPr>
              <a:spLocks noChangeArrowheads="1"/>
            </p:cNvSpPr>
            <p:nvPr/>
          </p:nvSpPr>
          <p:spPr bwMode="auto">
            <a:xfrm>
              <a:off x="3026" y="4016"/>
              <a:ext cx="1575" cy="6"/>
            </a:xfrm>
            <a:prstGeom prst="rect">
              <a:avLst/>
            </a:prstGeom>
            <a:solidFill>
              <a:srgbClr val="CAD9E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00" name="Rectangle 217"/>
            <p:cNvSpPr>
              <a:spLocks noChangeArrowheads="1"/>
            </p:cNvSpPr>
            <p:nvPr/>
          </p:nvSpPr>
          <p:spPr bwMode="auto">
            <a:xfrm>
              <a:off x="3152" y="3747"/>
              <a:ext cx="1137" cy="133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300" i="1" dirty="0" err="1">
                  <a:solidFill>
                    <a:srgbClr val="000000"/>
                  </a:solidFill>
                  <a:latin typeface="Arial Narrow" panose="020B0606020202030204" pitchFamily="34" charset="0"/>
                </a:rPr>
                <a:t>Afectação</a:t>
              </a:r>
              <a:r>
                <a:rPr lang="en-US" altLang="pt-PT" sz="1300" i="1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 de </a:t>
              </a:r>
              <a:r>
                <a:rPr lang="en-US" altLang="pt-PT" sz="1300" i="1" dirty="0" err="1">
                  <a:solidFill>
                    <a:srgbClr val="000000"/>
                  </a:solidFill>
                  <a:latin typeface="Arial Narrow" panose="020B0606020202030204" pitchFamily="34" charset="0"/>
                </a:rPr>
                <a:t>Limites</a:t>
              </a:r>
              <a:r>
                <a:rPr lang="en-US" altLang="pt-PT" sz="1300" i="1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 </a:t>
              </a:r>
              <a:r>
                <a:rPr lang="en-US" altLang="pt-PT" sz="1300" i="1" dirty="0" err="1">
                  <a:solidFill>
                    <a:srgbClr val="000000"/>
                  </a:solidFill>
                  <a:latin typeface="Arial Narrow" panose="020B0606020202030204" pitchFamily="34" charset="0"/>
                </a:rPr>
                <a:t>Indicativos</a:t>
              </a:r>
              <a:endParaRPr lang="en-US" altLang="pt-PT" dirty="0"/>
            </a:p>
          </p:txBody>
        </p:sp>
        <p:sp>
          <p:nvSpPr>
            <p:cNvPr id="1048801" name="Rectangle 218"/>
            <p:cNvSpPr>
              <a:spLocks noChangeArrowheads="1"/>
            </p:cNvSpPr>
            <p:nvPr/>
          </p:nvSpPr>
          <p:spPr bwMode="auto">
            <a:xfrm>
              <a:off x="3568" y="3860"/>
              <a:ext cx="418" cy="133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300" i="1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de </a:t>
              </a:r>
              <a:r>
                <a:rPr lang="en-US" altLang="pt-PT" sz="1300" i="1" dirty="0" err="1">
                  <a:solidFill>
                    <a:srgbClr val="000000"/>
                  </a:solidFill>
                  <a:latin typeface="Arial Narrow" panose="020B0606020202030204" pitchFamily="34" charset="0"/>
                </a:rPr>
                <a:t>Despesa</a:t>
              </a:r>
              <a:endParaRPr lang="en-US" altLang="pt-PT" dirty="0"/>
            </a:p>
          </p:txBody>
        </p:sp>
        <p:sp>
          <p:nvSpPr>
            <p:cNvPr id="1048802" name="Freeform 219"/>
            <p:cNvSpPr>
              <a:spLocks noEditPoints="1"/>
            </p:cNvSpPr>
            <p:nvPr/>
          </p:nvSpPr>
          <p:spPr bwMode="auto">
            <a:xfrm>
              <a:off x="3380" y="1972"/>
              <a:ext cx="834" cy="51"/>
            </a:xfrm>
            <a:custGeom>
              <a:avLst/>
              <a:gdLst>
                <a:gd name="T0" fmla="*/ 0 w 834"/>
                <a:gd name="T1" fmla="*/ 31 h 51"/>
                <a:gd name="T2" fmla="*/ 787 w 834"/>
                <a:gd name="T3" fmla="*/ 29 h 51"/>
                <a:gd name="T4" fmla="*/ 787 w 834"/>
                <a:gd name="T5" fmla="*/ 22 h 51"/>
                <a:gd name="T6" fmla="*/ 0 w 834"/>
                <a:gd name="T7" fmla="*/ 25 h 51"/>
                <a:gd name="T8" fmla="*/ 0 w 834"/>
                <a:gd name="T9" fmla="*/ 31 h 51"/>
                <a:gd name="T10" fmla="*/ 777 w 834"/>
                <a:gd name="T11" fmla="*/ 51 h 51"/>
                <a:gd name="T12" fmla="*/ 834 w 834"/>
                <a:gd name="T13" fmla="*/ 25 h 51"/>
                <a:gd name="T14" fmla="*/ 777 w 834"/>
                <a:gd name="T15" fmla="*/ 0 h 51"/>
                <a:gd name="T16" fmla="*/ 777 w 834"/>
                <a:gd name="T17" fmla="*/ 51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34"/>
                <a:gd name="T28" fmla="*/ 0 h 51"/>
                <a:gd name="T29" fmla="*/ 834 w 834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34" h="51">
                  <a:moveTo>
                    <a:pt x="0" y="31"/>
                  </a:moveTo>
                  <a:lnTo>
                    <a:pt x="787" y="29"/>
                  </a:lnTo>
                  <a:lnTo>
                    <a:pt x="787" y="22"/>
                  </a:lnTo>
                  <a:lnTo>
                    <a:pt x="0" y="25"/>
                  </a:lnTo>
                  <a:lnTo>
                    <a:pt x="0" y="31"/>
                  </a:lnTo>
                  <a:close/>
                  <a:moveTo>
                    <a:pt x="777" y="51"/>
                  </a:moveTo>
                  <a:lnTo>
                    <a:pt x="834" y="25"/>
                  </a:lnTo>
                  <a:lnTo>
                    <a:pt x="777" y="0"/>
                  </a:lnTo>
                  <a:lnTo>
                    <a:pt x="777" y="5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PT"/>
            </a:p>
          </p:txBody>
        </p:sp>
        <p:sp>
          <p:nvSpPr>
            <p:cNvPr id="1048803" name="Rectangle 220"/>
            <p:cNvSpPr>
              <a:spLocks noChangeArrowheads="1"/>
            </p:cNvSpPr>
            <p:nvPr/>
          </p:nvSpPr>
          <p:spPr bwMode="auto">
            <a:xfrm>
              <a:off x="3436" y="1871"/>
              <a:ext cx="678" cy="3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04" name="Rectangle 221"/>
            <p:cNvSpPr>
              <a:spLocks noChangeArrowheads="1"/>
            </p:cNvSpPr>
            <p:nvPr/>
          </p:nvSpPr>
          <p:spPr bwMode="auto">
            <a:xfrm>
              <a:off x="3422" y="1858"/>
              <a:ext cx="706" cy="7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05" name="Rectangle 222"/>
            <p:cNvSpPr>
              <a:spLocks noChangeArrowheads="1"/>
            </p:cNvSpPr>
            <p:nvPr/>
          </p:nvSpPr>
          <p:spPr bwMode="auto">
            <a:xfrm>
              <a:off x="3422" y="1865"/>
              <a:ext cx="706" cy="6"/>
            </a:xfrm>
            <a:prstGeom prst="rect">
              <a:avLst/>
            </a:prstGeom>
            <a:solidFill>
              <a:srgbClr val="05246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06" name="Rectangle 223"/>
            <p:cNvSpPr>
              <a:spLocks noChangeArrowheads="1"/>
            </p:cNvSpPr>
            <p:nvPr/>
          </p:nvSpPr>
          <p:spPr bwMode="auto">
            <a:xfrm>
              <a:off x="3422" y="1871"/>
              <a:ext cx="706" cy="6"/>
            </a:xfrm>
            <a:prstGeom prst="rect">
              <a:avLst/>
            </a:prstGeom>
            <a:solidFill>
              <a:srgbClr val="09296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07" name="Rectangle 224"/>
            <p:cNvSpPr>
              <a:spLocks noChangeArrowheads="1"/>
            </p:cNvSpPr>
            <p:nvPr/>
          </p:nvSpPr>
          <p:spPr bwMode="auto">
            <a:xfrm>
              <a:off x="3422" y="1877"/>
              <a:ext cx="706" cy="7"/>
            </a:xfrm>
            <a:prstGeom prst="rect">
              <a:avLst/>
            </a:prstGeom>
            <a:solidFill>
              <a:srgbClr val="0D2C6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08" name="Rectangle 225"/>
            <p:cNvSpPr>
              <a:spLocks noChangeArrowheads="1"/>
            </p:cNvSpPr>
            <p:nvPr/>
          </p:nvSpPr>
          <p:spPr bwMode="auto">
            <a:xfrm>
              <a:off x="3422" y="1884"/>
              <a:ext cx="706" cy="6"/>
            </a:xfrm>
            <a:prstGeom prst="rect">
              <a:avLst/>
            </a:prstGeom>
            <a:solidFill>
              <a:srgbClr val="12316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09" name="Rectangle 226"/>
            <p:cNvSpPr>
              <a:spLocks noChangeArrowheads="1"/>
            </p:cNvSpPr>
            <p:nvPr/>
          </p:nvSpPr>
          <p:spPr bwMode="auto">
            <a:xfrm>
              <a:off x="3422" y="1890"/>
              <a:ext cx="706" cy="6"/>
            </a:xfrm>
            <a:prstGeom prst="rect">
              <a:avLst/>
            </a:prstGeom>
            <a:solidFill>
              <a:srgbClr val="16357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10" name="Rectangle 227"/>
            <p:cNvSpPr>
              <a:spLocks noChangeArrowheads="1"/>
            </p:cNvSpPr>
            <p:nvPr/>
          </p:nvSpPr>
          <p:spPr bwMode="auto">
            <a:xfrm>
              <a:off x="3422" y="1896"/>
              <a:ext cx="706" cy="7"/>
            </a:xfrm>
            <a:prstGeom prst="rect">
              <a:avLst/>
            </a:prstGeom>
            <a:solidFill>
              <a:srgbClr val="1B397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11" name="Rectangle 228"/>
            <p:cNvSpPr>
              <a:spLocks noChangeArrowheads="1"/>
            </p:cNvSpPr>
            <p:nvPr/>
          </p:nvSpPr>
          <p:spPr bwMode="auto">
            <a:xfrm>
              <a:off x="3422" y="1903"/>
              <a:ext cx="706" cy="6"/>
            </a:xfrm>
            <a:prstGeom prst="rect">
              <a:avLst/>
            </a:prstGeom>
            <a:solidFill>
              <a:srgbClr val="203E7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12" name="Rectangle 229"/>
            <p:cNvSpPr>
              <a:spLocks noChangeArrowheads="1"/>
            </p:cNvSpPr>
            <p:nvPr/>
          </p:nvSpPr>
          <p:spPr bwMode="auto">
            <a:xfrm>
              <a:off x="3422" y="1909"/>
              <a:ext cx="706" cy="6"/>
            </a:xfrm>
            <a:prstGeom prst="rect">
              <a:avLst/>
            </a:prstGeom>
            <a:solidFill>
              <a:srgbClr val="24427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13" name="Rectangle 230"/>
            <p:cNvSpPr>
              <a:spLocks noChangeArrowheads="1"/>
            </p:cNvSpPr>
            <p:nvPr/>
          </p:nvSpPr>
          <p:spPr bwMode="auto">
            <a:xfrm>
              <a:off x="3422" y="1915"/>
              <a:ext cx="706" cy="6"/>
            </a:xfrm>
            <a:prstGeom prst="rect">
              <a:avLst/>
            </a:prstGeom>
            <a:solidFill>
              <a:srgbClr val="28467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14" name="Rectangle 231"/>
            <p:cNvSpPr>
              <a:spLocks noChangeArrowheads="1"/>
            </p:cNvSpPr>
            <p:nvPr/>
          </p:nvSpPr>
          <p:spPr bwMode="auto">
            <a:xfrm>
              <a:off x="3422" y="1921"/>
              <a:ext cx="706" cy="7"/>
            </a:xfrm>
            <a:prstGeom prst="rect">
              <a:avLst/>
            </a:prstGeom>
            <a:solidFill>
              <a:srgbClr val="2D4A8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15" name="Rectangle 232"/>
            <p:cNvSpPr>
              <a:spLocks noChangeArrowheads="1"/>
            </p:cNvSpPr>
            <p:nvPr/>
          </p:nvSpPr>
          <p:spPr bwMode="auto">
            <a:xfrm>
              <a:off x="3422" y="1928"/>
              <a:ext cx="706" cy="6"/>
            </a:xfrm>
            <a:prstGeom prst="rect">
              <a:avLst/>
            </a:prstGeom>
            <a:solidFill>
              <a:srgbClr val="314E8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16" name="Rectangle 233"/>
            <p:cNvSpPr>
              <a:spLocks noChangeArrowheads="1"/>
            </p:cNvSpPr>
            <p:nvPr/>
          </p:nvSpPr>
          <p:spPr bwMode="auto">
            <a:xfrm>
              <a:off x="3422" y="1934"/>
              <a:ext cx="706" cy="6"/>
            </a:xfrm>
            <a:prstGeom prst="rect">
              <a:avLst/>
            </a:prstGeom>
            <a:solidFill>
              <a:srgbClr val="36538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17" name="Rectangle 234"/>
            <p:cNvSpPr>
              <a:spLocks noChangeArrowheads="1"/>
            </p:cNvSpPr>
            <p:nvPr/>
          </p:nvSpPr>
          <p:spPr bwMode="auto">
            <a:xfrm>
              <a:off x="3422" y="1940"/>
              <a:ext cx="706" cy="7"/>
            </a:xfrm>
            <a:prstGeom prst="rect">
              <a:avLst/>
            </a:prstGeom>
            <a:solidFill>
              <a:srgbClr val="3B578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18" name="Rectangle 235"/>
            <p:cNvSpPr>
              <a:spLocks noChangeArrowheads="1"/>
            </p:cNvSpPr>
            <p:nvPr/>
          </p:nvSpPr>
          <p:spPr bwMode="auto">
            <a:xfrm>
              <a:off x="3422" y="1947"/>
              <a:ext cx="706" cy="6"/>
            </a:xfrm>
            <a:prstGeom prst="rect">
              <a:avLst/>
            </a:prstGeom>
            <a:solidFill>
              <a:srgbClr val="3F5C8E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19" name="Rectangle 236"/>
            <p:cNvSpPr>
              <a:spLocks noChangeArrowheads="1"/>
            </p:cNvSpPr>
            <p:nvPr/>
          </p:nvSpPr>
          <p:spPr bwMode="auto">
            <a:xfrm>
              <a:off x="3422" y="1953"/>
              <a:ext cx="706" cy="6"/>
            </a:xfrm>
            <a:prstGeom prst="rect">
              <a:avLst/>
            </a:prstGeom>
            <a:solidFill>
              <a:srgbClr val="435F9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20" name="Rectangle 237"/>
            <p:cNvSpPr>
              <a:spLocks noChangeArrowheads="1"/>
            </p:cNvSpPr>
            <p:nvPr/>
          </p:nvSpPr>
          <p:spPr bwMode="auto">
            <a:xfrm>
              <a:off x="3422" y="1959"/>
              <a:ext cx="706" cy="7"/>
            </a:xfrm>
            <a:prstGeom prst="rect">
              <a:avLst/>
            </a:prstGeom>
            <a:solidFill>
              <a:srgbClr val="48639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21" name="Rectangle 238"/>
            <p:cNvSpPr>
              <a:spLocks noChangeArrowheads="1"/>
            </p:cNvSpPr>
            <p:nvPr/>
          </p:nvSpPr>
          <p:spPr bwMode="auto">
            <a:xfrm>
              <a:off x="3422" y="1966"/>
              <a:ext cx="706" cy="6"/>
            </a:xfrm>
            <a:prstGeom prst="rect">
              <a:avLst/>
            </a:prstGeom>
            <a:solidFill>
              <a:srgbClr val="4C6898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22" name="Rectangle 239"/>
            <p:cNvSpPr>
              <a:spLocks noChangeArrowheads="1"/>
            </p:cNvSpPr>
            <p:nvPr/>
          </p:nvSpPr>
          <p:spPr bwMode="auto">
            <a:xfrm>
              <a:off x="3422" y="1972"/>
              <a:ext cx="706" cy="6"/>
            </a:xfrm>
            <a:prstGeom prst="rect">
              <a:avLst/>
            </a:prstGeom>
            <a:solidFill>
              <a:srgbClr val="516C9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23" name="Rectangle 240"/>
            <p:cNvSpPr>
              <a:spLocks noChangeArrowheads="1"/>
            </p:cNvSpPr>
            <p:nvPr/>
          </p:nvSpPr>
          <p:spPr bwMode="auto">
            <a:xfrm>
              <a:off x="3422" y="1978"/>
              <a:ext cx="706" cy="7"/>
            </a:xfrm>
            <a:prstGeom prst="rect">
              <a:avLst/>
            </a:prstGeom>
            <a:solidFill>
              <a:srgbClr val="55719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24" name="Rectangle 241"/>
            <p:cNvSpPr>
              <a:spLocks noChangeArrowheads="1"/>
            </p:cNvSpPr>
            <p:nvPr/>
          </p:nvSpPr>
          <p:spPr bwMode="auto">
            <a:xfrm>
              <a:off x="3422" y="1985"/>
              <a:ext cx="706" cy="6"/>
            </a:xfrm>
            <a:prstGeom prst="rect">
              <a:avLst/>
            </a:prstGeom>
            <a:solidFill>
              <a:srgbClr val="5A75A2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25" name="Rectangle 242"/>
            <p:cNvSpPr>
              <a:spLocks noChangeArrowheads="1"/>
            </p:cNvSpPr>
            <p:nvPr/>
          </p:nvSpPr>
          <p:spPr bwMode="auto">
            <a:xfrm>
              <a:off x="3422" y="1991"/>
              <a:ext cx="706" cy="6"/>
            </a:xfrm>
            <a:prstGeom prst="rect">
              <a:avLst/>
            </a:prstGeom>
            <a:solidFill>
              <a:srgbClr val="5E79A5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26" name="Rectangle 243"/>
            <p:cNvSpPr>
              <a:spLocks noChangeArrowheads="1"/>
            </p:cNvSpPr>
            <p:nvPr/>
          </p:nvSpPr>
          <p:spPr bwMode="auto">
            <a:xfrm>
              <a:off x="3422" y="1997"/>
              <a:ext cx="706" cy="6"/>
            </a:xfrm>
            <a:prstGeom prst="rect">
              <a:avLst/>
            </a:prstGeom>
            <a:solidFill>
              <a:srgbClr val="627DA8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27" name="Rectangle 244"/>
            <p:cNvSpPr>
              <a:spLocks noChangeArrowheads="1"/>
            </p:cNvSpPr>
            <p:nvPr/>
          </p:nvSpPr>
          <p:spPr bwMode="auto">
            <a:xfrm>
              <a:off x="3422" y="2003"/>
              <a:ext cx="706" cy="7"/>
            </a:xfrm>
            <a:prstGeom prst="rect">
              <a:avLst/>
            </a:prstGeom>
            <a:solidFill>
              <a:srgbClr val="6781AC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28" name="Rectangle 245"/>
            <p:cNvSpPr>
              <a:spLocks noChangeArrowheads="1"/>
            </p:cNvSpPr>
            <p:nvPr/>
          </p:nvSpPr>
          <p:spPr bwMode="auto">
            <a:xfrm>
              <a:off x="3422" y="2010"/>
              <a:ext cx="706" cy="6"/>
            </a:xfrm>
            <a:prstGeom prst="rect">
              <a:avLst/>
            </a:prstGeom>
            <a:solidFill>
              <a:srgbClr val="6C86A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29" name="Rectangle 246"/>
            <p:cNvSpPr>
              <a:spLocks noChangeArrowheads="1"/>
            </p:cNvSpPr>
            <p:nvPr/>
          </p:nvSpPr>
          <p:spPr bwMode="auto">
            <a:xfrm>
              <a:off x="3422" y="2016"/>
              <a:ext cx="706" cy="6"/>
            </a:xfrm>
            <a:prstGeom prst="rect">
              <a:avLst/>
            </a:prstGeom>
            <a:solidFill>
              <a:srgbClr val="708AB2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30" name="Rectangle 247"/>
            <p:cNvSpPr>
              <a:spLocks noChangeArrowheads="1"/>
            </p:cNvSpPr>
            <p:nvPr/>
          </p:nvSpPr>
          <p:spPr bwMode="auto">
            <a:xfrm>
              <a:off x="3422" y="2022"/>
              <a:ext cx="706" cy="7"/>
            </a:xfrm>
            <a:prstGeom prst="rect">
              <a:avLst/>
            </a:prstGeom>
            <a:solidFill>
              <a:srgbClr val="758EB6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31" name="Rectangle 248"/>
            <p:cNvSpPr>
              <a:spLocks noChangeArrowheads="1"/>
            </p:cNvSpPr>
            <p:nvPr/>
          </p:nvSpPr>
          <p:spPr bwMode="auto">
            <a:xfrm>
              <a:off x="3422" y="2029"/>
              <a:ext cx="706" cy="6"/>
            </a:xfrm>
            <a:prstGeom prst="rect">
              <a:avLst/>
            </a:prstGeom>
            <a:solidFill>
              <a:srgbClr val="7992B9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32" name="Rectangle 249"/>
            <p:cNvSpPr>
              <a:spLocks noChangeArrowheads="1"/>
            </p:cNvSpPr>
            <p:nvPr/>
          </p:nvSpPr>
          <p:spPr bwMode="auto">
            <a:xfrm>
              <a:off x="3422" y="2035"/>
              <a:ext cx="706" cy="6"/>
            </a:xfrm>
            <a:prstGeom prst="rect">
              <a:avLst/>
            </a:prstGeom>
            <a:solidFill>
              <a:srgbClr val="7D96BC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33" name="Rectangle 250"/>
            <p:cNvSpPr>
              <a:spLocks noChangeArrowheads="1"/>
            </p:cNvSpPr>
            <p:nvPr/>
          </p:nvSpPr>
          <p:spPr bwMode="auto">
            <a:xfrm>
              <a:off x="3422" y="2041"/>
              <a:ext cx="706" cy="7"/>
            </a:xfrm>
            <a:prstGeom prst="rect">
              <a:avLst/>
            </a:prstGeom>
            <a:solidFill>
              <a:srgbClr val="829BB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34" name="Rectangle 251"/>
            <p:cNvSpPr>
              <a:spLocks noChangeArrowheads="1"/>
            </p:cNvSpPr>
            <p:nvPr/>
          </p:nvSpPr>
          <p:spPr bwMode="auto">
            <a:xfrm>
              <a:off x="3422" y="2048"/>
              <a:ext cx="706" cy="6"/>
            </a:xfrm>
            <a:prstGeom prst="rect">
              <a:avLst/>
            </a:prstGeom>
            <a:solidFill>
              <a:srgbClr val="879FC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35" name="Rectangle 252"/>
            <p:cNvSpPr>
              <a:spLocks noChangeArrowheads="1"/>
            </p:cNvSpPr>
            <p:nvPr/>
          </p:nvSpPr>
          <p:spPr bwMode="auto">
            <a:xfrm>
              <a:off x="3422" y="2054"/>
              <a:ext cx="706" cy="6"/>
            </a:xfrm>
            <a:prstGeom prst="rect">
              <a:avLst/>
            </a:prstGeom>
            <a:solidFill>
              <a:srgbClr val="8BA3C6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36" name="Rectangle 253"/>
            <p:cNvSpPr>
              <a:spLocks noChangeArrowheads="1"/>
            </p:cNvSpPr>
            <p:nvPr/>
          </p:nvSpPr>
          <p:spPr bwMode="auto">
            <a:xfrm>
              <a:off x="3422" y="2060"/>
              <a:ext cx="706" cy="7"/>
            </a:xfrm>
            <a:prstGeom prst="rect">
              <a:avLst/>
            </a:prstGeom>
            <a:solidFill>
              <a:srgbClr val="90A8C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37" name="Rectangle 254"/>
            <p:cNvSpPr>
              <a:spLocks noChangeArrowheads="1"/>
            </p:cNvSpPr>
            <p:nvPr/>
          </p:nvSpPr>
          <p:spPr bwMode="auto">
            <a:xfrm>
              <a:off x="3422" y="2067"/>
              <a:ext cx="706" cy="6"/>
            </a:xfrm>
            <a:prstGeom prst="rect">
              <a:avLst/>
            </a:prstGeom>
            <a:solidFill>
              <a:srgbClr val="94ABCC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38" name="Rectangle 255"/>
            <p:cNvSpPr>
              <a:spLocks noChangeArrowheads="1"/>
            </p:cNvSpPr>
            <p:nvPr/>
          </p:nvSpPr>
          <p:spPr bwMode="auto">
            <a:xfrm>
              <a:off x="3422" y="2073"/>
              <a:ext cx="706" cy="6"/>
            </a:xfrm>
            <a:prstGeom prst="rect">
              <a:avLst/>
            </a:prstGeom>
            <a:solidFill>
              <a:srgbClr val="98B0D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39" name="Rectangle 256"/>
            <p:cNvSpPr>
              <a:spLocks noChangeArrowheads="1"/>
            </p:cNvSpPr>
            <p:nvPr/>
          </p:nvSpPr>
          <p:spPr bwMode="auto">
            <a:xfrm>
              <a:off x="3422" y="2079"/>
              <a:ext cx="706" cy="6"/>
            </a:xfrm>
            <a:prstGeom prst="rect">
              <a:avLst/>
            </a:prstGeom>
            <a:solidFill>
              <a:srgbClr val="9DB4D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40" name="Rectangle 257"/>
            <p:cNvSpPr>
              <a:spLocks noChangeArrowheads="1"/>
            </p:cNvSpPr>
            <p:nvPr/>
          </p:nvSpPr>
          <p:spPr bwMode="auto">
            <a:xfrm>
              <a:off x="3422" y="2085"/>
              <a:ext cx="706" cy="7"/>
            </a:xfrm>
            <a:prstGeom prst="rect">
              <a:avLst/>
            </a:prstGeom>
            <a:solidFill>
              <a:srgbClr val="A2B8D6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41" name="Rectangle 258"/>
            <p:cNvSpPr>
              <a:spLocks noChangeArrowheads="1"/>
            </p:cNvSpPr>
            <p:nvPr/>
          </p:nvSpPr>
          <p:spPr bwMode="auto">
            <a:xfrm>
              <a:off x="3422" y="2092"/>
              <a:ext cx="706" cy="6"/>
            </a:xfrm>
            <a:prstGeom prst="rect">
              <a:avLst/>
            </a:prstGeom>
            <a:solidFill>
              <a:srgbClr val="A6BDD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42" name="Rectangle 259"/>
            <p:cNvSpPr>
              <a:spLocks noChangeArrowheads="1"/>
            </p:cNvSpPr>
            <p:nvPr/>
          </p:nvSpPr>
          <p:spPr bwMode="auto">
            <a:xfrm>
              <a:off x="3422" y="2098"/>
              <a:ext cx="706" cy="6"/>
            </a:xfrm>
            <a:prstGeom prst="rect">
              <a:avLst/>
            </a:prstGeom>
            <a:solidFill>
              <a:srgbClr val="ABC1D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43" name="Rectangle 260"/>
            <p:cNvSpPr>
              <a:spLocks noChangeArrowheads="1"/>
            </p:cNvSpPr>
            <p:nvPr/>
          </p:nvSpPr>
          <p:spPr bwMode="auto">
            <a:xfrm>
              <a:off x="3422" y="2104"/>
              <a:ext cx="706" cy="7"/>
            </a:xfrm>
            <a:prstGeom prst="rect">
              <a:avLst/>
            </a:prstGeom>
            <a:solidFill>
              <a:srgbClr val="AFC5E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44" name="Rectangle 261"/>
            <p:cNvSpPr>
              <a:spLocks noChangeArrowheads="1"/>
            </p:cNvSpPr>
            <p:nvPr/>
          </p:nvSpPr>
          <p:spPr bwMode="auto">
            <a:xfrm>
              <a:off x="3422" y="2111"/>
              <a:ext cx="706" cy="31"/>
            </a:xfrm>
            <a:prstGeom prst="rect">
              <a:avLst/>
            </a:prstGeom>
            <a:solidFill>
              <a:srgbClr val="B0C6E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45" name="Rectangle 262"/>
            <p:cNvSpPr>
              <a:spLocks noChangeArrowheads="1"/>
            </p:cNvSpPr>
            <p:nvPr/>
          </p:nvSpPr>
          <p:spPr bwMode="auto">
            <a:xfrm>
              <a:off x="3422" y="2142"/>
              <a:ext cx="706" cy="7"/>
            </a:xfrm>
            <a:prstGeom prst="rect">
              <a:avLst/>
            </a:prstGeom>
            <a:solidFill>
              <a:srgbClr val="B3C8E2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46" name="Rectangle 263"/>
            <p:cNvSpPr>
              <a:spLocks noChangeArrowheads="1"/>
            </p:cNvSpPr>
            <p:nvPr/>
          </p:nvSpPr>
          <p:spPr bwMode="auto">
            <a:xfrm>
              <a:off x="3422" y="2149"/>
              <a:ext cx="706" cy="6"/>
            </a:xfrm>
            <a:prstGeom prst="rect">
              <a:avLst/>
            </a:prstGeom>
            <a:solidFill>
              <a:srgbClr val="B6CAE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47" name="Rectangle 264"/>
            <p:cNvSpPr>
              <a:spLocks noChangeArrowheads="1"/>
            </p:cNvSpPr>
            <p:nvPr/>
          </p:nvSpPr>
          <p:spPr bwMode="auto">
            <a:xfrm>
              <a:off x="3422" y="2155"/>
              <a:ext cx="706" cy="6"/>
            </a:xfrm>
            <a:prstGeom prst="rect">
              <a:avLst/>
            </a:prstGeom>
            <a:solidFill>
              <a:srgbClr val="B9CCE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48" name="Rectangle 265"/>
            <p:cNvSpPr>
              <a:spLocks noChangeArrowheads="1"/>
            </p:cNvSpPr>
            <p:nvPr/>
          </p:nvSpPr>
          <p:spPr bwMode="auto">
            <a:xfrm>
              <a:off x="3422" y="2161"/>
              <a:ext cx="706" cy="6"/>
            </a:xfrm>
            <a:prstGeom prst="rect">
              <a:avLst/>
            </a:prstGeom>
            <a:solidFill>
              <a:srgbClr val="BCCFE5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49" name="Rectangle 266"/>
            <p:cNvSpPr>
              <a:spLocks noChangeArrowheads="1"/>
            </p:cNvSpPr>
            <p:nvPr/>
          </p:nvSpPr>
          <p:spPr bwMode="auto">
            <a:xfrm>
              <a:off x="3422" y="2167"/>
              <a:ext cx="706" cy="7"/>
            </a:xfrm>
            <a:prstGeom prst="rect">
              <a:avLst/>
            </a:prstGeom>
            <a:solidFill>
              <a:srgbClr val="BFD1E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50" name="Rectangle 267"/>
            <p:cNvSpPr>
              <a:spLocks noChangeArrowheads="1"/>
            </p:cNvSpPr>
            <p:nvPr/>
          </p:nvSpPr>
          <p:spPr bwMode="auto">
            <a:xfrm>
              <a:off x="3422" y="2174"/>
              <a:ext cx="706" cy="6"/>
            </a:xfrm>
            <a:prstGeom prst="rect">
              <a:avLst/>
            </a:prstGeom>
            <a:solidFill>
              <a:srgbClr val="C2D3E8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51" name="Rectangle 268"/>
            <p:cNvSpPr>
              <a:spLocks noChangeArrowheads="1"/>
            </p:cNvSpPr>
            <p:nvPr/>
          </p:nvSpPr>
          <p:spPr bwMode="auto">
            <a:xfrm>
              <a:off x="3422" y="2180"/>
              <a:ext cx="706" cy="6"/>
            </a:xfrm>
            <a:prstGeom prst="rect">
              <a:avLst/>
            </a:prstGeom>
            <a:solidFill>
              <a:srgbClr val="C4D5E9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52" name="Rectangle 269"/>
            <p:cNvSpPr>
              <a:spLocks noChangeArrowheads="1"/>
            </p:cNvSpPr>
            <p:nvPr/>
          </p:nvSpPr>
          <p:spPr bwMode="auto">
            <a:xfrm>
              <a:off x="3422" y="2186"/>
              <a:ext cx="706" cy="7"/>
            </a:xfrm>
            <a:prstGeom prst="rect">
              <a:avLst/>
            </a:prstGeom>
            <a:solidFill>
              <a:srgbClr val="C7D7E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53" name="Rectangle 270"/>
            <p:cNvSpPr>
              <a:spLocks noChangeArrowheads="1"/>
            </p:cNvSpPr>
            <p:nvPr/>
          </p:nvSpPr>
          <p:spPr bwMode="auto">
            <a:xfrm>
              <a:off x="3422" y="2193"/>
              <a:ext cx="706" cy="6"/>
            </a:xfrm>
            <a:prstGeom prst="rect">
              <a:avLst/>
            </a:prstGeom>
            <a:solidFill>
              <a:srgbClr val="CAD9E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54" name="Rectangle 271"/>
            <p:cNvSpPr>
              <a:spLocks noChangeArrowheads="1"/>
            </p:cNvSpPr>
            <p:nvPr/>
          </p:nvSpPr>
          <p:spPr bwMode="auto">
            <a:xfrm>
              <a:off x="3509" y="1871"/>
              <a:ext cx="455" cy="12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200" i="1">
                  <a:solidFill>
                    <a:srgbClr val="000000"/>
                  </a:solidFill>
                  <a:latin typeface="Arial Narrow" panose="020B0606020202030204" pitchFamily="34" charset="0"/>
                </a:rPr>
                <a:t>Integração de </a:t>
              </a:r>
              <a:endParaRPr lang="en-US" altLang="pt-PT"/>
            </a:p>
          </p:txBody>
        </p:sp>
        <p:sp>
          <p:nvSpPr>
            <p:cNvPr id="1048855" name="Rectangle 272"/>
            <p:cNvSpPr>
              <a:spLocks noChangeArrowheads="1"/>
            </p:cNvSpPr>
            <p:nvPr/>
          </p:nvSpPr>
          <p:spPr bwMode="auto">
            <a:xfrm>
              <a:off x="3516" y="1978"/>
              <a:ext cx="443" cy="12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200" i="1" dirty="0" err="1">
                  <a:solidFill>
                    <a:srgbClr val="000000"/>
                  </a:solidFill>
                  <a:latin typeface="Arial Narrow" panose="020B0606020202030204" pitchFamily="34" charset="0"/>
                </a:rPr>
                <a:t>Indicadores</a:t>
              </a:r>
              <a:r>
                <a:rPr lang="en-US" altLang="pt-PT" sz="1200" i="1" dirty="0">
                  <a:solidFill>
                    <a:srgbClr val="000000"/>
                  </a:solidFill>
                  <a:latin typeface="Arial Narrow" panose="020B0606020202030204" pitchFamily="34" charset="0"/>
                </a:rPr>
                <a:t> e </a:t>
              </a:r>
              <a:endParaRPr lang="en-US" altLang="pt-PT" dirty="0"/>
            </a:p>
          </p:txBody>
        </p:sp>
        <p:sp>
          <p:nvSpPr>
            <p:cNvPr id="1048856" name="Rectangle 273"/>
            <p:cNvSpPr>
              <a:spLocks noChangeArrowheads="1"/>
            </p:cNvSpPr>
            <p:nvPr/>
          </p:nvSpPr>
          <p:spPr bwMode="auto">
            <a:xfrm>
              <a:off x="3657" y="2079"/>
              <a:ext cx="203" cy="12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200" i="1">
                  <a:solidFill>
                    <a:srgbClr val="000000"/>
                  </a:solidFill>
                  <a:latin typeface="Arial Narrow" panose="020B0606020202030204" pitchFamily="34" charset="0"/>
                </a:rPr>
                <a:t>Metas</a:t>
              </a:r>
              <a:endParaRPr lang="en-US" altLang="pt-PT"/>
            </a:p>
          </p:txBody>
        </p:sp>
        <p:sp>
          <p:nvSpPr>
            <p:cNvPr id="1048857" name="Freeform 274"/>
            <p:cNvSpPr>
              <a:spLocks noEditPoints="1"/>
            </p:cNvSpPr>
            <p:nvPr/>
          </p:nvSpPr>
          <p:spPr bwMode="auto">
            <a:xfrm>
              <a:off x="3380" y="3474"/>
              <a:ext cx="855" cy="50"/>
            </a:xfrm>
            <a:custGeom>
              <a:avLst/>
              <a:gdLst>
                <a:gd name="T0" fmla="*/ 0 w 855"/>
                <a:gd name="T1" fmla="*/ 34 h 50"/>
                <a:gd name="T2" fmla="*/ 808 w 855"/>
                <a:gd name="T3" fmla="*/ 28 h 50"/>
                <a:gd name="T4" fmla="*/ 808 w 855"/>
                <a:gd name="T5" fmla="*/ 22 h 50"/>
                <a:gd name="T6" fmla="*/ 0 w 855"/>
                <a:gd name="T7" fmla="*/ 27 h 50"/>
                <a:gd name="T8" fmla="*/ 0 w 855"/>
                <a:gd name="T9" fmla="*/ 34 h 50"/>
                <a:gd name="T10" fmla="*/ 799 w 855"/>
                <a:gd name="T11" fmla="*/ 50 h 50"/>
                <a:gd name="T12" fmla="*/ 855 w 855"/>
                <a:gd name="T13" fmla="*/ 25 h 50"/>
                <a:gd name="T14" fmla="*/ 798 w 855"/>
                <a:gd name="T15" fmla="*/ 0 h 50"/>
                <a:gd name="T16" fmla="*/ 799 w 855"/>
                <a:gd name="T17" fmla="*/ 50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55"/>
                <a:gd name="T28" fmla="*/ 0 h 50"/>
                <a:gd name="T29" fmla="*/ 855 w 855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55" h="50">
                  <a:moveTo>
                    <a:pt x="0" y="34"/>
                  </a:moveTo>
                  <a:lnTo>
                    <a:pt x="808" y="28"/>
                  </a:lnTo>
                  <a:lnTo>
                    <a:pt x="808" y="22"/>
                  </a:lnTo>
                  <a:lnTo>
                    <a:pt x="0" y="27"/>
                  </a:lnTo>
                  <a:lnTo>
                    <a:pt x="0" y="34"/>
                  </a:lnTo>
                  <a:close/>
                  <a:moveTo>
                    <a:pt x="799" y="50"/>
                  </a:moveTo>
                  <a:lnTo>
                    <a:pt x="855" y="25"/>
                  </a:lnTo>
                  <a:lnTo>
                    <a:pt x="798" y="0"/>
                  </a:lnTo>
                  <a:lnTo>
                    <a:pt x="799" y="5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PT"/>
            </a:p>
          </p:txBody>
        </p:sp>
        <p:sp>
          <p:nvSpPr>
            <p:cNvPr id="1048858" name="Rectangle 276"/>
            <p:cNvSpPr>
              <a:spLocks noChangeArrowheads="1"/>
            </p:cNvSpPr>
            <p:nvPr/>
          </p:nvSpPr>
          <p:spPr bwMode="auto">
            <a:xfrm>
              <a:off x="1353" y="2962"/>
              <a:ext cx="1073" cy="3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59" name="Rectangle 277"/>
            <p:cNvSpPr>
              <a:spLocks noChangeArrowheads="1"/>
            </p:cNvSpPr>
            <p:nvPr/>
          </p:nvSpPr>
          <p:spPr bwMode="auto">
            <a:xfrm>
              <a:off x="1339" y="2950"/>
              <a:ext cx="1101" cy="6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60" name="Rectangle 278"/>
            <p:cNvSpPr>
              <a:spLocks noChangeArrowheads="1"/>
            </p:cNvSpPr>
            <p:nvPr/>
          </p:nvSpPr>
          <p:spPr bwMode="auto">
            <a:xfrm>
              <a:off x="1339" y="2956"/>
              <a:ext cx="1101" cy="6"/>
            </a:xfrm>
            <a:prstGeom prst="rect">
              <a:avLst/>
            </a:prstGeom>
            <a:solidFill>
              <a:srgbClr val="05246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61" name="Rectangle 279"/>
            <p:cNvSpPr>
              <a:spLocks noChangeArrowheads="1"/>
            </p:cNvSpPr>
            <p:nvPr/>
          </p:nvSpPr>
          <p:spPr bwMode="auto">
            <a:xfrm>
              <a:off x="1339" y="2962"/>
              <a:ext cx="1101" cy="7"/>
            </a:xfrm>
            <a:prstGeom prst="rect">
              <a:avLst/>
            </a:prstGeom>
            <a:solidFill>
              <a:srgbClr val="09296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62" name="Rectangle 280"/>
            <p:cNvSpPr>
              <a:spLocks noChangeArrowheads="1"/>
            </p:cNvSpPr>
            <p:nvPr/>
          </p:nvSpPr>
          <p:spPr bwMode="auto">
            <a:xfrm>
              <a:off x="1339" y="2969"/>
              <a:ext cx="1101" cy="6"/>
            </a:xfrm>
            <a:prstGeom prst="rect">
              <a:avLst/>
            </a:prstGeom>
            <a:solidFill>
              <a:srgbClr val="0D2C6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63" name="Rectangle 281"/>
            <p:cNvSpPr>
              <a:spLocks noChangeArrowheads="1"/>
            </p:cNvSpPr>
            <p:nvPr/>
          </p:nvSpPr>
          <p:spPr bwMode="auto">
            <a:xfrm>
              <a:off x="1339" y="2975"/>
              <a:ext cx="1101" cy="6"/>
            </a:xfrm>
            <a:prstGeom prst="rect">
              <a:avLst/>
            </a:prstGeom>
            <a:solidFill>
              <a:srgbClr val="12316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64" name="Rectangle 282"/>
            <p:cNvSpPr>
              <a:spLocks noChangeArrowheads="1"/>
            </p:cNvSpPr>
            <p:nvPr/>
          </p:nvSpPr>
          <p:spPr bwMode="auto">
            <a:xfrm>
              <a:off x="1339" y="2981"/>
              <a:ext cx="1101" cy="7"/>
            </a:xfrm>
            <a:prstGeom prst="rect">
              <a:avLst/>
            </a:prstGeom>
            <a:solidFill>
              <a:srgbClr val="16357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65" name="Rectangle 283"/>
            <p:cNvSpPr>
              <a:spLocks noChangeArrowheads="1"/>
            </p:cNvSpPr>
            <p:nvPr/>
          </p:nvSpPr>
          <p:spPr bwMode="auto">
            <a:xfrm>
              <a:off x="1339" y="2988"/>
              <a:ext cx="1101" cy="6"/>
            </a:xfrm>
            <a:prstGeom prst="rect">
              <a:avLst/>
            </a:prstGeom>
            <a:solidFill>
              <a:srgbClr val="1B397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66" name="Rectangle 284"/>
            <p:cNvSpPr>
              <a:spLocks noChangeArrowheads="1"/>
            </p:cNvSpPr>
            <p:nvPr/>
          </p:nvSpPr>
          <p:spPr bwMode="auto">
            <a:xfrm>
              <a:off x="1339" y="2994"/>
              <a:ext cx="1101" cy="6"/>
            </a:xfrm>
            <a:prstGeom prst="rect">
              <a:avLst/>
            </a:prstGeom>
            <a:solidFill>
              <a:srgbClr val="203E7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67" name="Rectangle 285"/>
            <p:cNvSpPr>
              <a:spLocks noChangeArrowheads="1"/>
            </p:cNvSpPr>
            <p:nvPr/>
          </p:nvSpPr>
          <p:spPr bwMode="auto">
            <a:xfrm>
              <a:off x="1339" y="3000"/>
              <a:ext cx="1101" cy="7"/>
            </a:xfrm>
            <a:prstGeom prst="rect">
              <a:avLst/>
            </a:prstGeom>
            <a:solidFill>
              <a:srgbClr val="24427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68" name="Rectangle 286"/>
            <p:cNvSpPr>
              <a:spLocks noChangeArrowheads="1"/>
            </p:cNvSpPr>
            <p:nvPr/>
          </p:nvSpPr>
          <p:spPr bwMode="auto">
            <a:xfrm>
              <a:off x="1339" y="3007"/>
              <a:ext cx="1101" cy="6"/>
            </a:xfrm>
            <a:prstGeom prst="rect">
              <a:avLst/>
            </a:prstGeom>
            <a:solidFill>
              <a:srgbClr val="28467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69" name="Rectangle 287"/>
            <p:cNvSpPr>
              <a:spLocks noChangeArrowheads="1"/>
            </p:cNvSpPr>
            <p:nvPr/>
          </p:nvSpPr>
          <p:spPr bwMode="auto">
            <a:xfrm>
              <a:off x="1339" y="3013"/>
              <a:ext cx="1101" cy="6"/>
            </a:xfrm>
            <a:prstGeom prst="rect">
              <a:avLst/>
            </a:prstGeom>
            <a:solidFill>
              <a:srgbClr val="2D4A8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70" name="Rectangle 288"/>
            <p:cNvSpPr>
              <a:spLocks noChangeArrowheads="1"/>
            </p:cNvSpPr>
            <p:nvPr/>
          </p:nvSpPr>
          <p:spPr bwMode="auto">
            <a:xfrm>
              <a:off x="1339" y="3019"/>
              <a:ext cx="1101" cy="6"/>
            </a:xfrm>
            <a:prstGeom prst="rect">
              <a:avLst/>
            </a:prstGeom>
            <a:solidFill>
              <a:srgbClr val="314E8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71" name="Rectangle 289"/>
            <p:cNvSpPr>
              <a:spLocks noChangeArrowheads="1"/>
            </p:cNvSpPr>
            <p:nvPr/>
          </p:nvSpPr>
          <p:spPr bwMode="auto">
            <a:xfrm>
              <a:off x="1339" y="3025"/>
              <a:ext cx="1101" cy="7"/>
            </a:xfrm>
            <a:prstGeom prst="rect">
              <a:avLst/>
            </a:prstGeom>
            <a:solidFill>
              <a:srgbClr val="36538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72" name="Rectangle 290"/>
            <p:cNvSpPr>
              <a:spLocks noChangeArrowheads="1"/>
            </p:cNvSpPr>
            <p:nvPr/>
          </p:nvSpPr>
          <p:spPr bwMode="auto">
            <a:xfrm>
              <a:off x="1339" y="3032"/>
              <a:ext cx="1101" cy="6"/>
            </a:xfrm>
            <a:prstGeom prst="rect">
              <a:avLst/>
            </a:prstGeom>
            <a:solidFill>
              <a:srgbClr val="3B578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73" name="Rectangle 291"/>
            <p:cNvSpPr>
              <a:spLocks noChangeArrowheads="1"/>
            </p:cNvSpPr>
            <p:nvPr/>
          </p:nvSpPr>
          <p:spPr bwMode="auto">
            <a:xfrm>
              <a:off x="1339" y="3038"/>
              <a:ext cx="1101" cy="6"/>
            </a:xfrm>
            <a:prstGeom prst="rect">
              <a:avLst/>
            </a:prstGeom>
            <a:solidFill>
              <a:srgbClr val="3F5C8E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74" name="Rectangle 292"/>
            <p:cNvSpPr>
              <a:spLocks noChangeArrowheads="1"/>
            </p:cNvSpPr>
            <p:nvPr/>
          </p:nvSpPr>
          <p:spPr bwMode="auto">
            <a:xfrm>
              <a:off x="1339" y="3044"/>
              <a:ext cx="1101" cy="7"/>
            </a:xfrm>
            <a:prstGeom prst="rect">
              <a:avLst/>
            </a:prstGeom>
            <a:solidFill>
              <a:srgbClr val="435F9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75" name="Rectangle 293"/>
            <p:cNvSpPr>
              <a:spLocks noChangeArrowheads="1"/>
            </p:cNvSpPr>
            <p:nvPr/>
          </p:nvSpPr>
          <p:spPr bwMode="auto">
            <a:xfrm>
              <a:off x="1339" y="3051"/>
              <a:ext cx="1101" cy="6"/>
            </a:xfrm>
            <a:prstGeom prst="rect">
              <a:avLst/>
            </a:prstGeom>
            <a:solidFill>
              <a:srgbClr val="48639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76" name="Rectangle 294"/>
            <p:cNvSpPr>
              <a:spLocks noChangeArrowheads="1"/>
            </p:cNvSpPr>
            <p:nvPr/>
          </p:nvSpPr>
          <p:spPr bwMode="auto">
            <a:xfrm>
              <a:off x="1339" y="3057"/>
              <a:ext cx="1101" cy="6"/>
            </a:xfrm>
            <a:prstGeom prst="rect">
              <a:avLst/>
            </a:prstGeom>
            <a:solidFill>
              <a:srgbClr val="4C6898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77" name="Rectangle 295"/>
            <p:cNvSpPr>
              <a:spLocks noChangeArrowheads="1"/>
            </p:cNvSpPr>
            <p:nvPr/>
          </p:nvSpPr>
          <p:spPr bwMode="auto">
            <a:xfrm>
              <a:off x="1339" y="3063"/>
              <a:ext cx="1101" cy="7"/>
            </a:xfrm>
            <a:prstGeom prst="rect">
              <a:avLst/>
            </a:prstGeom>
            <a:solidFill>
              <a:srgbClr val="516C9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78" name="Rectangle 296"/>
            <p:cNvSpPr>
              <a:spLocks noChangeArrowheads="1"/>
            </p:cNvSpPr>
            <p:nvPr/>
          </p:nvSpPr>
          <p:spPr bwMode="auto">
            <a:xfrm>
              <a:off x="1339" y="3070"/>
              <a:ext cx="1101" cy="6"/>
            </a:xfrm>
            <a:prstGeom prst="rect">
              <a:avLst/>
            </a:prstGeom>
            <a:solidFill>
              <a:srgbClr val="55719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79" name="Rectangle 297"/>
            <p:cNvSpPr>
              <a:spLocks noChangeArrowheads="1"/>
            </p:cNvSpPr>
            <p:nvPr/>
          </p:nvSpPr>
          <p:spPr bwMode="auto">
            <a:xfrm>
              <a:off x="1339" y="3076"/>
              <a:ext cx="1101" cy="6"/>
            </a:xfrm>
            <a:prstGeom prst="rect">
              <a:avLst/>
            </a:prstGeom>
            <a:solidFill>
              <a:srgbClr val="5A75A2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80" name="Rectangle 298"/>
            <p:cNvSpPr>
              <a:spLocks noChangeArrowheads="1"/>
            </p:cNvSpPr>
            <p:nvPr/>
          </p:nvSpPr>
          <p:spPr bwMode="auto">
            <a:xfrm>
              <a:off x="1339" y="3082"/>
              <a:ext cx="1101" cy="7"/>
            </a:xfrm>
            <a:prstGeom prst="rect">
              <a:avLst/>
            </a:prstGeom>
            <a:solidFill>
              <a:srgbClr val="5E79A5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81" name="Rectangle 299"/>
            <p:cNvSpPr>
              <a:spLocks noChangeArrowheads="1"/>
            </p:cNvSpPr>
            <p:nvPr/>
          </p:nvSpPr>
          <p:spPr bwMode="auto">
            <a:xfrm>
              <a:off x="1339" y="3089"/>
              <a:ext cx="1101" cy="6"/>
            </a:xfrm>
            <a:prstGeom prst="rect">
              <a:avLst/>
            </a:prstGeom>
            <a:solidFill>
              <a:srgbClr val="627DA8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82" name="Rectangle 300"/>
            <p:cNvSpPr>
              <a:spLocks noChangeArrowheads="1"/>
            </p:cNvSpPr>
            <p:nvPr/>
          </p:nvSpPr>
          <p:spPr bwMode="auto">
            <a:xfrm>
              <a:off x="1339" y="3095"/>
              <a:ext cx="1101" cy="6"/>
            </a:xfrm>
            <a:prstGeom prst="rect">
              <a:avLst/>
            </a:prstGeom>
            <a:solidFill>
              <a:srgbClr val="6781AC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83" name="Rectangle 301"/>
            <p:cNvSpPr>
              <a:spLocks noChangeArrowheads="1"/>
            </p:cNvSpPr>
            <p:nvPr/>
          </p:nvSpPr>
          <p:spPr bwMode="auto">
            <a:xfrm>
              <a:off x="1339" y="3101"/>
              <a:ext cx="1101" cy="6"/>
            </a:xfrm>
            <a:prstGeom prst="rect">
              <a:avLst/>
            </a:prstGeom>
            <a:solidFill>
              <a:srgbClr val="6C86A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84" name="Rectangle 302"/>
            <p:cNvSpPr>
              <a:spLocks noChangeArrowheads="1"/>
            </p:cNvSpPr>
            <p:nvPr/>
          </p:nvSpPr>
          <p:spPr bwMode="auto">
            <a:xfrm>
              <a:off x="1339" y="3107"/>
              <a:ext cx="1101" cy="7"/>
            </a:xfrm>
            <a:prstGeom prst="rect">
              <a:avLst/>
            </a:prstGeom>
            <a:solidFill>
              <a:srgbClr val="708AB2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85" name="Rectangle 303"/>
            <p:cNvSpPr>
              <a:spLocks noChangeArrowheads="1"/>
            </p:cNvSpPr>
            <p:nvPr/>
          </p:nvSpPr>
          <p:spPr bwMode="auto">
            <a:xfrm>
              <a:off x="1339" y="3114"/>
              <a:ext cx="1101" cy="6"/>
            </a:xfrm>
            <a:prstGeom prst="rect">
              <a:avLst/>
            </a:prstGeom>
            <a:solidFill>
              <a:srgbClr val="758EB6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86" name="Rectangle 304"/>
            <p:cNvSpPr>
              <a:spLocks noChangeArrowheads="1"/>
            </p:cNvSpPr>
            <p:nvPr/>
          </p:nvSpPr>
          <p:spPr bwMode="auto">
            <a:xfrm>
              <a:off x="1339" y="3120"/>
              <a:ext cx="1101" cy="6"/>
            </a:xfrm>
            <a:prstGeom prst="rect">
              <a:avLst/>
            </a:prstGeom>
            <a:solidFill>
              <a:srgbClr val="7992B9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87" name="Rectangle 305"/>
            <p:cNvSpPr>
              <a:spLocks noChangeArrowheads="1"/>
            </p:cNvSpPr>
            <p:nvPr/>
          </p:nvSpPr>
          <p:spPr bwMode="auto">
            <a:xfrm>
              <a:off x="1339" y="3126"/>
              <a:ext cx="1101" cy="7"/>
            </a:xfrm>
            <a:prstGeom prst="rect">
              <a:avLst/>
            </a:prstGeom>
            <a:solidFill>
              <a:srgbClr val="7D96BC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88" name="Rectangle 306"/>
            <p:cNvSpPr>
              <a:spLocks noChangeArrowheads="1"/>
            </p:cNvSpPr>
            <p:nvPr/>
          </p:nvSpPr>
          <p:spPr bwMode="auto">
            <a:xfrm>
              <a:off x="1339" y="3133"/>
              <a:ext cx="1101" cy="6"/>
            </a:xfrm>
            <a:prstGeom prst="rect">
              <a:avLst/>
            </a:prstGeom>
            <a:solidFill>
              <a:srgbClr val="829BB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89" name="Rectangle 307"/>
            <p:cNvSpPr>
              <a:spLocks noChangeArrowheads="1"/>
            </p:cNvSpPr>
            <p:nvPr/>
          </p:nvSpPr>
          <p:spPr bwMode="auto">
            <a:xfrm>
              <a:off x="1339" y="3139"/>
              <a:ext cx="1101" cy="6"/>
            </a:xfrm>
            <a:prstGeom prst="rect">
              <a:avLst/>
            </a:prstGeom>
            <a:solidFill>
              <a:srgbClr val="879FC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90" name="Rectangle 308"/>
            <p:cNvSpPr>
              <a:spLocks noChangeArrowheads="1"/>
            </p:cNvSpPr>
            <p:nvPr/>
          </p:nvSpPr>
          <p:spPr bwMode="auto">
            <a:xfrm>
              <a:off x="1339" y="3145"/>
              <a:ext cx="1101" cy="7"/>
            </a:xfrm>
            <a:prstGeom prst="rect">
              <a:avLst/>
            </a:prstGeom>
            <a:solidFill>
              <a:srgbClr val="8BA3C6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91" name="Rectangle 309"/>
            <p:cNvSpPr>
              <a:spLocks noChangeArrowheads="1"/>
            </p:cNvSpPr>
            <p:nvPr/>
          </p:nvSpPr>
          <p:spPr bwMode="auto">
            <a:xfrm>
              <a:off x="1339" y="3152"/>
              <a:ext cx="1101" cy="6"/>
            </a:xfrm>
            <a:prstGeom prst="rect">
              <a:avLst/>
            </a:prstGeom>
            <a:solidFill>
              <a:srgbClr val="90A8C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92" name="Rectangle 310"/>
            <p:cNvSpPr>
              <a:spLocks noChangeArrowheads="1"/>
            </p:cNvSpPr>
            <p:nvPr/>
          </p:nvSpPr>
          <p:spPr bwMode="auto">
            <a:xfrm>
              <a:off x="1339" y="3270"/>
              <a:ext cx="1101" cy="6"/>
            </a:xfrm>
            <a:prstGeom prst="rect">
              <a:avLst/>
            </a:prstGeom>
            <a:solidFill>
              <a:srgbClr val="94ABCC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93" name="Rectangle 311"/>
            <p:cNvSpPr>
              <a:spLocks noChangeArrowheads="1"/>
            </p:cNvSpPr>
            <p:nvPr/>
          </p:nvSpPr>
          <p:spPr bwMode="auto">
            <a:xfrm>
              <a:off x="1339" y="3164"/>
              <a:ext cx="1101" cy="7"/>
            </a:xfrm>
            <a:prstGeom prst="rect">
              <a:avLst/>
            </a:prstGeom>
            <a:solidFill>
              <a:srgbClr val="98B0D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94" name="Rectangle 312"/>
            <p:cNvSpPr>
              <a:spLocks noChangeArrowheads="1"/>
            </p:cNvSpPr>
            <p:nvPr/>
          </p:nvSpPr>
          <p:spPr bwMode="auto">
            <a:xfrm>
              <a:off x="1339" y="3171"/>
              <a:ext cx="1101" cy="6"/>
            </a:xfrm>
            <a:prstGeom prst="rect">
              <a:avLst/>
            </a:prstGeom>
            <a:solidFill>
              <a:srgbClr val="9DB4D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95" name="Rectangle 313"/>
            <p:cNvSpPr>
              <a:spLocks noChangeArrowheads="1"/>
            </p:cNvSpPr>
            <p:nvPr/>
          </p:nvSpPr>
          <p:spPr bwMode="auto">
            <a:xfrm>
              <a:off x="1339" y="3177"/>
              <a:ext cx="1101" cy="6"/>
            </a:xfrm>
            <a:prstGeom prst="rect">
              <a:avLst/>
            </a:prstGeom>
            <a:solidFill>
              <a:srgbClr val="A2B8D6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96" name="Rectangle 314"/>
            <p:cNvSpPr>
              <a:spLocks noChangeArrowheads="1"/>
            </p:cNvSpPr>
            <p:nvPr/>
          </p:nvSpPr>
          <p:spPr bwMode="auto">
            <a:xfrm>
              <a:off x="1339" y="3183"/>
              <a:ext cx="1101" cy="6"/>
            </a:xfrm>
            <a:prstGeom prst="rect">
              <a:avLst/>
            </a:prstGeom>
            <a:solidFill>
              <a:srgbClr val="A6BDD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97" name="Rectangle 315"/>
            <p:cNvSpPr>
              <a:spLocks noChangeArrowheads="1"/>
            </p:cNvSpPr>
            <p:nvPr/>
          </p:nvSpPr>
          <p:spPr bwMode="auto">
            <a:xfrm>
              <a:off x="1339" y="3189"/>
              <a:ext cx="1101" cy="7"/>
            </a:xfrm>
            <a:prstGeom prst="rect">
              <a:avLst/>
            </a:prstGeom>
            <a:solidFill>
              <a:srgbClr val="ABC1D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98" name="Rectangle 316"/>
            <p:cNvSpPr>
              <a:spLocks noChangeArrowheads="1"/>
            </p:cNvSpPr>
            <p:nvPr/>
          </p:nvSpPr>
          <p:spPr bwMode="auto">
            <a:xfrm>
              <a:off x="1339" y="3196"/>
              <a:ext cx="1101" cy="6"/>
            </a:xfrm>
            <a:prstGeom prst="rect">
              <a:avLst/>
            </a:prstGeom>
            <a:solidFill>
              <a:srgbClr val="AFC5E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899" name="Rectangle 317"/>
            <p:cNvSpPr>
              <a:spLocks noChangeArrowheads="1"/>
            </p:cNvSpPr>
            <p:nvPr/>
          </p:nvSpPr>
          <p:spPr bwMode="auto">
            <a:xfrm>
              <a:off x="1339" y="3202"/>
              <a:ext cx="1101" cy="32"/>
            </a:xfrm>
            <a:prstGeom prst="rect">
              <a:avLst/>
            </a:prstGeom>
            <a:solidFill>
              <a:srgbClr val="B0C6E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00" name="Rectangle 318"/>
            <p:cNvSpPr>
              <a:spLocks noChangeArrowheads="1"/>
            </p:cNvSpPr>
            <p:nvPr/>
          </p:nvSpPr>
          <p:spPr bwMode="auto">
            <a:xfrm>
              <a:off x="1339" y="3234"/>
              <a:ext cx="1101" cy="6"/>
            </a:xfrm>
            <a:prstGeom prst="rect">
              <a:avLst/>
            </a:prstGeom>
            <a:solidFill>
              <a:srgbClr val="B3C8E2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01" name="Rectangle 319"/>
            <p:cNvSpPr>
              <a:spLocks noChangeArrowheads="1"/>
            </p:cNvSpPr>
            <p:nvPr/>
          </p:nvSpPr>
          <p:spPr bwMode="auto">
            <a:xfrm>
              <a:off x="1339" y="3240"/>
              <a:ext cx="1101" cy="6"/>
            </a:xfrm>
            <a:prstGeom prst="rect">
              <a:avLst/>
            </a:prstGeom>
            <a:solidFill>
              <a:srgbClr val="B6CAE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02" name="Rectangle 320"/>
            <p:cNvSpPr>
              <a:spLocks noChangeArrowheads="1"/>
            </p:cNvSpPr>
            <p:nvPr/>
          </p:nvSpPr>
          <p:spPr bwMode="auto">
            <a:xfrm>
              <a:off x="1339" y="3246"/>
              <a:ext cx="1101" cy="7"/>
            </a:xfrm>
            <a:prstGeom prst="rect">
              <a:avLst/>
            </a:prstGeom>
            <a:solidFill>
              <a:srgbClr val="B9CCE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03" name="Rectangle 321"/>
            <p:cNvSpPr>
              <a:spLocks noChangeArrowheads="1"/>
            </p:cNvSpPr>
            <p:nvPr/>
          </p:nvSpPr>
          <p:spPr bwMode="auto">
            <a:xfrm>
              <a:off x="1339" y="3253"/>
              <a:ext cx="1101" cy="6"/>
            </a:xfrm>
            <a:prstGeom prst="rect">
              <a:avLst/>
            </a:prstGeom>
            <a:solidFill>
              <a:srgbClr val="BCCFE5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04" name="Rectangle 322"/>
            <p:cNvSpPr>
              <a:spLocks noChangeArrowheads="1"/>
            </p:cNvSpPr>
            <p:nvPr/>
          </p:nvSpPr>
          <p:spPr bwMode="auto">
            <a:xfrm>
              <a:off x="1339" y="3259"/>
              <a:ext cx="1101" cy="6"/>
            </a:xfrm>
            <a:prstGeom prst="rect">
              <a:avLst/>
            </a:prstGeom>
            <a:solidFill>
              <a:srgbClr val="BFD1E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05" name="Rectangle 323"/>
            <p:cNvSpPr>
              <a:spLocks noChangeArrowheads="1"/>
            </p:cNvSpPr>
            <p:nvPr/>
          </p:nvSpPr>
          <p:spPr bwMode="auto">
            <a:xfrm>
              <a:off x="1339" y="3265"/>
              <a:ext cx="1101" cy="6"/>
            </a:xfrm>
            <a:prstGeom prst="rect">
              <a:avLst/>
            </a:prstGeom>
            <a:solidFill>
              <a:srgbClr val="C2D3E8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06" name="Rectangle 324"/>
            <p:cNvSpPr>
              <a:spLocks noChangeArrowheads="1"/>
            </p:cNvSpPr>
            <p:nvPr/>
          </p:nvSpPr>
          <p:spPr bwMode="auto">
            <a:xfrm>
              <a:off x="1339" y="3271"/>
              <a:ext cx="1101" cy="7"/>
            </a:xfrm>
            <a:prstGeom prst="rect">
              <a:avLst/>
            </a:prstGeom>
            <a:solidFill>
              <a:srgbClr val="C4D5E9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07" name="Rectangle 325"/>
            <p:cNvSpPr>
              <a:spLocks noChangeArrowheads="1"/>
            </p:cNvSpPr>
            <p:nvPr/>
          </p:nvSpPr>
          <p:spPr bwMode="auto">
            <a:xfrm>
              <a:off x="1339" y="3278"/>
              <a:ext cx="1101" cy="6"/>
            </a:xfrm>
            <a:prstGeom prst="rect">
              <a:avLst/>
            </a:prstGeom>
            <a:solidFill>
              <a:srgbClr val="C7D7E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08" name="Rectangle 326"/>
            <p:cNvSpPr>
              <a:spLocks noChangeArrowheads="1"/>
            </p:cNvSpPr>
            <p:nvPr/>
          </p:nvSpPr>
          <p:spPr bwMode="auto">
            <a:xfrm>
              <a:off x="1339" y="3284"/>
              <a:ext cx="1101" cy="6"/>
            </a:xfrm>
            <a:prstGeom prst="rect">
              <a:avLst/>
            </a:prstGeom>
            <a:solidFill>
              <a:srgbClr val="CAD9E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09" name="Rectangle 327"/>
            <p:cNvSpPr>
              <a:spLocks noChangeArrowheads="1"/>
            </p:cNvSpPr>
            <p:nvPr/>
          </p:nvSpPr>
          <p:spPr bwMode="auto">
            <a:xfrm>
              <a:off x="1607" y="3008"/>
              <a:ext cx="480" cy="133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300" i="1">
                  <a:solidFill>
                    <a:srgbClr val="000000"/>
                  </a:solidFill>
                  <a:latin typeface="Arial Narrow" panose="020B0606020202030204" pitchFamily="34" charset="0"/>
                </a:rPr>
                <a:t>Integração de </a:t>
              </a:r>
              <a:endParaRPr lang="en-US" altLang="pt-PT"/>
            </a:p>
          </p:txBody>
        </p:sp>
        <p:sp>
          <p:nvSpPr>
            <p:cNvPr id="1048910" name="Rectangle 328"/>
            <p:cNvSpPr>
              <a:spLocks noChangeArrowheads="1"/>
            </p:cNvSpPr>
            <p:nvPr/>
          </p:nvSpPr>
          <p:spPr bwMode="auto">
            <a:xfrm>
              <a:off x="1487" y="3120"/>
              <a:ext cx="682" cy="133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300" i="1">
                  <a:solidFill>
                    <a:srgbClr val="000000"/>
                  </a:solidFill>
                  <a:latin typeface="Arial Narrow" panose="020B0606020202030204" pitchFamily="34" charset="0"/>
                </a:rPr>
                <a:t>Medidas de Politica</a:t>
              </a:r>
              <a:endParaRPr lang="en-US" altLang="pt-PT"/>
            </a:p>
          </p:txBody>
        </p:sp>
        <p:sp>
          <p:nvSpPr>
            <p:cNvPr id="1048911" name="Freeform 329"/>
            <p:cNvSpPr>
              <a:spLocks noEditPoints="1"/>
            </p:cNvSpPr>
            <p:nvPr/>
          </p:nvSpPr>
          <p:spPr bwMode="auto">
            <a:xfrm>
              <a:off x="3373" y="2180"/>
              <a:ext cx="1455" cy="571"/>
            </a:xfrm>
            <a:custGeom>
              <a:avLst/>
              <a:gdLst>
                <a:gd name="T0" fmla="*/ 6 w 3297"/>
                <a:gd name="T1" fmla="*/ 89 h 1448"/>
                <a:gd name="T2" fmla="*/ 15 w 3297"/>
                <a:gd name="T3" fmla="*/ 89 h 1448"/>
                <a:gd name="T4" fmla="*/ 21 w 3297"/>
                <a:gd name="T5" fmla="*/ 88 h 1448"/>
                <a:gd name="T6" fmla="*/ 22 w 3297"/>
                <a:gd name="T7" fmla="*/ 88 h 1448"/>
                <a:gd name="T8" fmla="*/ 28 w 3297"/>
                <a:gd name="T9" fmla="*/ 89 h 1448"/>
                <a:gd name="T10" fmla="*/ 38 w 3297"/>
                <a:gd name="T11" fmla="*/ 89 h 1448"/>
                <a:gd name="T12" fmla="*/ 48 w 3297"/>
                <a:gd name="T13" fmla="*/ 89 h 1448"/>
                <a:gd name="T14" fmla="*/ 54 w 3297"/>
                <a:gd name="T15" fmla="*/ 88 h 1448"/>
                <a:gd name="T16" fmla="*/ 55 w 3297"/>
                <a:gd name="T17" fmla="*/ 88 h 1448"/>
                <a:gd name="T18" fmla="*/ 60 w 3297"/>
                <a:gd name="T19" fmla="*/ 89 h 1448"/>
                <a:gd name="T20" fmla="*/ 71 w 3297"/>
                <a:gd name="T21" fmla="*/ 89 h 1448"/>
                <a:gd name="T22" fmla="*/ 81 w 3297"/>
                <a:gd name="T23" fmla="*/ 89 h 1448"/>
                <a:gd name="T24" fmla="*/ 86 w 3297"/>
                <a:gd name="T25" fmla="*/ 88 h 1448"/>
                <a:gd name="T26" fmla="*/ 88 w 3297"/>
                <a:gd name="T27" fmla="*/ 88 h 1448"/>
                <a:gd name="T28" fmla="*/ 94 w 3297"/>
                <a:gd name="T29" fmla="*/ 89 h 1448"/>
                <a:gd name="T30" fmla="*/ 105 w 3297"/>
                <a:gd name="T31" fmla="*/ 89 h 1448"/>
                <a:gd name="T32" fmla="*/ 114 w 3297"/>
                <a:gd name="T33" fmla="*/ 89 h 1448"/>
                <a:gd name="T34" fmla="*/ 120 w 3297"/>
                <a:gd name="T35" fmla="*/ 88 h 1448"/>
                <a:gd name="T36" fmla="*/ 121 w 3297"/>
                <a:gd name="T37" fmla="*/ 88 h 1448"/>
                <a:gd name="T38" fmla="*/ 127 w 3297"/>
                <a:gd name="T39" fmla="*/ 89 h 1448"/>
                <a:gd name="T40" fmla="*/ 138 w 3297"/>
                <a:gd name="T41" fmla="*/ 89 h 1448"/>
                <a:gd name="T42" fmla="*/ 147 w 3297"/>
                <a:gd name="T43" fmla="*/ 89 h 1448"/>
                <a:gd name="T44" fmla="*/ 153 w 3297"/>
                <a:gd name="T45" fmla="*/ 88 h 1448"/>
                <a:gd name="T46" fmla="*/ 154 w 3297"/>
                <a:gd name="T47" fmla="*/ 88 h 1448"/>
                <a:gd name="T48" fmla="*/ 160 w 3297"/>
                <a:gd name="T49" fmla="*/ 89 h 1448"/>
                <a:gd name="T50" fmla="*/ 171 w 3297"/>
                <a:gd name="T51" fmla="*/ 89 h 1448"/>
                <a:gd name="T52" fmla="*/ 180 w 3297"/>
                <a:gd name="T53" fmla="*/ 89 h 1448"/>
                <a:gd name="T54" fmla="*/ 186 w 3297"/>
                <a:gd name="T55" fmla="*/ 88 h 1448"/>
                <a:gd name="T56" fmla="*/ 188 w 3297"/>
                <a:gd name="T57" fmla="*/ 88 h 1448"/>
                <a:gd name="T58" fmla="*/ 193 w 3297"/>
                <a:gd name="T59" fmla="*/ 89 h 1448"/>
                <a:gd name="T60" fmla="*/ 204 w 3297"/>
                <a:gd name="T61" fmla="*/ 89 h 1448"/>
                <a:gd name="T62" fmla="*/ 214 w 3297"/>
                <a:gd name="T63" fmla="*/ 89 h 1448"/>
                <a:gd name="T64" fmla="*/ 219 w 3297"/>
                <a:gd name="T65" fmla="*/ 88 h 1448"/>
                <a:gd name="T66" fmla="*/ 220 w 3297"/>
                <a:gd name="T67" fmla="*/ 88 h 1448"/>
                <a:gd name="T68" fmla="*/ 226 w 3297"/>
                <a:gd name="T69" fmla="*/ 89 h 1448"/>
                <a:gd name="T70" fmla="*/ 237 w 3297"/>
                <a:gd name="T71" fmla="*/ 89 h 1448"/>
                <a:gd name="T72" fmla="*/ 246 w 3297"/>
                <a:gd name="T73" fmla="*/ 89 h 1448"/>
                <a:gd name="T74" fmla="*/ 252 w 3297"/>
                <a:gd name="T75" fmla="*/ 88 h 1448"/>
                <a:gd name="T76" fmla="*/ 253 w 3297"/>
                <a:gd name="T77" fmla="*/ 88 h 1448"/>
                <a:gd name="T78" fmla="*/ 259 w 3297"/>
                <a:gd name="T79" fmla="*/ 89 h 1448"/>
                <a:gd name="T80" fmla="*/ 270 w 3297"/>
                <a:gd name="T81" fmla="*/ 89 h 1448"/>
                <a:gd name="T82" fmla="*/ 278 w 3297"/>
                <a:gd name="T83" fmla="*/ 89 h 1448"/>
                <a:gd name="T84" fmla="*/ 278 w 3297"/>
                <a:gd name="T85" fmla="*/ 88 h 1448"/>
                <a:gd name="T86" fmla="*/ 277 w 3297"/>
                <a:gd name="T87" fmla="*/ 86 h 1448"/>
                <a:gd name="T88" fmla="*/ 278 w 3297"/>
                <a:gd name="T89" fmla="*/ 82 h 1448"/>
                <a:gd name="T90" fmla="*/ 278 w 3297"/>
                <a:gd name="T91" fmla="*/ 74 h 1448"/>
                <a:gd name="T92" fmla="*/ 278 w 3297"/>
                <a:gd name="T93" fmla="*/ 67 h 1448"/>
                <a:gd name="T94" fmla="*/ 277 w 3297"/>
                <a:gd name="T95" fmla="*/ 63 h 1448"/>
                <a:gd name="T96" fmla="*/ 277 w 3297"/>
                <a:gd name="T97" fmla="*/ 63 h 1448"/>
                <a:gd name="T98" fmla="*/ 278 w 3297"/>
                <a:gd name="T99" fmla="*/ 59 h 1448"/>
                <a:gd name="T100" fmla="*/ 278 w 3297"/>
                <a:gd name="T101" fmla="*/ 51 h 1448"/>
                <a:gd name="T102" fmla="*/ 278 w 3297"/>
                <a:gd name="T103" fmla="*/ 44 h 1448"/>
                <a:gd name="T104" fmla="*/ 277 w 3297"/>
                <a:gd name="T105" fmla="*/ 40 h 1448"/>
                <a:gd name="T106" fmla="*/ 277 w 3297"/>
                <a:gd name="T107" fmla="*/ 39 h 1448"/>
                <a:gd name="T108" fmla="*/ 278 w 3297"/>
                <a:gd name="T109" fmla="*/ 35 h 1448"/>
                <a:gd name="T110" fmla="*/ 278 w 3297"/>
                <a:gd name="T111" fmla="*/ 27 h 1448"/>
                <a:gd name="T112" fmla="*/ 278 w 3297"/>
                <a:gd name="T113" fmla="*/ 21 h 1448"/>
                <a:gd name="T114" fmla="*/ 277 w 3297"/>
                <a:gd name="T115" fmla="*/ 17 h 1448"/>
                <a:gd name="T116" fmla="*/ 277 w 3297"/>
                <a:gd name="T117" fmla="*/ 15 h 1448"/>
                <a:gd name="T118" fmla="*/ 278 w 3297"/>
                <a:gd name="T119" fmla="*/ 11 h 1448"/>
                <a:gd name="T120" fmla="*/ 283 w 3297"/>
                <a:gd name="T121" fmla="*/ 7 h 144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3297"/>
                <a:gd name="T184" fmla="*/ 0 h 1448"/>
                <a:gd name="T185" fmla="*/ 3297 w 3297"/>
                <a:gd name="T186" fmla="*/ 1448 h 144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3297" h="1448">
                  <a:moveTo>
                    <a:pt x="0" y="1448"/>
                  </a:moveTo>
                  <a:lnTo>
                    <a:pt x="49" y="1448"/>
                  </a:lnTo>
                  <a:lnTo>
                    <a:pt x="49" y="1432"/>
                  </a:lnTo>
                  <a:lnTo>
                    <a:pt x="0" y="1432"/>
                  </a:lnTo>
                  <a:lnTo>
                    <a:pt x="0" y="1448"/>
                  </a:lnTo>
                  <a:close/>
                  <a:moveTo>
                    <a:pt x="65" y="1448"/>
                  </a:moveTo>
                  <a:lnTo>
                    <a:pt x="113" y="1448"/>
                  </a:lnTo>
                  <a:lnTo>
                    <a:pt x="113" y="1432"/>
                  </a:lnTo>
                  <a:lnTo>
                    <a:pt x="65" y="1432"/>
                  </a:lnTo>
                  <a:lnTo>
                    <a:pt x="65" y="1448"/>
                  </a:lnTo>
                  <a:close/>
                  <a:moveTo>
                    <a:pt x="129" y="1448"/>
                  </a:moveTo>
                  <a:lnTo>
                    <a:pt x="177" y="1448"/>
                  </a:lnTo>
                  <a:lnTo>
                    <a:pt x="177" y="1432"/>
                  </a:lnTo>
                  <a:lnTo>
                    <a:pt x="129" y="1432"/>
                  </a:lnTo>
                  <a:lnTo>
                    <a:pt x="129" y="1448"/>
                  </a:lnTo>
                  <a:close/>
                  <a:moveTo>
                    <a:pt x="193" y="1448"/>
                  </a:moveTo>
                  <a:lnTo>
                    <a:pt x="241" y="1448"/>
                  </a:lnTo>
                  <a:lnTo>
                    <a:pt x="241" y="1432"/>
                  </a:lnTo>
                  <a:lnTo>
                    <a:pt x="193" y="1432"/>
                  </a:lnTo>
                  <a:lnTo>
                    <a:pt x="193" y="1448"/>
                  </a:lnTo>
                  <a:close/>
                  <a:moveTo>
                    <a:pt x="257" y="1448"/>
                  </a:moveTo>
                  <a:lnTo>
                    <a:pt x="305" y="1448"/>
                  </a:lnTo>
                  <a:lnTo>
                    <a:pt x="305" y="1432"/>
                  </a:lnTo>
                  <a:lnTo>
                    <a:pt x="257" y="1432"/>
                  </a:lnTo>
                  <a:lnTo>
                    <a:pt x="257" y="1448"/>
                  </a:lnTo>
                  <a:close/>
                  <a:moveTo>
                    <a:pt x="321" y="1448"/>
                  </a:moveTo>
                  <a:lnTo>
                    <a:pt x="369" y="1448"/>
                  </a:lnTo>
                  <a:lnTo>
                    <a:pt x="369" y="1432"/>
                  </a:lnTo>
                  <a:lnTo>
                    <a:pt x="321" y="1432"/>
                  </a:lnTo>
                  <a:lnTo>
                    <a:pt x="321" y="1448"/>
                  </a:lnTo>
                  <a:close/>
                  <a:moveTo>
                    <a:pt x="385" y="1448"/>
                  </a:moveTo>
                  <a:lnTo>
                    <a:pt x="433" y="1448"/>
                  </a:lnTo>
                  <a:lnTo>
                    <a:pt x="433" y="1432"/>
                  </a:lnTo>
                  <a:lnTo>
                    <a:pt x="385" y="1432"/>
                  </a:lnTo>
                  <a:lnTo>
                    <a:pt x="385" y="1448"/>
                  </a:lnTo>
                  <a:close/>
                  <a:moveTo>
                    <a:pt x="449" y="1448"/>
                  </a:moveTo>
                  <a:lnTo>
                    <a:pt x="497" y="1448"/>
                  </a:lnTo>
                  <a:lnTo>
                    <a:pt x="497" y="1432"/>
                  </a:lnTo>
                  <a:lnTo>
                    <a:pt x="449" y="1432"/>
                  </a:lnTo>
                  <a:lnTo>
                    <a:pt x="449" y="1448"/>
                  </a:lnTo>
                  <a:close/>
                  <a:moveTo>
                    <a:pt x="513" y="1448"/>
                  </a:moveTo>
                  <a:lnTo>
                    <a:pt x="561" y="1448"/>
                  </a:lnTo>
                  <a:lnTo>
                    <a:pt x="561" y="1432"/>
                  </a:lnTo>
                  <a:lnTo>
                    <a:pt x="513" y="1432"/>
                  </a:lnTo>
                  <a:lnTo>
                    <a:pt x="513" y="1448"/>
                  </a:lnTo>
                  <a:close/>
                  <a:moveTo>
                    <a:pt x="577" y="1448"/>
                  </a:moveTo>
                  <a:lnTo>
                    <a:pt x="625" y="1448"/>
                  </a:lnTo>
                  <a:lnTo>
                    <a:pt x="625" y="1432"/>
                  </a:lnTo>
                  <a:lnTo>
                    <a:pt x="577" y="1432"/>
                  </a:lnTo>
                  <a:lnTo>
                    <a:pt x="577" y="1448"/>
                  </a:lnTo>
                  <a:close/>
                  <a:moveTo>
                    <a:pt x="641" y="1448"/>
                  </a:moveTo>
                  <a:lnTo>
                    <a:pt x="689" y="1448"/>
                  </a:lnTo>
                  <a:lnTo>
                    <a:pt x="689" y="1432"/>
                  </a:lnTo>
                  <a:lnTo>
                    <a:pt x="641" y="1432"/>
                  </a:lnTo>
                  <a:lnTo>
                    <a:pt x="641" y="1448"/>
                  </a:lnTo>
                  <a:close/>
                  <a:moveTo>
                    <a:pt x="705" y="1448"/>
                  </a:moveTo>
                  <a:lnTo>
                    <a:pt x="753" y="1448"/>
                  </a:lnTo>
                  <a:lnTo>
                    <a:pt x="753" y="1432"/>
                  </a:lnTo>
                  <a:lnTo>
                    <a:pt x="705" y="1432"/>
                  </a:lnTo>
                  <a:lnTo>
                    <a:pt x="705" y="1448"/>
                  </a:lnTo>
                  <a:close/>
                  <a:moveTo>
                    <a:pt x="769" y="1448"/>
                  </a:moveTo>
                  <a:lnTo>
                    <a:pt x="817" y="1448"/>
                  </a:lnTo>
                  <a:lnTo>
                    <a:pt x="817" y="1432"/>
                  </a:lnTo>
                  <a:lnTo>
                    <a:pt x="769" y="1432"/>
                  </a:lnTo>
                  <a:lnTo>
                    <a:pt x="769" y="1448"/>
                  </a:lnTo>
                  <a:close/>
                  <a:moveTo>
                    <a:pt x="833" y="1448"/>
                  </a:moveTo>
                  <a:lnTo>
                    <a:pt x="881" y="1448"/>
                  </a:lnTo>
                  <a:lnTo>
                    <a:pt x="881" y="1432"/>
                  </a:lnTo>
                  <a:lnTo>
                    <a:pt x="833" y="1432"/>
                  </a:lnTo>
                  <a:lnTo>
                    <a:pt x="833" y="1448"/>
                  </a:lnTo>
                  <a:close/>
                  <a:moveTo>
                    <a:pt x="897" y="1448"/>
                  </a:moveTo>
                  <a:lnTo>
                    <a:pt x="945" y="1448"/>
                  </a:lnTo>
                  <a:lnTo>
                    <a:pt x="945" y="1432"/>
                  </a:lnTo>
                  <a:lnTo>
                    <a:pt x="897" y="1432"/>
                  </a:lnTo>
                  <a:lnTo>
                    <a:pt x="897" y="1448"/>
                  </a:lnTo>
                  <a:close/>
                  <a:moveTo>
                    <a:pt x="961" y="1448"/>
                  </a:moveTo>
                  <a:lnTo>
                    <a:pt x="1009" y="1448"/>
                  </a:lnTo>
                  <a:lnTo>
                    <a:pt x="1009" y="1432"/>
                  </a:lnTo>
                  <a:lnTo>
                    <a:pt x="961" y="1432"/>
                  </a:lnTo>
                  <a:lnTo>
                    <a:pt x="961" y="1448"/>
                  </a:lnTo>
                  <a:close/>
                  <a:moveTo>
                    <a:pt x="1025" y="1448"/>
                  </a:moveTo>
                  <a:lnTo>
                    <a:pt x="1074" y="1448"/>
                  </a:lnTo>
                  <a:lnTo>
                    <a:pt x="1074" y="1432"/>
                  </a:lnTo>
                  <a:lnTo>
                    <a:pt x="1025" y="1432"/>
                  </a:lnTo>
                  <a:lnTo>
                    <a:pt x="1025" y="1448"/>
                  </a:lnTo>
                  <a:close/>
                  <a:moveTo>
                    <a:pt x="1090" y="1448"/>
                  </a:moveTo>
                  <a:lnTo>
                    <a:pt x="1138" y="1448"/>
                  </a:lnTo>
                  <a:lnTo>
                    <a:pt x="1138" y="1432"/>
                  </a:lnTo>
                  <a:lnTo>
                    <a:pt x="1090" y="1432"/>
                  </a:lnTo>
                  <a:lnTo>
                    <a:pt x="1090" y="1448"/>
                  </a:lnTo>
                  <a:close/>
                  <a:moveTo>
                    <a:pt x="1154" y="1448"/>
                  </a:moveTo>
                  <a:lnTo>
                    <a:pt x="1202" y="1448"/>
                  </a:lnTo>
                  <a:lnTo>
                    <a:pt x="1202" y="1432"/>
                  </a:lnTo>
                  <a:lnTo>
                    <a:pt x="1154" y="1432"/>
                  </a:lnTo>
                  <a:lnTo>
                    <a:pt x="1154" y="1448"/>
                  </a:lnTo>
                  <a:close/>
                  <a:moveTo>
                    <a:pt x="1218" y="1448"/>
                  </a:moveTo>
                  <a:lnTo>
                    <a:pt x="1266" y="1448"/>
                  </a:lnTo>
                  <a:lnTo>
                    <a:pt x="1266" y="1432"/>
                  </a:lnTo>
                  <a:lnTo>
                    <a:pt x="1218" y="1432"/>
                  </a:lnTo>
                  <a:lnTo>
                    <a:pt x="1218" y="1448"/>
                  </a:lnTo>
                  <a:close/>
                  <a:moveTo>
                    <a:pt x="1282" y="1448"/>
                  </a:moveTo>
                  <a:lnTo>
                    <a:pt x="1330" y="1448"/>
                  </a:lnTo>
                  <a:lnTo>
                    <a:pt x="1330" y="1432"/>
                  </a:lnTo>
                  <a:lnTo>
                    <a:pt x="1282" y="1432"/>
                  </a:lnTo>
                  <a:lnTo>
                    <a:pt x="1282" y="1448"/>
                  </a:lnTo>
                  <a:close/>
                  <a:moveTo>
                    <a:pt x="1346" y="1448"/>
                  </a:moveTo>
                  <a:lnTo>
                    <a:pt x="1394" y="1448"/>
                  </a:lnTo>
                  <a:lnTo>
                    <a:pt x="1394" y="1432"/>
                  </a:lnTo>
                  <a:lnTo>
                    <a:pt x="1346" y="1432"/>
                  </a:lnTo>
                  <a:lnTo>
                    <a:pt x="1346" y="1448"/>
                  </a:lnTo>
                  <a:close/>
                  <a:moveTo>
                    <a:pt x="1410" y="1448"/>
                  </a:moveTo>
                  <a:lnTo>
                    <a:pt x="1458" y="1448"/>
                  </a:lnTo>
                  <a:lnTo>
                    <a:pt x="1458" y="1432"/>
                  </a:lnTo>
                  <a:lnTo>
                    <a:pt x="1410" y="1432"/>
                  </a:lnTo>
                  <a:lnTo>
                    <a:pt x="1410" y="1448"/>
                  </a:lnTo>
                  <a:close/>
                  <a:moveTo>
                    <a:pt x="1474" y="1448"/>
                  </a:moveTo>
                  <a:lnTo>
                    <a:pt x="1522" y="1448"/>
                  </a:lnTo>
                  <a:lnTo>
                    <a:pt x="1522" y="1432"/>
                  </a:lnTo>
                  <a:lnTo>
                    <a:pt x="1474" y="1432"/>
                  </a:lnTo>
                  <a:lnTo>
                    <a:pt x="1474" y="1448"/>
                  </a:lnTo>
                  <a:close/>
                  <a:moveTo>
                    <a:pt x="1538" y="1448"/>
                  </a:moveTo>
                  <a:lnTo>
                    <a:pt x="1586" y="1448"/>
                  </a:lnTo>
                  <a:lnTo>
                    <a:pt x="1586" y="1432"/>
                  </a:lnTo>
                  <a:lnTo>
                    <a:pt x="1538" y="1432"/>
                  </a:lnTo>
                  <a:lnTo>
                    <a:pt x="1538" y="1448"/>
                  </a:lnTo>
                  <a:close/>
                  <a:moveTo>
                    <a:pt x="1602" y="1448"/>
                  </a:moveTo>
                  <a:lnTo>
                    <a:pt x="1650" y="1448"/>
                  </a:lnTo>
                  <a:lnTo>
                    <a:pt x="1650" y="1432"/>
                  </a:lnTo>
                  <a:lnTo>
                    <a:pt x="1602" y="1432"/>
                  </a:lnTo>
                  <a:lnTo>
                    <a:pt x="1602" y="1448"/>
                  </a:lnTo>
                  <a:close/>
                  <a:moveTo>
                    <a:pt x="1666" y="1448"/>
                  </a:moveTo>
                  <a:lnTo>
                    <a:pt x="1714" y="1448"/>
                  </a:lnTo>
                  <a:lnTo>
                    <a:pt x="1714" y="1432"/>
                  </a:lnTo>
                  <a:lnTo>
                    <a:pt x="1666" y="1432"/>
                  </a:lnTo>
                  <a:lnTo>
                    <a:pt x="1666" y="1448"/>
                  </a:lnTo>
                  <a:close/>
                  <a:moveTo>
                    <a:pt x="1730" y="1448"/>
                  </a:moveTo>
                  <a:lnTo>
                    <a:pt x="1778" y="1448"/>
                  </a:lnTo>
                  <a:lnTo>
                    <a:pt x="1778" y="1432"/>
                  </a:lnTo>
                  <a:lnTo>
                    <a:pt x="1730" y="1432"/>
                  </a:lnTo>
                  <a:lnTo>
                    <a:pt x="1730" y="1448"/>
                  </a:lnTo>
                  <a:close/>
                  <a:moveTo>
                    <a:pt x="1794" y="1448"/>
                  </a:moveTo>
                  <a:lnTo>
                    <a:pt x="1842" y="1448"/>
                  </a:lnTo>
                  <a:lnTo>
                    <a:pt x="1842" y="1432"/>
                  </a:lnTo>
                  <a:lnTo>
                    <a:pt x="1794" y="1432"/>
                  </a:lnTo>
                  <a:lnTo>
                    <a:pt x="1794" y="1448"/>
                  </a:lnTo>
                  <a:close/>
                  <a:moveTo>
                    <a:pt x="1858" y="1448"/>
                  </a:moveTo>
                  <a:lnTo>
                    <a:pt x="1906" y="1448"/>
                  </a:lnTo>
                  <a:lnTo>
                    <a:pt x="1906" y="1432"/>
                  </a:lnTo>
                  <a:lnTo>
                    <a:pt x="1858" y="1432"/>
                  </a:lnTo>
                  <a:lnTo>
                    <a:pt x="1858" y="1448"/>
                  </a:lnTo>
                  <a:close/>
                  <a:moveTo>
                    <a:pt x="1922" y="1448"/>
                  </a:moveTo>
                  <a:lnTo>
                    <a:pt x="1970" y="1448"/>
                  </a:lnTo>
                  <a:lnTo>
                    <a:pt x="1970" y="1432"/>
                  </a:lnTo>
                  <a:lnTo>
                    <a:pt x="1922" y="1432"/>
                  </a:lnTo>
                  <a:lnTo>
                    <a:pt x="1922" y="1448"/>
                  </a:lnTo>
                  <a:close/>
                  <a:moveTo>
                    <a:pt x="1986" y="1448"/>
                  </a:moveTo>
                  <a:lnTo>
                    <a:pt x="2034" y="1448"/>
                  </a:lnTo>
                  <a:lnTo>
                    <a:pt x="2034" y="1432"/>
                  </a:lnTo>
                  <a:lnTo>
                    <a:pt x="1986" y="1432"/>
                  </a:lnTo>
                  <a:lnTo>
                    <a:pt x="1986" y="1448"/>
                  </a:lnTo>
                  <a:close/>
                  <a:moveTo>
                    <a:pt x="2051" y="1448"/>
                  </a:moveTo>
                  <a:lnTo>
                    <a:pt x="2099" y="1448"/>
                  </a:lnTo>
                  <a:lnTo>
                    <a:pt x="2099" y="1432"/>
                  </a:lnTo>
                  <a:lnTo>
                    <a:pt x="2051" y="1432"/>
                  </a:lnTo>
                  <a:lnTo>
                    <a:pt x="2051" y="1448"/>
                  </a:lnTo>
                  <a:close/>
                  <a:moveTo>
                    <a:pt x="2115" y="1448"/>
                  </a:moveTo>
                  <a:lnTo>
                    <a:pt x="2163" y="1448"/>
                  </a:lnTo>
                  <a:lnTo>
                    <a:pt x="2163" y="1432"/>
                  </a:lnTo>
                  <a:lnTo>
                    <a:pt x="2115" y="1432"/>
                  </a:lnTo>
                  <a:lnTo>
                    <a:pt x="2115" y="1448"/>
                  </a:lnTo>
                  <a:close/>
                  <a:moveTo>
                    <a:pt x="2179" y="1448"/>
                  </a:moveTo>
                  <a:lnTo>
                    <a:pt x="2227" y="1448"/>
                  </a:lnTo>
                  <a:lnTo>
                    <a:pt x="2227" y="1432"/>
                  </a:lnTo>
                  <a:lnTo>
                    <a:pt x="2179" y="1432"/>
                  </a:lnTo>
                  <a:lnTo>
                    <a:pt x="2179" y="1448"/>
                  </a:lnTo>
                  <a:close/>
                  <a:moveTo>
                    <a:pt x="2243" y="1448"/>
                  </a:moveTo>
                  <a:lnTo>
                    <a:pt x="2291" y="1448"/>
                  </a:lnTo>
                  <a:lnTo>
                    <a:pt x="2291" y="1432"/>
                  </a:lnTo>
                  <a:lnTo>
                    <a:pt x="2243" y="1432"/>
                  </a:lnTo>
                  <a:lnTo>
                    <a:pt x="2243" y="1448"/>
                  </a:lnTo>
                  <a:close/>
                  <a:moveTo>
                    <a:pt x="2307" y="1448"/>
                  </a:moveTo>
                  <a:lnTo>
                    <a:pt x="2355" y="1448"/>
                  </a:lnTo>
                  <a:lnTo>
                    <a:pt x="2355" y="1432"/>
                  </a:lnTo>
                  <a:lnTo>
                    <a:pt x="2307" y="1432"/>
                  </a:lnTo>
                  <a:lnTo>
                    <a:pt x="2307" y="1448"/>
                  </a:lnTo>
                  <a:close/>
                  <a:moveTo>
                    <a:pt x="2371" y="1448"/>
                  </a:moveTo>
                  <a:lnTo>
                    <a:pt x="2419" y="1448"/>
                  </a:lnTo>
                  <a:lnTo>
                    <a:pt x="2419" y="1432"/>
                  </a:lnTo>
                  <a:lnTo>
                    <a:pt x="2371" y="1432"/>
                  </a:lnTo>
                  <a:lnTo>
                    <a:pt x="2371" y="1448"/>
                  </a:lnTo>
                  <a:close/>
                  <a:moveTo>
                    <a:pt x="2435" y="1448"/>
                  </a:moveTo>
                  <a:lnTo>
                    <a:pt x="2483" y="1448"/>
                  </a:lnTo>
                  <a:lnTo>
                    <a:pt x="2483" y="1432"/>
                  </a:lnTo>
                  <a:lnTo>
                    <a:pt x="2435" y="1432"/>
                  </a:lnTo>
                  <a:lnTo>
                    <a:pt x="2435" y="1448"/>
                  </a:lnTo>
                  <a:close/>
                  <a:moveTo>
                    <a:pt x="2499" y="1448"/>
                  </a:moveTo>
                  <a:lnTo>
                    <a:pt x="2547" y="1448"/>
                  </a:lnTo>
                  <a:lnTo>
                    <a:pt x="2547" y="1432"/>
                  </a:lnTo>
                  <a:lnTo>
                    <a:pt x="2499" y="1432"/>
                  </a:lnTo>
                  <a:lnTo>
                    <a:pt x="2499" y="1448"/>
                  </a:lnTo>
                  <a:close/>
                  <a:moveTo>
                    <a:pt x="2563" y="1448"/>
                  </a:moveTo>
                  <a:lnTo>
                    <a:pt x="2611" y="1448"/>
                  </a:lnTo>
                  <a:lnTo>
                    <a:pt x="2611" y="1432"/>
                  </a:lnTo>
                  <a:lnTo>
                    <a:pt x="2563" y="1432"/>
                  </a:lnTo>
                  <a:lnTo>
                    <a:pt x="2563" y="1448"/>
                  </a:lnTo>
                  <a:close/>
                  <a:moveTo>
                    <a:pt x="2627" y="1448"/>
                  </a:moveTo>
                  <a:lnTo>
                    <a:pt x="2675" y="1448"/>
                  </a:lnTo>
                  <a:lnTo>
                    <a:pt x="2675" y="1432"/>
                  </a:lnTo>
                  <a:lnTo>
                    <a:pt x="2627" y="1432"/>
                  </a:lnTo>
                  <a:lnTo>
                    <a:pt x="2627" y="1448"/>
                  </a:lnTo>
                  <a:close/>
                  <a:moveTo>
                    <a:pt x="2691" y="1448"/>
                  </a:moveTo>
                  <a:lnTo>
                    <a:pt x="2739" y="1448"/>
                  </a:lnTo>
                  <a:lnTo>
                    <a:pt x="2739" y="1432"/>
                  </a:lnTo>
                  <a:lnTo>
                    <a:pt x="2691" y="1432"/>
                  </a:lnTo>
                  <a:lnTo>
                    <a:pt x="2691" y="1448"/>
                  </a:lnTo>
                  <a:close/>
                  <a:moveTo>
                    <a:pt x="2755" y="1448"/>
                  </a:moveTo>
                  <a:lnTo>
                    <a:pt x="2803" y="1448"/>
                  </a:lnTo>
                  <a:lnTo>
                    <a:pt x="2803" y="1432"/>
                  </a:lnTo>
                  <a:lnTo>
                    <a:pt x="2755" y="1432"/>
                  </a:lnTo>
                  <a:lnTo>
                    <a:pt x="2755" y="1448"/>
                  </a:lnTo>
                  <a:close/>
                  <a:moveTo>
                    <a:pt x="2819" y="1448"/>
                  </a:moveTo>
                  <a:lnTo>
                    <a:pt x="2867" y="1448"/>
                  </a:lnTo>
                  <a:lnTo>
                    <a:pt x="2867" y="1432"/>
                  </a:lnTo>
                  <a:lnTo>
                    <a:pt x="2819" y="1432"/>
                  </a:lnTo>
                  <a:lnTo>
                    <a:pt x="2819" y="1448"/>
                  </a:lnTo>
                  <a:close/>
                  <a:moveTo>
                    <a:pt x="2883" y="1448"/>
                  </a:moveTo>
                  <a:lnTo>
                    <a:pt x="2931" y="1448"/>
                  </a:lnTo>
                  <a:lnTo>
                    <a:pt x="2931" y="1432"/>
                  </a:lnTo>
                  <a:lnTo>
                    <a:pt x="2883" y="1432"/>
                  </a:lnTo>
                  <a:lnTo>
                    <a:pt x="2883" y="1448"/>
                  </a:lnTo>
                  <a:close/>
                  <a:moveTo>
                    <a:pt x="2947" y="1448"/>
                  </a:moveTo>
                  <a:lnTo>
                    <a:pt x="2995" y="1448"/>
                  </a:lnTo>
                  <a:lnTo>
                    <a:pt x="2995" y="1432"/>
                  </a:lnTo>
                  <a:lnTo>
                    <a:pt x="2947" y="1432"/>
                  </a:lnTo>
                  <a:lnTo>
                    <a:pt x="2947" y="1448"/>
                  </a:lnTo>
                  <a:close/>
                  <a:moveTo>
                    <a:pt x="3011" y="1448"/>
                  </a:moveTo>
                  <a:lnTo>
                    <a:pt x="3060" y="1448"/>
                  </a:lnTo>
                  <a:lnTo>
                    <a:pt x="3060" y="1432"/>
                  </a:lnTo>
                  <a:lnTo>
                    <a:pt x="3011" y="1432"/>
                  </a:lnTo>
                  <a:lnTo>
                    <a:pt x="3011" y="1448"/>
                  </a:lnTo>
                  <a:close/>
                  <a:moveTo>
                    <a:pt x="3076" y="1448"/>
                  </a:moveTo>
                  <a:lnTo>
                    <a:pt x="3124" y="1448"/>
                  </a:lnTo>
                  <a:lnTo>
                    <a:pt x="3124" y="1432"/>
                  </a:lnTo>
                  <a:lnTo>
                    <a:pt x="3076" y="1432"/>
                  </a:lnTo>
                  <a:lnTo>
                    <a:pt x="3076" y="1448"/>
                  </a:lnTo>
                  <a:close/>
                  <a:moveTo>
                    <a:pt x="3140" y="1448"/>
                  </a:moveTo>
                  <a:lnTo>
                    <a:pt x="3188" y="1448"/>
                  </a:lnTo>
                  <a:lnTo>
                    <a:pt x="3188" y="1432"/>
                  </a:lnTo>
                  <a:lnTo>
                    <a:pt x="3140" y="1432"/>
                  </a:lnTo>
                  <a:lnTo>
                    <a:pt x="3140" y="1448"/>
                  </a:lnTo>
                  <a:close/>
                  <a:moveTo>
                    <a:pt x="3204" y="1448"/>
                  </a:moveTo>
                  <a:lnTo>
                    <a:pt x="3233" y="1448"/>
                  </a:lnTo>
                  <a:cubicBezTo>
                    <a:pt x="3235" y="1448"/>
                    <a:pt x="3238" y="1447"/>
                    <a:pt x="3239" y="1445"/>
                  </a:cubicBezTo>
                  <a:cubicBezTo>
                    <a:pt x="3241" y="1444"/>
                    <a:pt x="3241" y="1442"/>
                    <a:pt x="3241" y="1440"/>
                  </a:cubicBezTo>
                  <a:lnTo>
                    <a:pt x="3241" y="1421"/>
                  </a:lnTo>
                  <a:lnTo>
                    <a:pt x="3225" y="1421"/>
                  </a:lnTo>
                  <a:lnTo>
                    <a:pt x="3225" y="1440"/>
                  </a:lnTo>
                  <a:lnTo>
                    <a:pt x="3233" y="1432"/>
                  </a:lnTo>
                  <a:lnTo>
                    <a:pt x="3204" y="1432"/>
                  </a:lnTo>
                  <a:lnTo>
                    <a:pt x="3204" y="1448"/>
                  </a:lnTo>
                  <a:close/>
                  <a:moveTo>
                    <a:pt x="3241" y="1405"/>
                  </a:moveTo>
                  <a:lnTo>
                    <a:pt x="3241" y="1357"/>
                  </a:lnTo>
                  <a:lnTo>
                    <a:pt x="3225" y="1357"/>
                  </a:lnTo>
                  <a:lnTo>
                    <a:pt x="3225" y="1405"/>
                  </a:lnTo>
                  <a:lnTo>
                    <a:pt x="3241" y="1405"/>
                  </a:lnTo>
                  <a:close/>
                  <a:moveTo>
                    <a:pt x="3241" y="1341"/>
                  </a:moveTo>
                  <a:lnTo>
                    <a:pt x="3241" y="1293"/>
                  </a:lnTo>
                  <a:lnTo>
                    <a:pt x="3225" y="1293"/>
                  </a:lnTo>
                  <a:lnTo>
                    <a:pt x="3225" y="1341"/>
                  </a:lnTo>
                  <a:lnTo>
                    <a:pt x="3241" y="1341"/>
                  </a:lnTo>
                  <a:close/>
                  <a:moveTo>
                    <a:pt x="3241" y="1277"/>
                  </a:moveTo>
                  <a:lnTo>
                    <a:pt x="3241" y="1229"/>
                  </a:lnTo>
                  <a:lnTo>
                    <a:pt x="3225" y="1229"/>
                  </a:lnTo>
                  <a:lnTo>
                    <a:pt x="3225" y="1277"/>
                  </a:lnTo>
                  <a:lnTo>
                    <a:pt x="3241" y="1277"/>
                  </a:lnTo>
                  <a:close/>
                  <a:moveTo>
                    <a:pt x="3241" y="1213"/>
                  </a:moveTo>
                  <a:lnTo>
                    <a:pt x="3241" y="1165"/>
                  </a:lnTo>
                  <a:lnTo>
                    <a:pt x="3225" y="1165"/>
                  </a:lnTo>
                  <a:lnTo>
                    <a:pt x="3225" y="1213"/>
                  </a:lnTo>
                  <a:lnTo>
                    <a:pt x="3241" y="1213"/>
                  </a:lnTo>
                  <a:close/>
                  <a:moveTo>
                    <a:pt x="3241" y="1149"/>
                  </a:moveTo>
                  <a:lnTo>
                    <a:pt x="3241" y="1101"/>
                  </a:lnTo>
                  <a:lnTo>
                    <a:pt x="3225" y="1101"/>
                  </a:lnTo>
                  <a:lnTo>
                    <a:pt x="3225" y="1149"/>
                  </a:lnTo>
                  <a:lnTo>
                    <a:pt x="3241" y="1149"/>
                  </a:lnTo>
                  <a:close/>
                  <a:moveTo>
                    <a:pt x="3241" y="1085"/>
                  </a:moveTo>
                  <a:lnTo>
                    <a:pt x="3241" y="1037"/>
                  </a:lnTo>
                  <a:lnTo>
                    <a:pt x="3225" y="1037"/>
                  </a:lnTo>
                  <a:lnTo>
                    <a:pt x="3225" y="1085"/>
                  </a:lnTo>
                  <a:lnTo>
                    <a:pt x="3241" y="1085"/>
                  </a:lnTo>
                  <a:close/>
                  <a:moveTo>
                    <a:pt x="3241" y="1021"/>
                  </a:moveTo>
                  <a:lnTo>
                    <a:pt x="3241" y="973"/>
                  </a:lnTo>
                  <a:lnTo>
                    <a:pt x="3225" y="973"/>
                  </a:lnTo>
                  <a:lnTo>
                    <a:pt x="3225" y="1021"/>
                  </a:lnTo>
                  <a:lnTo>
                    <a:pt x="3241" y="1021"/>
                  </a:lnTo>
                  <a:close/>
                  <a:moveTo>
                    <a:pt x="3241" y="957"/>
                  </a:moveTo>
                  <a:lnTo>
                    <a:pt x="3241" y="909"/>
                  </a:lnTo>
                  <a:lnTo>
                    <a:pt x="3225" y="909"/>
                  </a:lnTo>
                  <a:lnTo>
                    <a:pt x="3225" y="957"/>
                  </a:lnTo>
                  <a:lnTo>
                    <a:pt x="3241" y="957"/>
                  </a:lnTo>
                  <a:close/>
                  <a:moveTo>
                    <a:pt x="3241" y="893"/>
                  </a:moveTo>
                  <a:lnTo>
                    <a:pt x="3241" y="845"/>
                  </a:lnTo>
                  <a:lnTo>
                    <a:pt x="3225" y="845"/>
                  </a:lnTo>
                  <a:lnTo>
                    <a:pt x="3225" y="893"/>
                  </a:lnTo>
                  <a:lnTo>
                    <a:pt x="3241" y="893"/>
                  </a:lnTo>
                  <a:close/>
                  <a:moveTo>
                    <a:pt x="3241" y="829"/>
                  </a:moveTo>
                  <a:lnTo>
                    <a:pt x="3241" y="781"/>
                  </a:lnTo>
                  <a:lnTo>
                    <a:pt x="3225" y="781"/>
                  </a:lnTo>
                  <a:lnTo>
                    <a:pt x="3225" y="829"/>
                  </a:lnTo>
                  <a:lnTo>
                    <a:pt x="3241" y="829"/>
                  </a:lnTo>
                  <a:close/>
                  <a:moveTo>
                    <a:pt x="3241" y="765"/>
                  </a:moveTo>
                  <a:lnTo>
                    <a:pt x="3240" y="717"/>
                  </a:lnTo>
                  <a:lnTo>
                    <a:pt x="3224" y="717"/>
                  </a:lnTo>
                  <a:lnTo>
                    <a:pt x="3225" y="765"/>
                  </a:lnTo>
                  <a:lnTo>
                    <a:pt x="3241" y="765"/>
                  </a:lnTo>
                  <a:close/>
                  <a:moveTo>
                    <a:pt x="3240" y="701"/>
                  </a:moveTo>
                  <a:lnTo>
                    <a:pt x="3240" y="652"/>
                  </a:lnTo>
                  <a:lnTo>
                    <a:pt x="3224" y="652"/>
                  </a:lnTo>
                  <a:lnTo>
                    <a:pt x="3224" y="701"/>
                  </a:lnTo>
                  <a:lnTo>
                    <a:pt x="3240" y="701"/>
                  </a:lnTo>
                  <a:close/>
                  <a:moveTo>
                    <a:pt x="3240" y="636"/>
                  </a:moveTo>
                  <a:lnTo>
                    <a:pt x="3240" y="588"/>
                  </a:lnTo>
                  <a:lnTo>
                    <a:pt x="3224" y="588"/>
                  </a:lnTo>
                  <a:lnTo>
                    <a:pt x="3224" y="636"/>
                  </a:lnTo>
                  <a:lnTo>
                    <a:pt x="3240" y="636"/>
                  </a:lnTo>
                  <a:close/>
                  <a:moveTo>
                    <a:pt x="3240" y="572"/>
                  </a:moveTo>
                  <a:lnTo>
                    <a:pt x="3240" y="524"/>
                  </a:lnTo>
                  <a:lnTo>
                    <a:pt x="3224" y="524"/>
                  </a:lnTo>
                  <a:lnTo>
                    <a:pt x="3224" y="572"/>
                  </a:lnTo>
                  <a:lnTo>
                    <a:pt x="3240" y="572"/>
                  </a:lnTo>
                  <a:close/>
                  <a:moveTo>
                    <a:pt x="3240" y="508"/>
                  </a:moveTo>
                  <a:lnTo>
                    <a:pt x="3240" y="460"/>
                  </a:lnTo>
                  <a:lnTo>
                    <a:pt x="3224" y="460"/>
                  </a:lnTo>
                  <a:lnTo>
                    <a:pt x="3224" y="508"/>
                  </a:lnTo>
                  <a:lnTo>
                    <a:pt x="3240" y="508"/>
                  </a:lnTo>
                  <a:close/>
                  <a:moveTo>
                    <a:pt x="3240" y="444"/>
                  </a:moveTo>
                  <a:lnTo>
                    <a:pt x="3240" y="396"/>
                  </a:lnTo>
                  <a:lnTo>
                    <a:pt x="3224" y="396"/>
                  </a:lnTo>
                  <a:lnTo>
                    <a:pt x="3224" y="444"/>
                  </a:lnTo>
                  <a:lnTo>
                    <a:pt x="3240" y="444"/>
                  </a:lnTo>
                  <a:close/>
                  <a:moveTo>
                    <a:pt x="3240" y="380"/>
                  </a:moveTo>
                  <a:lnTo>
                    <a:pt x="3240" y="332"/>
                  </a:lnTo>
                  <a:lnTo>
                    <a:pt x="3224" y="332"/>
                  </a:lnTo>
                  <a:lnTo>
                    <a:pt x="3224" y="380"/>
                  </a:lnTo>
                  <a:lnTo>
                    <a:pt x="3240" y="380"/>
                  </a:lnTo>
                  <a:close/>
                  <a:moveTo>
                    <a:pt x="3240" y="316"/>
                  </a:moveTo>
                  <a:lnTo>
                    <a:pt x="3240" y="268"/>
                  </a:lnTo>
                  <a:lnTo>
                    <a:pt x="3224" y="268"/>
                  </a:lnTo>
                  <a:lnTo>
                    <a:pt x="3224" y="316"/>
                  </a:lnTo>
                  <a:lnTo>
                    <a:pt x="3240" y="316"/>
                  </a:lnTo>
                  <a:close/>
                  <a:moveTo>
                    <a:pt x="3240" y="252"/>
                  </a:moveTo>
                  <a:lnTo>
                    <a:pt x="3240" y="204"/>
                  </a:lnTo>
                  <a:lnTo>
                    <a:pt x="3224" y="204"/>
                  </a:lnTo>
                  <a:lnTo>
                    <a:pt x="3224" y="252"/>
                  </a:lnTo>
                  <a:lnTo>
                    <a:pt x="3240" y="252"/>
                  </a:lnTo>
                  <a:close/>
                  <a:moveTo>
                    <a:pt x="3240" y="188"/>
                  </a:moveTo>
                  <a:lnTo>
                    <a:pt x="3240" y="140"/>
                  </a:lnTo>
                  <a:lnTo>
                    <a:pt x="3224" y="140"/>
                  </a:lnTo>
                  <a:lnTo>
                    <a:pt x="3224" y="188"/>
                  </a:lnTo>
                  <a:lnTo>
                    <a:pt x="3240" y="188"/>
                  </a:lnTo>
                  <a:close/>
                  <a:moveTo>
                    <a:pt x="3240" y="124"/>
                  </a:moveTo>
                  <a:lnTo>
                    <a:pt x="3240" y="107"/>
                  </a:lnTo>
                  <a:lnTo>
                    <a:pt x="3224" y="107"/>
                  </a:lnTo>
                  <a:lnTo>
                    <a:pt x="3224" y="124"/>
                  </a:lnTo>
                  <a:lnTo>
                    <a:pt x="3240" y="124"/>
                  </a:lnTo>
                  <a:close/>
                  <a:moveTo>
                    <a:pt x="3297" y="123"/>
                  </a:moveTo>
                  <a:lnTo>
                    <a:pt x="3224" y="0"/>
                  </a:lnTo>
                  <a:lnTo>
                    <a:pt x="3170" y="133"/>
                  </a:lnTo>
                  <a:lnTo>
                    <a:pt x="3297" y="12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PT"/>
            </a:p>
          </p:txBody>
        </p:sp>
        <p:sp>
          <p:nvSpPr>
            <p:cNvPr id="1048912" name="Freeform 330"/>
            <p:cNvSpPr>
              <a:spLocks noEditPoints="1"/>
            </p:cNvSpPr>
            <p:nvPr/>
          </p:nvSpPr>
          <p:spPr bwMode="auto">
            <a:xfrm>
              <a:off x="3391" y="2751"/>
              <a:ext cx="1438" cy="550"/>
            </a:xfrm>
            <a:custGeom>
              <a:avLst/>
              <a:gdLst>
                <a:gd name="T0" fmla="*/ 6 w 3278"/>
                <a:gd name="T1" fmla="*/ 0 h 1396"/>
                <a:gd name="T2" fmla="*/ 15 w 3278"/>
                <a:gd name="T3" fmla="*/ 0 h 1396"/>
                <a:gd name="T4" fmla="*/ 21 w 3278"/>
                <a:gd name="T5" fmla="*/ 1 h 1396"/>
                <a:gd name="T6" fmla="*/ 22 w 3278"/>
                <a:gd name="T7" fmla="*/ 1 h 1396"/>
                <a:gd name="T8" fmla="*/ 28 w 3278"/>
                <a:gd name="T9" fmla="*/ 0 h 1396"/>
                <a:gd name="T10" fmla="*/ 38 w 3278"/>
                <a:gd name="T11" fmla="*/ 0 h 1396"/>
                <a:gd name="T12" fmla="*/ 48 w 3278"/>
                <a:gd name="T13" fmla="*/ 0 h 1396"/>
                <a:gd name="T14" fmla="*/ 54 w 3278"/>
                <a:gd name="T15" fmla="*/ 1 h 1396"/>
                <a:gd name="T16" fmla="*/ 55 w 3278"/>
                <a:gd name="T17" fmla="*/ 1 h 1396"/>
                <a:gd name="T18" fmla="*/ 60 w 3278"/>
                <a:gd name="T19" fmla="*/ 0 h 1396"/>
                <a:gd name="T20" fmla="*/ 71 w 3278"/>
                <a:gd name="T21" fmla="*/ 0 h 1396"/>
                <a:gd name="T22" fmla="*/ 81 w 3278"/>
                <a:gd name="T23" fmla="*/ 0 h 1396"/>
                <a:gd name="T24" fmla="*/ 86 w 3278"/>
                <a:gd name="T25" fmla="*/ 1 h 1396"/>
                <a:gd name="T26" fmla="*/ 88 w 3278"/>
                <a:gd name="T27" fmla="*/ 1 h 1396"/>
                <a:gd name="T28" fmla="*/ 94 w 3278"/>
                <a:gd name="T29" fmla="*/ 0 h 1396"/>
                <a:gd name="T30" fmla="*/ 105 w 3278"/>
                <a:gd name="T31" fmla="*/ 0 h 1396"/>
                <a:gd name="T32" fmla="*/ 114 w 3278"/>
                <a:gd name="T33" fmla="*/ 0 h 1396"/>
                <a:gd name="T34" fmla="*/ 120 w 3278"/>
                <a:gd name="T35" fmla="*/ 1 h 1396"/>
                <a:gd name="T36" fmla="*/ 121 w 3278"/>
                <a:gd name="T37" fmla="*/ 1 h 1396"/>
                <a:gd name="T38" fmla="*/ 127 w 3278"/>
                <a:gd name="T39" fmla="*/ 0 h 1396"/>
                <a:gd name="T40" fmla="*/ 138 w 3278"/>
                <a:gd name="T41" fmla="*/ 0 h 1396"/>
                <a:gd name="T42" fmla="*/ 147 w 3278"/>
                <a:gd name="T43" fmla="*/ 0 h 1396"/>
                <a:gd name="T44" fmla="*/ 153 w 3278"/>
                <a:gd name="T45" fmla="*/ 1 h 1396"/>
                <a:gd name="T46" fmla="*/ 154 w 3278"/>
                <a:gd name="T47" fmla="*/ 1 h 1396"/>
                <a:gd name="T48" fmla="*/ 160 w 3278"/>
                <a:gd name="T49" fmla="*/ 0 h 1396"/>
                <a:gd name="T50" fmla="*/ 170 w 3278"/>
                <a:gd name="T51" fmla="*/ 0 h 1396"/>
                <a:gd name="T52" fmla="*/ 180 w 3278"/>
                <a:gd name="T53" fmla="*/ 0 h 1396"/>
                <a:gd name="T54" fmla="*/ 186 w 3278"/>
                <a:gd name="T55" fmla="*/ 1 h 1396"/>
                <a:gd name="T56" fmla="*/ 187 w 3278"/>
                <a:gd name="T57" fmla="*/ 1 h 1396"/>
                <a:gd name="T58" fmla="*/ 192 w 3278"/>
                <a:gd name="T59" fmla="*/ 0 h 1396"/>
                <a:gd name="T60" fmla="*/ 203 w 3278"/>
                <a:gd name="T61" fmla="*/ 0 h 1396"/>
                <a:gd name="T62" fmla="*/ 213 w 3278"/>
                <a:gd name="T63" fmla="*/ 0 h 1396"/>
                <a:gd name="T64" fmla="*/ 219 w 3278"/>
                <a:gd name="T65" fmla="*/ 1 h 1396"/>
                <a:gd name="T66" fmla="*/ 220 w 3278"/>
                <a:gd name="T67" fmla="*/ 1 h 1396"/>
                <a:gd name="T68" fmla="*/ 225 w 3278"/>
                <a:gd name="T69" fmla="*/ 0 h 1396"/>
                <a:gd name="T70" fmla="*/ 236 w 3278"/>
                <a:gd name="T71" fmla="*/ 0 h 1396"/>
                <a:gd name="T72" fmla="*/ 246 w 3278"/>
                <a:gd name="T73" fmla="*/ 0 h 1396"/>
                <a:gd name="T74" fmla="*/ 251 w 3278"/>
                <a:gd name="T75" fmla="*/ 1 h 1396"/>
                <a:gd name="T76" fmla="*/ 253 w 3278"/>
                <a:gd name="T77" fmla="*/ 1 h 1396"/>
                <a:gd name="T78" fmla="*/ 258 w 3278"/>
                <a:gd name="T79" fmla="*/ 0 h 1396"/>
                <a:gd name="T80" fmla="*/ 270 w 3278"/>
                <a:gd name="T81" fmla="*/ 0 h 1396"/>
                <a:gd name="T82" fmla="*/ 276 w 3278"/>
                <a:gd name="T83" fmla="*/ 0 h 1396"/>
                <a:gd name="T84" fmla="*/ 276 w 3278"/>
                <a:gd name="T85" fmla="*/ 1 h 1396"/>
                <a:gd name="T86" fmla="*/ 275 w 3278"/>
                <a:gd name="T87" fmla="*/ 4 h 1396"/>
                <a:gd name="T88" fmla="*/ 277 w 3278"/>
                <a:gd name="T89" fmla="*/ 7 h 1396"/>
                <a:gd name="T90" fmla="*/ 277 w 3278"/>
                <a:gd name="T91" fmla="*/ 15 h 1396"/>
                <a:gd name="T92" fmla="*/ 277 w 3278"/>
                <a:gd name="T93" fmla="*/ 22 h 1396"/>
                <a:gd name="T94" fmla="*/ 275 w 3278"/>
                <a:gd name="T95" fmla="*/ 26 h 1396"/>
                <a:gd name="T96" fmla="*/ 275 w 3278"/>
                <a:gd name="T97" fmla="*/ 27 h 1396"/>
                <a:gd name="T98" fmla="*/ 277 w 3278"/>
                <a:gd name="T99" fmla="*/ 31 h 1396"/>
                <a:gd name="T100" fmla="*/ 277 w 3278"/>
                <a:gd name="T101" fmla="*/ 39 h 1396"/>
                <a:gd name="T102" fmla="*/ 277 w 3278"/>
                <a:gd name="T103" fmla="*/ 46 h 1396"/>
                <a:gd name="T104" fmla="*/ 275 w 3278"/>
                <a:gd name="T105" fmla="*/ 50 h 1396"/>
                <a:gd name="T106" fmla="*/ 275 w 3278"/>
                <a:gd name="T107" fmla="*/ 51 h 1396"/>
                <a:gd name="T108" fmla="*/ 276 w 3278"/>
                <a:gd name="T109" fmla="*/ 55 h 1396"/>
                <a:gd name="T110" fmla="*/ 276 w 3278"/>
                <a:gd name="T111" fmla="*/ 63 h 1396"/>
                <a:gd name="T112" fmla="*/ 276 w 3278"/>
                <a:gd name="T113" fmla="*/ 69 h 1396"/>
                <a:gd name="T114" fmla="*/ 275 w 3278"/>
                <a:gd name="T115" fmla="*/ 73 h 1396"/>
                <a:gd name="T116" fmla="*/ 275 w 3278"/>
                <a:gd name="T117" fmla="*/ 74 h 1396"/>
                <a:gd name="T118" fmla="*/ 276 w 3278"/>
                <a:gd name="T119" fmla="*/ 78 h 139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278"/>
                <a:gd name="T181" fmla="*/ 0 h 1396"/>
                <a:gd name="T182" fmla="*/ 3278 w 3278"/>
                <a:gd name="T183" fmla="*/ 1396 h 139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278" h="1396">
                  <a:moveTo>
                    <a:pt x="0" y="0"/>
                  </a:moveTo>
                  <a:lnTo>
                    <a:pt x="49" y="0"/>
                  </a:lnTo>
                  <a:lnTo>
                    <a:pt x="49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65" y="0"/>
                  </a:moveTo>
                  <a:lnTo>
                    <a:pt x="113" y="0"/>
                  </a:lnTo>
                  <a:lnTo>
                    <a:pt x="113" y="16"/>
                  </a:lnTo>
                  <a:lnTo>
                    <a:pt x="65" y="16"/>
                  </a:lnTo>
                  <a:lnTo>
                    <a:pt x="65" y="0"/>
                  </a:lnTo>
                  <a:close/>
                  <a:moveTo>
                    <a:pt x="129" y="0"/>
                  </a:moveTo>
                  <a:lnTo>
                    <a:pt x="177" y="0"/>
                  </a:lnTo>
                  <a:lnTo>
                    <a:pt x="177" y="16"/>
                  </a:lnTo>
                  <a:lnTo>
                    <a:pt x="129" y="16"/>
                  </a:lnTo>
                  <a:lnTo>
                    <a:pt x="129" y="0"/>
                  </a:lnTo>
                  <a:close/>
                  <a:moveTo>
                    <a:pt x="193" y="0"/>
                  </a:moveTo>
                  <a:lnTo>
                    <a:pt x="241" y="0"/>
                  </a:lnTo>
                  <a:lnTo>
                    <a:pt x="241" y="16"/>
                  </a:lnTo>
                  <a:lnTo>
                    <a:pt x="193" y="16"/>
                  </a:lnTo>
                  <a:lnTo>
                    <a:pt x="193" y="0"/>
                  </a:lnTo>
                  <a:close/>
                  <a:moveTo>
                    <a:pt x="257" y="0"/>
                  </a:moveTo>
                  <a:lnTo>
                    <a:pt x="305" y="0"/>
                  </a:lnTo>
                  <a:lnTo>
                    <a:pt x="305" y="16"/>
                  </a:lnTo>
                  <a:lnTo>
                    <a:pt x="257" y="16"/>
                  </a:lnTo>
                  <a:lnTo>
                    <a:pt x="257" y="0"/>
                  </a:lnTo>
                  <a:close/>
                  <a:moveTo>
                    <a:pt x="321" y="0"/>
                  </a:moveTo>
                  <a:lnTo>
                    <a:pt x="369" y="0"/>
                  </a:lnTo>
                  <a:lnTo>
                    <a:pt x="369" y="16"/>
                  </a:lnTo>
                  <a:lnTo>
                    <a:pt x="321" y="16"/>
                  </a:lnTo>
                  <a:lnTo>
                    <a:pt x="321" y="0"/>
                  </a:lnTo>
                  <a:close/>
                  <a:moveTo>
                    <a:pt x="385" y="0"/>
                  </a:moveTo>
                  <a:lnTo>
                    <a:pt x="433" y="0"/>
                  </a:lnTo>
                  <a:lnTo>
                    <a:pt x="433" y="16"/>
                  </a:lnTo>
                  <a:lnTo>
                    <a:pt x="385" y="16"/>
                  </a:lnTo>
                  <a:lnTo>
                    <a:pt x="385" y="0"/>
                  </a:lnTo>
                  <a:close/>
                  <a:moveTo>
                    <a:pt x="449" y="0"/>
                  </a:moveTo>
                  <a:lnTo>
                    <a:pt x="497" y="0"/>
                  </a:lnTo>
                  <a:lnTo>
                    <a:pt x="497" y="16"/>
                  </a:lnTo>
                  <a:lnTo>
                    <a:pt x="449" y="16"/>
                  </a:lnTo>
                  <a:lnTo>
                    <a:pt x="449" y="0"/>
                  </a:lnTo>
                  <a:close/>
                  <a:moveTo>
                    <a:pt x="513" y="0"/>
                  </a:moveTo>
                  <a:lnTo>
                    <a:pt x="561" y="0"/>
                  </a:lnTo>
                  <a:lnTo>
                    <a:pt x="561" y="16"/>
                  </a:lnTo>
                  <a:lnTo>
                    <a:pt x="513" y="16"/>
                  </a:lnTo>
                  <a:lnTo>
                    <a:pt x="513" y="0"/>
                  </a:lnTo>
                  <a:close/>
                  <a:moveTo>
                    <a:pt x="577" y="0"/>
                  </a:moveTo>
                  <a:lnTo>
                    <a:pt x="625" y="0"/>
                  </a:lnTo>
                  <a:lnTo>
                    <a:pt x="625" y="16"/>
                  </a:lnTo>
                  <a:lnTo>
                    <a:pt x="577" y="16"/>
                  </a:lnTo>
                  <a:lnTo>
                    <a:pt x="577" y="0"/>
                  </a:lnTo>
                  <a:close/>
                  <a:moveTo>
                    <a:pt x="641" y="0"/>
                  </a:moveTo>
                  <a:lnTo>
                    <a:pt x="689" y="0"/>
                  </a:lnTo>
                  <a:lnTo>
                    <a:pt x="689" y="16"/>
                  </a:lnTo>
                  <a:lnTo>
                    <a:pt x="641" y="16"/>
                  </a:lnTo>
                  <a:lnTo>
                    <a:pt x="641" y="0"/>
                  </a:lnTo>
                  <a:close/>
                  <a:moveTo>
                    <a:pt x="705" y="0"/>
                  </a:moveTo>
                  <a:lnTo>
                    <a:pt x="753" y="0"/>
                  </a:lnTo>
                  <a:lnTo>
                    <a:pt x="753" y="16"/>
                  </a:lnTo>
                  <a:lnTo>
                    <a:pt x="705" y="16"/>
                  </a:lnTo>
                  <a:lnTo>
                    <a:pt x="705" y="0"/>
                  </a:lnTo>
                  <a:close/>
                  <a:moveTo>
                    <a:pt x="769" y="0"/>
                  </a:moveTo>
                  <a:lnTo>
                    <a:pt x="817" y="0"/>
                  </a:lnTo>
                  <a:lnTo>
                    <a:pt x="817" y="16"/>
                  </a:lnTo>
                  <a:lnTo>
                    <a:pt x="769" y="16"/>
                  </a:lnTo>
                  <a:lnTo>
                    <a:pt x="769" y="0"/>
                  </a:lnTo>
                  <a:close/>
                  <a:moveTo>
                    <a:pt x="833" y="0"/>
                  </a:moveTo>
                  <a:lnTo>
                    <a:pt x="881" y="0"/>
                  </a:lnTo>
                  <a:lnTo>
                    <a:pt x="881" y="16"/>
                  </a:lnTo>
                  <a:lnTo>
                    <a:pt x="833" y="16"/>
                  </a:lnTo>
                  <a:lnTo>
                    <a:pt x="833" y="0"/>
                  </a:lnTo>
                  <a:close/>
                  <a:moveTo>
                    <a:pt x="897" y="0"/>
                  </a:moveTo>
                  <a:lnTo>
                    <a:pt x="945" y="0"/>
                  </a:lnTo>
                  <a:lnTo>
                    <a:pt x="945" y="16"/>
                  </a:lnTo>
                  <a:lnTo>
                    <a:pt x="897" y="16"/>
                  </a:lnTo>
                  <a:lnTo>
                    <a:pt x="897" y="0"/>
                  </a:lnTo>
                  <a:close/>
                  <a:moveTo>
                    <a:pt x="961" y="0"/>
                  </a:moveTo>
                  <a:lnTo>
                    <a:pt x="1009" y="0"/>
                  </a:lnTo>
                  <a:lnTo>
                    <a:pt x="1009" y="16"/>
                  </a:lnTo>
                  <a:lnTo>
                    <a:pt x="961" y="16"/>
                  </a:lnTo>
                  <a:lnTo>
                    <a:pt x="961" y="0"/>
                  </a:lnTo>
                  <a:close/>
                  <a:moveTo>
                    <a:pt x="1025" y="0"/>
                  </a:moveTo>
                  <a:lnTo>
                    <a:pt x="1074" y="0"/>
                  </a:lnTo>
                  <a:lnTo>
                    <a:pt x="1074" y="16"/>
                  </a:lnTo>
                  <a:lnTo>
                    <a:pt x="1025" y="16"/>
                  </a:lnTo>
                  <a:lnTo>
                    <a:pt x="1025" y="0"/>
                  </a:lnTo>
                  <a:close/>
                  <a:moveTo>
                    <a:pt x="1090" y="0"/>
                  </a:moveTo>
                  <a:lnTo>
                    <a:pt x="1138" y="0"/>
                  </a:lnTo>
                  <a:lnTo>
                    <a:pt x="1138" y="16"/>
                  </a:lnTo>
                  <a:lnTo>
                    <a:pt x="1090" y="16"/>
                  </a:lnTo>
                  <a:lnTo>
                    <a:pt x="1090" y="0"/>
                  </a:lnTo>
                  <a:close/>
                  <a:moveTo>
                    <a:pt x="1154" y="0"/>
                  </a:moveTo>
                  <a:lnTo>
                    <a:pt x="1202" y="0"/>
                  </a:lnTo>
                  <a:lnTo>
                    <a:pt x="1202" y="16"/>
                  </a:lnTo>
                  <a:lnTo>
                    <a:pt x="1154" y="16"/>
                  </a:lnTo>
                  <a:lnTo>
                    <a:pt x="1154" y="0"/>
                  </a:lnTo>
                  <a:close/>
                  <a:moveTo>
                    <a:pt x="1218" y="0"/>
                  </a:moveTo>
                  <a:lnTo>
                    <a:pt x="1266" y="0"/>
                  </a:lnTo>
                  <a:lnTo>
                    <a:pt x="1266" y="16"/>
                  </a:lnTo>
                  <a:lnTo>
                    <a:pt x="1218" y="16"/>
                  </a:lnTo>
                  <a:lnTo>
                    <a:pt x="1218" y="0"/>
                  </a:lnTo>
                  <a:close/>
                  <a:moveTo>
                    <a:pt x="1282" y="0"/>
                  </a:moveTo>
                  <a:lnTo>
                    <a:pt x="1330" y="0"/>
                  </a:lnTo>
                  <a:lnTo>
                    <a:pt x="1330" y="16"/>
                  </a:lnTo>
                  <a:lnTo>
                    <a:pt x="1282" y="16"/>
                  </a:lnTo>
                  <a:lnTo>
                    <a:pt x="1282" y="0"/>
                  </a:lnTo>
                  <a:close/>
                  <a:moveTo>
                    <a:pt x="1346" y="0"/>
                  </a:moveTo>
                  <a:lnTo>
                    <a:pt x="1394" y="0"/>
                  </a:lnTo>
                  <a:lnTo>
                    <a:pt x="1394" y="16"/>
                  </a:lnTo>
                  <a:lnTo>
                    <a:pt x="1346" y="16"/>
                  </a:lnTo>
                  <a:lnTo>
                    <a:pt x="1346" y="0"/>
                  </a:lnTo>
                  <a:close/>
                  <a:moveTo>
                    <a:pt x="1410" y="0"/>
                  </a:moveTo>
                  <a:lnTo>
                    <a:pt x="1458" y="0"/>
                  </a:lnTo>
                  <a:lnTo>
                    <a:pt x="1458" y="16"/>
                  </a:lnTo>
                  <a:lnTo>
                    <a:pt x="1410" y="16"/>
                  </a:lnTo>
                  <a:lnTo>
                    <a:pt x="1410" y="0"/>
                  </a:lnTo>
                  <a:close/>
                  <a:moveTo>
                    <a:pt x="1474" y="0"/>
                  </a:moveTo>
                  <a:lnTo>
                    <a:pt x="1522" y="0"/>
                  </a:lnTo>
                  <a:lnTo>
                    <a:pt x="1522" y="16"/>
                  </a:lnTo>
                  <a:lnTo>
                    <a:pt x="1474" y="16"/>
                  </a:lnTo>
                  <a:lnTo>
                    <a:pt x="1474" y="0"/>
                  </a:lnTo>
                  <a:close/>
                  <a:moveTo>
                    <a:pt x="1538" y="0"/>
                  </a:moveTo>
                  <a:lnTo>
                    <a:pt x="1586" y="0"/>
                  </a:lnTo>
                  <a:lnTo>
                    <a:pt x="1586" y="16"/>
                  </a:lnTo>
                  <a:lnTo>
                    <a:pt x="1538" y="16"/>
                  </a:lnTo>
                  <a:lnTo>
                    <a:pt x="1538" y="0"/>
                  </a:lnTo>
                  <a:close/>
                  <a:moveTo>
                    <a:pt x="1602" y="0"/>
                  </a:moveTo>
                  <a:lnTo>
                    <a:pt x="1650" y="0"/>
                  </a:lnTo>
                  <a:lnTo>
                    <a:pt x="1650" y="16"/>
                  </a:lnTo>
                  <a:lnTo>
                    <a:pt x="1602" y="16"/>
                  </a:lnTo>
                  <a:lnTo>
                    <a:pt x="1602" y="0"/>
                  </a:lnTo>
                  <a:close/>
                  <a:moveTo>
                    <a:pt x="1666" y="0"/>
                  </a:moveTo>
                  <a:lnTo>
                    <a:pt x="1714" y="0"/>
                  </a:lnTo>
                  <a:lnTo>
                    <a:pt x="1714" y="16"/>
                  </a:lnTo>
                  <a:lnTo>
                    <a:pt x="1666" y="16"/>
                  </a:lnTo>
                  <a:lnTo>
                    <a:pt x="1666" y="0"/>
                  </a:lnTo>
                  <a:close/>
                  <a:moveTo>
                    <a:pt x="1730" y="0"/>
                  </a:moveTo>
                  <a:lnTo>
                    <a:pt x="1778" y="0"/>
                  </a:lnTo>
                  <a:lnTo>
                    <a:pt x="1778" y="16"/>
                  </a:lnTo>
                  <a:lnTo>
                    <a:pt x="1730" y="16"/>
                  </a:lnTo>
                  <a:lnTo>
                    <a:pt x="1730" y="0"/>
                  </a:lnTo>
                  <a:close/>
                  <a:moveTo>
                    <a:pt x="1794" y="0"/>
                  </a:moveTo>
                  <a:lnTo>
                    <a:pt x="1842" y="0"/>
                  </a:lnTo>
                  <a:lnTo>
                    <a:pt x="1842" y="16"/>
                  </a:lnTo>
                  <a:lnTo>
                    <a:pt x="1794" y="16"/>
                  </a:lnTo>
                  <a:lnTo>
                    <a:pt x="1794" y="0"/>
                  </a:lnTo>
                  <a:close/>
                  <a:moveTo>
                    <a:pt x="1858" y="0"/>
                  </a:moveTo>
                  <a:lnTo>
                    <a:pt x="1906" y="0"/>
                  </a:lnTo>
                  <a:lnTo>
                    <a:pt x="1906" y="16"/>
                  </a:lnTo>
                  <a:lnTo>
                    <a:pt x="1858" y="16"/>
                  </a:lnTo>
                  <a:lnTo>
                    <a:pt x="1858" y="0"/>
                  </a:lnTo>
                  <a:close/>
                  <a:moveTo>
                    <a:pt x="1922" y="0"/>
                  </a:moveTo>
                  <a:lnTo>
                    <a:pt x="1970" y="0"/>
                  </a:lnTo>
                  <a:lnTo>
                    <a:pt x="1970" y="16"/>
                  </a:lnTo>
                  <a:lnTo>
                    <a:pt x="1922" y="16"/>
                  </a:lnTo>
                  <a:lnTo>
                    <a:pt x="1922" y="0"/>
                  </a:lnTo>
                  <a:close/>
                  <a:moveTo>
                    <a:pt x="1986" y="0"/>
                  </a:moveTo>
                  <a:lnTo>
                    <a:pt x="2035" y="0"/>
                  </a:lnTo>
                  <a:lnTo>
                    <a:pt x="2035" y="16"/>
                  </a:lnTo>
                  <a:lnTo>
                    <a:pt x="1986" y="16"/>
                  </a:lnTo>
                  <a:lnTo>
                    <a:pt x="1986" y="0"/>
                  </a:lnTo>
                  <a:close/>
                  <a:moveTo>
                    <a:pt x="2051" y="0"/>
                  </a:moveTo>
                  <a:lnTo>
                    <a:pt x="2099" y="0"/>
                  </a:lnTo>
                  <a:lnTo>
                    <a:pt x="2099" y="16"/>
                  </a:lnTo>
                  <a:lnTo>
                    <a:pt x="2051" y="16"/>
                  </a:lnTo>
                  <a:lnTo>
                    <a:pt x="2051" y="0"/>
                  </a:lnTo>
                  <a:close/>
                  <a:moveTo>
                    <a:pt x="2115" y="0"/>
                  </a:moveTo>
                  <a:lnTo>
                    <a:pt x="2163" y="0"/>
                  </a:lnTo>
                  <a:lnTo>
                    <a:pt x="2163" y="16"/>
                  </a:lnTo>
                  <a:lnTo>
                    <a:pt x="2115" y="16"/>
                  </a:lnTo>
                  <a:lnTo>
                    <a:pt x="2115" y="0"/>
                  </a:lnTo>
                  <a:close/>
                  <a:moveTo>
                    <a:pt x="2179" y="0"/>
                  </a:moveTo>
                  <a:lnTo>
                    <a:pt x="2227" y="0"/>
                  </a:lnTo>
                  <a:lnTo>
                    <a:pt x="2227" y="16"/>
                  </a:lnTo>
                  <a:lnTo>
                    <a:pt x="2179" y="16"/>
                  </a:lnTo>
                  <a:lnTo>
                    <a:pt x="2179" y="0"/>
                  </a:lnTo>
                  <a:close/>
                  <a:moveTo>
                    <a:pt x="2243" y="0"/>
                  </a:moveTo>
                  <a:lnTo>
                    <a:pt x="2291" y="0"/>
                  </a:lnTo>
                  <a:lnTo>
                    <a:pt x="2291" y="16"/>
                  </a:lnTo>
                  <a:lnTo>
                    <a:pt x="2243" y="16"/>
                  </a:lnTo>
                  <a:lnTo>
                    <a:pt x="2243" y="0"/>
                  </a:lnTo>
                  <a:close/>
                  <a:moveTo>
                    <a:pt x="2307" y="0"/>
                  </a:moveTo>
                  <a:lnTo>
                    <a:pt x="2355" y="0"/>
                  </a:lnTo>
                  <a:lnTo>
                    <a:pt x="2355" y="16"/>
                  </a:lnTo>
                  <a:lnTo>
                    <a:pt x="2307" y="16"/>
                  </a:lnTo>
                  <a:lnTo>
                    <a:pt x="2307" y="0"/>
                  </a:lnTo>
                  <a:close/>
                  <a:moveTo>
                    <a:pt x="2371" y="0"/>
                  </a:moveTo>
                  <a:lnTo>
                    <a:pt x="2419" y="0"/>
                  </a:lnTo>
                  <a:lnTo>
                    <a:pt x="2419" y="16"/>
                  </a:lnTo>
                  <a:lnTo>
                    <a:pt x="2371" y="16"/>
                  </a:lnTo>
                  <a:lnTo>
                    <a:pt x="2371" y="0"/>
                  </a:lnTo>
                  <a:close/>
                  <a:moveTo>
                    <a:pt x="2435" y="0"/>
                  </a:moveTo>
                  <a:lnTo>
                    <a:pt x="2483" y="0"/>
                  </a:lnTo>
                  <a:lnTo>
                    <a:pt x="2483" y="16"/>
                  </a:lnTo>
                  <a:lnTo>
                    <a:pt x="2435" y="16"/>
                  </a:lnTo>
                  <a:lnTo>
                    <a:pt x="2435" y="0"/>
                  </a:lnTo>
                  <a:close/>
                  <a:moveTo>
                    <a:pt x="2499" y="0"/>
                  </a:moveTo>
                  <a:lnTo>
                    <a:pt x="2547" y="0"/>
                  </a:lnTo>
                  <a:lnTo>
                    <a:pt x="2547" y="16"/>
                  </a:lnTo>
                  <a:lnTo>
                    <a:pt x="2499" y="16"/>
                  </a:lnTo>
                  <a:lnTo>
                    <a:pt x="2499" y="0"/>
                  </a:lnTo>
                  <a:close/>
                  <a:moveTo>
                    <a:pt x="2563" y="0"/>
                  </a:moveTo>
                  <a:lnTo>
                    <a:pt x="2611" y="0"/>
                  </a:lnTo>
                  <a:lnTo>
                    <a:pt x="2611" y="16"/>
                  </a:lnTo>
                  <a:lnTo>
                    <a:pt x="2563" y="16"/>
                  </a:lnTo>
                  <a:lnTo>
                    <a:pt x="2563" y="0"/>
                  </a:lnTo>
                  <a:close/>
                  <a:moveTo>
                    <a:pt x="2627" y="0"/>
                  </a:moveTo>
                  <a:lnTo>
                    <a:pt x="2675" y="0"/>
                  </a:lnTo>
                  <a:lnTo>
                    <a:pt x="2675" y="16"/>
                  </a:lnTo>
                  <a:lnTo>
                    <a:pt x="2627" y="16"/>
                  </a:lnTo>
                  <a:lnTo>
                    <a:pt x="2627" y="0"/>
                  </a:lnTo>
                  <a:close/>
                  <a:moveTo>
                    <a:pt x="2691" y="0"/>
                  </a:moveTo>
                  <a:lnTo>
                    <a:pt x="2739" y="0"/>
                  </a:lnTo>
                  <a:lnTo>
                    <a:pt x="2739" y="16"/>
                  </a:lnTo>
                  <a:lnTo>
                    <a:pt x="2691" y="16"/>
                  </a:lnTo>
                  <a:lnTo>
                    <a:pt x="2691" y="0"/>
                  </a:lnTo>
                  <a:close/>
                  <a:moveTo>
                    <a:pt x="2755" y="0"/>
                  </a:moveTo>
                  <a:lnTo>
                    <a:pt x="2803" y="0"/>
                  </a:lnTo>
                  <a:lnTo>
                    <a:pt x="2803" y="16"/>
                  </a:lnTo>
                  <a:lnTo>
                    <a:pt x="2755" y="16"/>
                  </a:lnTo>
                  <a:lnTo>
                    <a:pt x="2755" y="0"/>
                  </a:lnTo>
                  <a:close/>
                  <a:moveTo>
                    <a:pt x="2819" y="0"/>
                  </a:moveTo>
                  <a:lnTo>
                    <a:pt x="2867" y="0"/>
                  </a:lnTo>
                  <a:lnTo>
                    <a:pt x="2867" y="16"/>
                  </a:lnTo>
                  <a:lnTo>
                    <a:pt x="2819" y="16"/>
                  </a:lnTo>
                  <a:lnTo>
                    <a:pt x="2819" y="0"/>
                  </a:lnTo>
                  <a:close/>
                  <a:moveTo>
                    <a:pt x="2883" y="0"/>
                  </a:moveTo>
                  <a:lnTo>
                    <a:pt x="2931" y="0"/>
                  </a:lnTo>
                  <a:lnTo>
                    <a:pt x="2931" y="16"/>
                  </a:lnTo>
                  <a:lnTo>
                    <a:pt x="2883" y="16"/>
                  </a:lnTo>
                  <a:lnTo>
                    <a:pt x="2883" y="0"/>
                  </a:lnTo>
                  <a:close/>
                  <a:moveTo>
                    <a:pt x="2947" y="0"/>
                  </a:moveTo>
                  <a:lnTo>
                    <a:pt x="2995" y="0"/>
                  </a:lnTo>
                  <a:lnTo>
                    <a:pt x="2995" y="16"/>
                  </a:lnTo>
                  <a:lnTo>
                    <a:pt x="2947" y="16"/>
                  </a:lnTo>
                  <a:lnTo>
                    <a:pt x="2947" y="0"/>
                  </a:lnTo>
                  <a:close/>
                  <a:moveTo>
                    <a:pt x="3011" y="0"/>
                  </a:moveTo>
                  <a:lnTo>
                    <a:pt x="3060" y="0"/>
                  </a:lnTo>
                  <a:lnTo>
                    <a:pt x="3060" y="16"/>
                  </a:lnTo>
                  <a:lnTo>
                    <a:pt x="3011" y="16"/>
                  </a:lnTo>
                  <a:lnTo>
                    <a:pt x="3011" y="0"/>
                  </a:lnTo>
                  <a:close/>
                  <a:moveTo>
                    <a:pt x="3076" y="0"/>
                  </a:moveTo>
                  <a:lnTo>
                    <a:pt x="3124" y="0"/>
                  </a:lnTo>
                  <a:lnTo>
                    <a:pt x="3124" y="16"/>
                  </a:lnTo>
                  <a:lnTo>
                    <a:pt x="3076" y="16"/>
                  </a:lnTo>
                  <a:lnTo>
                    <a:pt x="3076" y="0"/>
                  </a:lnTo>
                  <a:close/>
                  <a:moveTo>
                    <a:pt x="3140" y="0"/>
                  </a:moveTo>
                  <a:lnTo>
                    <a:pt x="3188" y="0"/>
                  </a:lnTo>
                  <a:lnTo>
                    <a:pt x="3188" y="16"/>
                  </a:lnTo>
                  <a:lnTo>
                    <a:pt x="3140" y="16"/>
                  </a:lnTo>
                  <a:lnTo>
                    <a:pt x="3140" y="0"/>
                  </a:lnTo>
                  <a:close/>
                  <a:moveTo>
                    <a:pt x="3204" y="0"/>
                  </a:moveTo>
                  <a:lnTo>
                    <a:pt x="3216" y="0"/>
                  </a:lnTo>
                  <a:cubicBezTo>
                    <a:pt x="3218" y="0"/>
                    <a:pt x="3220" y="1"/>
                    <a:pt x="3221" y="3"/>
                  </a:cubicBezTo>
                  <a:cubicBezTo>
                    <a:pt x="3223" y="4"/>
                    <a:pt x="3224" y="6"/>
                    <a:pt x="3224" y="8"/>
                  </a:cubicBezTo>
                  <a:lnTo>
                    <a:pt x="3224" y="45"/>
                  </a:lnTo>
                  <a:lnTo>
                    <a:pt x="3207" y="45"/>
                  </a:lnTo>
                  <a:lnTo>
                    <a:pt x="3208" y="8"/>
                  </a:lnTo>
                  <a:lnTo>
                    <a:pt x="3216" y="16"/>
                  </a:lnTo>
                  <a:lnTo>
                    <a:pt x="3204" y="16"/>
                  </a:lnTo>
                  <a:lnTo>
                    <a:pt x="3204" y="0"/>
                  </a:lnTo>
                  <a:close/>
                  <a:moveTo>
                    <a:pt x="3223" y="61"/>
                  </a:moveTo>
                  <a:lnTo>
                    <a:pt x="3223" y="109"/>
                  </a:lnTo>
                  <a:lnTo>
                    <a:pt x="3207" y="109"/>
                  </a:lnTo>
                  <a:lnTo>
                    <a:pt x="3207" y="61"/>
                  </a:lnTo>
                  <a:lnTo>
                    <a:pt x="3223" y="61"/>
                  </a:lnTo>
                  <a:close/>
                  <a:moveTo>
                    <a:pt x="3223" y="125"/>
                  </a:moveTo>
                  <a:lnTo>
                    <a:pt x="3223" y="173"/>
                  </a:lnTo>
                  <a:lnTo>
                    <a:pt x="3207" y="173"/>
                  </a:lnTo>
                  <a:lnTo>
                    <a:pt x="3207" y="125"/>
                  </a:lnTo>
                  <a:lnTo>
                    <a:pt x="3223" y="125"/>
                  </a:lnTo>
                  <a:close/>
                  <a:moveTo>
                    <a:pt x="3223" y="189"/>
                  </a:moveTo>
                  <a:lnTo>
                    <a:pt x="3223" y="237"/>
                  </a:lnTo>
                  <a:lnTo>
                    <a:pt x="3207" y="237"/>
                  </a:lnTo>
                  <a:lnTo>
                    <a:pt x="3207" y="189"/>
                  </a:lnTo>
                  <a:lnTo>
                    <a:pt x="3223" y="189"/>
                  </a:lnTo>
                  <a:close/>
                  <a:moveTo>
                    <a:pt x="3223" y="253"/>
                  </a:moveTo>
                  <a:lnTo>
                    <a:pt x="3223" y="301"/>
                  </a:lnTo>
                  <a:lnTo>
                    <a:pt x="3207" y="301"/>
                  </a:lnTo>
                  <a:lnTo>
                    <a:pt x="3207" y="253"/>
                  </a:lnTo>
                  <a:lnTo>
                    <a:pt x="3223" y="253"/>
                  </a:lnTo>
                  <a:close/>
                  <a:moveTo>
                    <a:pt x="3223" y="317"/>
                  </a:moveTo>
                  <a:lnTo>
                    <a:pt x="3222" y="365"/>
                  </a:lnTo>
                  <a:lnTo>
                    <a:pt x="3206" y="365"/>
                  </a:lnTo>
                  <a:lnTo>
                    <a:pt x="3207" y="317"/>
                  </a:lnTo>
                  <a:lnTo>
                    <a:pt x="3223" y="317"/>
                  </a:lnTo>
                  <a:close/>
                  <a:moveTo>
                    <a:pt x="3222" y="381"/>
                  </a:moveTo>
                  <a:lnTo>
                    <a:pt x="3222" y="429"/>
                  </a:lnTo>
                  <a:lnTo>
                    <a:pt x="3206" y="429"/>
                  </a:lnTo>
                  <a:lnTo>
                    <a:pt x="3206" y="381"/>
                  </a:lnTo>
                  <a:lnTo>
                    <a:pt x="3222" y="381"/>
                  </a:lnTo>
                  <a:close/>
                  <a:moveTo>
                    <a:pt x="3222" y="445"/>
                  </a:moveTo>
                  <a:lnTo>
                    <a:pt x="3222" y="493"/>
                  </a:lnTo>
                  <a:lnTo>
                    <a:pt x="3206" y="493"/>
                  </a:lnTo>
                  <a:lnTo>
                    <a:pt x="3206" y="445"/>
                  </a:lnTo>
                  <a:lnTo>
                    <a:pt x="3222" y="445"/>
                  </a:lnTo>
                  <a:close/>
                  <a:moveTo>
                    <a:pt x="3222" y="509"/>
                  </a:moveTo>
                  <a:lnTo>
                    <a:pt x="3222" y="557"/>
                  </a:lnTo>
                  <a:lnTo>
                    <a:pt x="3206" y="557"/>
                  </a:lnTo>
                  <a:lnTo>
                    <a:pt x="3206" y="509"/>
                  </a:lnTo>
                  <a:lnTo>
                    <a:pt x="3222" y="509"/>
                  </a:lnTo>
                  <a:close/>
                  <a:moveTo>
                    <a:pt x="3222" y="573"/>
                  </a:moveTo>
                  <a:lnTo>
                    <a:pt x="3221" y="621"/>
                  </a:lnTo>
                  <a:lnTo>
                    <a:pt x="3205" y="621"/>
                  </a:lnTo>
                  <a:lnTo>
                    <a:pt x="3206" y="573"/>
                  </a:lnTo>
                  <a:lnTo>
                    <a:pt x="3222" y="573"/>
                  </a:lnTo>
                  <a:close/>
                  <a:moveTo>
                    <a:pt x="3221" y="637"/>
                  </a:moveTo>
                  <a:lnTo>
                    <a:pt x="3221" y="685"/>
                  </a:lnTo>
                  <a:lnTo>
                    <a:pt x="3205" y="685"/>
                  </a:lnTo>
                  <a:lnTo>
                    <a:pt x="3205" y="637"/>
                  </a:lnTo>
                  <a:lnTo>
                    <a:pt x="3221" y="637"/>
                  </a:lnTo>
                  <a:close/>
                  <a:moveTo>
                    <a:pt x="3221" y="701"/>
                  </a:moveTo>
                  <a:lnTo>
                    <a:pt x="3221" y="749"/>
                  </a:lnTo>
                  <a:lnTo>
                    <a:pt x="3205" y="749"/>
                  </a:lnTo>
                  <a:lnTo>
                    <a:pt x="3205" y="701"/>
                  </a:lnTo>
                  <a:lnTo>
                    <a:pt x="3221" y="701"/>
                  </a:lnTo>
                  <a:close/>
                  <a:moveTo>
                    <a:pt x="3221" y="765"/>
                  </a:moveTo>
                  <a:lnTo>
                    <a:pt x="3221" y="813"/>
                  </a:lnTo>
                  <a:lnTo>
                    <a:pt x="3205" y="813"/>
                  </a:lnTo>
                  <a:lnTo>
                    <a:pt x="3205" y="765"/>
                  </a:lnTo>
                  <a:lnTo>
                    <a:pt x="3221" y="765"/>
                  </a:lnTo>
                  <a:close/>
                  <a:moveTo>
                    <a:pt x="3221" y="829"/>
                  </a:moveTo>
                  <a:lnTo>
                    <a:pt x="3221" y="877"/>
                  </a:lnTo>
                  <a:lnTo>
                    <a:pt x="3205" y="877"/>
                  </a:lnTo>
                  <a:lnTo>
                    <a:pt x="3205" y="829"/>
                  </a:lnTo>
                  <a:lnTo>
                    <a:pt x="3221" y="829"/>
                  </a:lnTo>
                  <a:close/>
                  <a:moveTo>
                    <a:pt x="3220" y="893"/>
                  </a:moveTo>
                  <a:lnTo>
                    <a:pt x="3220" y="941"/>
                  </a:lnTo>
                  <a:lnTo>
                    <a:pt x="3204" y="941"/>
                  </a:lnTo>
                  <a:lnTo>
                    <a:pt x="3204" y="893"/>
                  </a:lnTo>
                  <a:lnTo>
                    <a:pt x="3220" y="893"/>
                  </a:lnTo>
                  <a:close/>
                  <a:moveTo>
                    <a:pt x="3220" y="957"/>
                  </a:moveTo>
                  <a:lnTo>
                    <a:pt x="3220" y="1006"/>
                  </a:lnTo>
                  <a:lnTo>
                    <a:pt x="3204" y="1005"/>
                  </a:lnTo>
                  <a:lnTo>
                    <a:pt x="3204" y="957"/>
                  </a:lnTo>
                  <a:lnTo>
                    <a:pt x="3220" y="957"/>
                  </a:lnTo>
                  <a:close/>
                  <a:moveTo>
                    <a:pt x="3220" y="1022"/>
                  </a:moveTo>
                  <a:lnTo>
                    <a:pt x="3220" y="1070"/>
                  </a:lnTo>
                  <a:lnTo>
                    <a:pt x="3204" y="1070"/>
                  </a:lnTo>
                  <a:lnTo>
                    <a:pt x="3204" y="1022"/>
                  </a:lnTo>
                  <a:lnTo>
                    <a:pt x="3220" y="1022"/>
                  </a:lnTo>
                  <a:close/>
                  <a:moveTo>
                    <a:pt x="3220" y="1086"/>
                  </a:moveTo>
                  <a:lnTo>
                    <a:pt x="3220" y="1134"/>
                  </a:lnTo>
                  <a:lnTo>
                    <a:pt x="3204" y="1134"/>
                  </a:lnTo>
                  <a:lnTo>
                    <a:pt x="3204" y="1086"/>
                  </a:lnTo>
                  <a:lnTo>
                    <a:pt x="3220" y="1086"/>
                  </a:lnTo>
                  <a:close/>
                  <a:moveTo>
                    <a:pt x="3220" y="1150"/>
                  </a:moveTo>
                  <a:lnTo>
                    <a:pt x="3219" y="1198"/>
                  </a:lnTo>
                  <a:lnTo>
                    <a:pt x="3203" y="1198"/>
                  </a:lnTo>
                  <a:lnTo>
                    <a:pt x="3204" y="1150"/>
                  </a:lnTo>
                  <a:lnTo>
                    <a:pt x="3220" y="1150"/>
                  </a:lnTo>
                  <a:close/>
                  <a:moveTo>
                    <a:pt x="3219" y="1214"/>
                  </a:moveTo>
                  <a:lnTo>
                    <a:pt x="3219" y="1262"/>
                  </a:lnTo>
                  <a:lnTo>
                    <a:pt x="3203" y="1262"/>
                  </a:lnTo>
                  <a:lnTo>
                    <a:pt x="3203" y="1214"/>
                  </a:lnTo>
                  <a:lnTo>
                    <a:pt x="3219" y="1214"/>
                  </a:lnTo>
                  <a:close/>
                  <a:moveTo>
                    <a:pt x="3219" y="1278"/>
                  </a:moveTo>
                  <a:lnTo>
                    <a:pt x="3219" y="1292"/>
                  </a:lnTo>
                  <a:lnTo>
                    <a:pt x="3203" y="1292"/>
                  </a:lnTo>
                  <a:lnTo>
                    <a:pt x="3203" y="1278"/>
                  </a:lnTo>
                  <a:lnTo>
                    <a:pt x="3219" y="1278"/>
                  </a:lnTo>
                  <a:close/>
                  <a:moveTo>
                    <a:pt x="3278" y="1285"/>
                  </a:moveTo>
                  <a:lnTo>
                    <a:pt x="3188" y="1396"/>
                  </a:lnTo>
                  <a:lnTo>
                    <a:pt x="3153" y="1257"/>
                  </a:lnTo>
                  <a:lnTo>
                    <a:pt x="3278" y="128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PT"/>
            </a:p>
          </p:txBody>
        </p:sp>
        <p:sp>
          <p:nvSpPr>
            <p:cNvPr id="1048913" name="Rectangle 331"/>
            <p:cNvSpPr>
              <a:spLocks noChangeArrowheads="1"/>
            </p:cNvSpPr>
            <p:nvPr/>
          </p:nvSpPr>
          <p:spPr bwMode="auto">
            <a:xfrm>
              <a:off x="3521" y="2559"/>
              <a:ext cx="685" cy="31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14" name="Rectangle 332"/>
            <p:cNvSpPr>
              <a:spLocks noChangeArrowheads="1"/>
            </p:cNvSpPr>
            <p:nvPr/>
          </p:nvSpPr>
          <p:spPr bwMode="auto">
            <a:xfrm>
              <a:off x="3507" y="2546"/>
              <a:ext cx="713" cy="6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15" name="Rectangle 333"/>
            <p:cNvSpPr>
              <a:spLocks noChangeArrowheads="1"/>
            </p:cNvSpPr>
            <p:nvPr/>
          </p:nvSpPr>
          <p:spPr bwMode="auto">
            <a:xfrm>
              <a:off x="3507" y="2552"/>
              <a:ext cx="713" cy="7"/>
            </a:xfrm>
            <a:prstGeom prst="rect">
              <a:avLst/>
            </a:prstGeom>
            <a:solidFill>
              <a:srgbClr val="05246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16" name="Rectangle 334"/>
            <p:cNvSpPr>
              <a:spLocks noChangeArrowheads="1"/>
            </p:cNvSpPr>
            <p:nvPr/>
          </p:nvSpPr>
          <p:spPr bwMode="auto">
            <a:xfrm>
              <a:off x="3507" y="2559"/>
              <a:ext cx="713" cy="6"/>
            </a:xfrm>
            <a:prstGeom prst="rect">
              <a:avLst/>
            </a:prstGeom>
            <a:solidFill>
              <a:srgbClr val="09296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17" name="Rectangle 335"/>
            <p:cNvSpPr>
              <a:spLocks noChangeArrowheads="1"/>
            </p:cNvSpPr>
            <p:nvPr/>
          </p:nvSpPr>
          <p:spPr bwMode="auto">
            <a:xfrm>
              <a:off x="3507" y="2565"/>
              <a:ext cx="713" cy="6"/>
            </a:xfrm>
            <a:prstGeom prst="rect">
              <a:avLst/>
            </a:prstGeom>
            <a:solidFill>
              <a:srgbClr val="0D2C6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18" name="Rectangle 336"/>
            <p:cNvSpPr>
              <a:spLocks noChangeArrowheads="1"/>
            </p:cNvSpPr>
            <p:nvPr/>
          </p:nvSpPr>
          <p:spPr bwMode="auto">
            <a:xfrm>
              <a:off x="3507" y="2571"/>
              <a:ext cx="713" cy="7"/>
            </a:xfrm>
            <a:prstGeom prst="rect">
              <a:avLst/>
            </a:prstGeom>
            <a:solidFill>
              <a:srgbClr val="12316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19" name="Rectangle 337"/>
            <p:cNvSpPr>
              <a:spLocks noChangeArrowheads="1"/>
            </p:cNvSpPr>
            <p:nvPr/>
          </p:nvSpPr>
          <p:spPr bwMode="auto">
            <a:xfrm>
              <a:off x="3507" y="2578"/>
              <a:ext cx="713" cy="6"/>
            </a:xfrm>
            <a:prstGeom prst="rect">
              <a:avLst/>
            </a:prstGeom>
            <a:solidFill>
              <a:srgbClr val="16357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20" name="Rectangle 338"/>
            <p:cNvSpPr>
              <a:spLocks noChangeArrowheads="1"/>
            </p:cNvSpPr>
            <p:nvPr/>
          </p:nvSpPr>
          <p:spPr bwMode="auto">
            <a:xfrm>
              <a:off x="3507" y="2584"/>
              <a:ext cx="713" cy="6"/>
            </a:xfrm>
            <a:prstGeom prst="rect">
              <a:avLst/>
            </a:prstGeom>
            <a:solidFill>
              <a:srgbClr val="1B397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21" name="Rectangle 339"/>
            <p:cNvSpPr>
              <a:spLocks noChangeArrowheads="1"/>
            </p:cNvSpPr>
            <p:nvPr/>
          </p:nvSpPr>
          <p:spPr bwMode="auto">
            <a:xfrm>
              <a:off x="3507" y="2590"/>
              <a:ext cx="713" cy="6"/>
            </a:xfrm>
            <a:prstGeom prst="rect">
              <a:avLst/>
            </a:prstGeom>
            <a:solidFill>
              <a:srgbClr val="203E7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22" name="Rectangle 340"/>
            <p:cNvSpPr>
              <a:spLocks noChangeArrowheads="1"/>
            </p:cNvSpPr>
            <p:nvPr/>
          </p:nvSpPr>
          <p:spPr bwMode="auto">
            <a:xfrm>
              <a:off x="3507" y="2596"/>
              <a:ext cx="713" cy="7"/>
            </a:xfrm>
            <a:prstGeom prst="rect">
              <a:avLst/>
            </a:prstGeom>
            <a:solidFill>
              <a:srgbClr val="24427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23" name="Rectangle 341"/>
            <p:cNvSpPr>
              <a:spLocks noChangeArrowheads="1"/>
            </p:cNvSpPr>
            <p:nvPr/>
          </p:nvSpPr>
          <p:spPr bwMode="auto">
            <a:xfrm>
              <a:off x="3507" y="2603"/>
              <a:ext cx="713" cy="6"/>
            </a:xfrm>
            <a:prstGeom prst="rect">
              <a:avLst/>
            </a:prstGeom>
            <a:solidFill>
              <a:srgbClr val="28467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24" name="Rectangle 342"/>
            <p:cNvSpPr>
              <a:spLocks noChangeArrowheads="1"/>
            </p:cNvSpPr>
            <p:nvPr/>
          </p:nvSpPr>
          <p:spPr bwMode="auto">
            <a:xfrm>
              <a:off x="3507" y="2609"/>
              <a:ext cx="713" cy="6"/>
            </a:xfrm>
            <a:prstGeom prst="rect">
              <a:avLst/>
            </a:prstGeom>
            <a:solidFill>
              <a:srgbClr val="2D4A8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25" name="Rectangle 343"/>
            <p:cNvSpPr>
              <a:spLocks noChangeArrowheads="1"/>
            </p:cNvSpPr>
            <p:nvPr/>
          </p:nvSpPr>
          <p:spPr bwMode="auto">
            <a:xfrm>
              <a:off x="3507" y="2615"/>
              <a:ext cx="713" cy="7"/>
            </a:xfrm>
            <a:prstGeom prst="rect">
              <a:avLst/>
            </a:prstGeom>
            <a:solidFill>
              <a:srgbClr val="314E8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26" name="Rectangle 344"/>
            <p:cNvSpPr>
              <a:spLocks noChangeArrowheads="1"/>
            </p:cNvSpPr>
            <p:nvPr/>
          </p:nvSpPr>
          <p:spPr bwMode="auto">
            <a:xfrm>
              <a:off x="3507" y="2622"/>
              <a:ext cx="713" cy="6"/>
            </a:xfrm>
            <a:prstGeom prst="rect">
              <a:avLst/>
            </a:prstGeom>
            <a:solidFill>
              <a:srgbClr val="36538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27" name="Rectangle 345"/>
            <p:cNvSpPr>
              <a:spLocks noChangeArrowheads="1"/>
            </p:cNvSpPr>
            <p:nvPr/>
          </p:nvSpPr>
          <p:spPr bwMode="auto">
            <a:xfrm>
              <a:off x="3507" y="2628"/>
              <a:ext cx="713" cy="6"/>
            </a:xfrm>
            <a:prstGeom prst="rect">
              <a:avLst/>
            </a:prstGeom>
            <a:solidFill>
              <a:srgbClr val="3B578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28" name="Rectangle 346"/>
            <p:cNvSpPr>
              <a:spLocks noChangeArrowheads="1"/>
            </p:cNvSpPr>
            <p:nvPr/>
          </p:nvSpPr>
          <p:spPr bwMode="auto">
            <a:xfrm>
              <a:off x="3507" y="2634"/>
              <a:ext cx="713" cy="7"/>
            </a:xfrm>
            <a:prstGeom prst="rect">
              <a:avLst/>
            </a:prstGeom>
            <a:solidFill>
              <a:srgbClr val="3F5C8E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29" name="Rectangle 347"/>
            <p:cNvSpPr>
              <a:spLocks noChangeArrowheads="1"/>
            </p:cNvSpPr>
            <p:nvPr/>
          </p:nvSpPr>
          <p:spPr bwMode="auto">
            <a:xfrm>
              <a:off x="3507" y="2641"/>
              <a:ext cx="713" cy="6"/>
            </a:xfrm>
            <a:prstGeom prst="rect">
              <a:avLst/>
            </a:prstGeom>
            <a:solidFill>
              <a:srgbClr val="435F9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30" name="Rectangle 348"/>
            <p:cNvSpPr>
              <a:spLocks noChangeArrowheads="1"/>
            </p:cNvSpPr>
            <p:nvPr/>
          </p:nvSpPr>
          <p:spPr bwMode="auto">
            <a:xfrm>
              <a:off x="3507" y="2647"/>
              <a:ext cx="713" cy="6"/>
            </a:xfrm>
            <a:prstGeom prst="rect">
              <a:avLst/>
            </a:prstGeom>
            <a:solidFill>
              <a:srgbClr val="48639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31" name="Rectangle 349"/>
            <p:cNvSpPr>
              <a:spLocks noChangeArrowheads="1"/>
            </p:cNvSpPr>
            <p:nvPr/>
          </p:nvSpPr>
          <p:spPr bwMode="auto">
            <a:xfrm>
              <a:off x="3507" y="2653"/>
              <a:ext cx="713" cy="7"/>
            </a:xfrm>
            <a:prstGeom prst="rect">
              <a:avLst/>
            </a:prstGeom>
            <a:solidFill>
              <a:srgbClr val="4C6898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32" name="Rectangle 350"/>
            <p:cNvSpPr>
              <a:spLocks noChangeArrowheads="1"/>
            </p:cNvSpPr>
            <p:nvPr/>
          </p:nvSpPr>
          <p:spPr bwMode="auto">
            <a:xfrm>
              <a:off x="3507" y="2660"/>
              <a:ext cx="713" cy="6"/>
            </a:xfrm>
            <a:prstGeom prst="rect">
              <a:avLst/>
            </a:prstGeom>
            <a:solidFill>
              <a:srgbClr val="516C9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33" name="Rectangle 351"/>
            <p:cNvSpPr>
              <a:spLocks noChangeArrowheads="1"/>
            </p:cNvSpPr>
            <p:nvPr/>
          </p:nvSpPr>
          <p:spPr bwMode="auto">
            <a:xfrm>
              <a:off x="3507" y="2666"/>
              <a:ext cx="713" cy="6"/>
            </a:xfrm>
            <a:prstGeom prst="rect">
              <a:avLst/>
            </a:prstGeom>
            <a:solidFill>
              <a:srgbClr val="55719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34" name="Rectangle 352"/>
            <p:cNvSpPr>
              <a:spLocks noChangeArrowheads="1"/>
            </p:cNvSpPr>
            <p:nvPr/>
          </p:nvSpPr>
          <p:spPr bwMode="auto">
            <a:xfrm>
              <a:off x="3507" y="2672"/>
              <a:ext cx="713" cy="6"/>
            </a:xfrm>
            <a:prstGeom prst="rect">
              <a:avLst/>
            </a:prstGeom>
            <a:solidFill>
              <a:srgbClr val="5A75A2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35" name="Rectangle 353"/>
            <p:cNvSpPr>
              <a:spLocks noChangeArrowheads="1"/>
            </p:cNvSpPr>
            <p:nvPr/>
          </p:nvSpPr>
          <p:spPr bwMode="auto">
            <a:xfrm>
              <a:off x="3507" y="2678"/>
              <a:ext cx="713" cy="7"/>
            </a:xfrm>
            <a:prstGeom prst="rect">
              <a:avLst/>
            </a:prstGeom>
            <a:solidFill>
              <a:srgbClr val="5E79A5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36" name="Rectangle 354"/>
            <p:cNvSpPr>
              <a:spLocks noChangeArrowheads="1"/>
            </p:cNvSpPr>
            <p:nvPr/>
          </p:nvSpPr>
          <p:spPr bwMode="auto">
            <a:xfrm>
              <a:off x="3507" y="2685"/>
              <a:ext cx="713" cy="6"/>
            </a:xfrm>
            <a:prstGeom prst="rect">
              <a:avLst/>
            </a:prstGeom>
            <a:solidFill>
              <a:srgbClr val="627DA8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37" name="Rectangle 355"/>
            <p:cNvSpPr>
              <a:spLocks noChangeArrowheads="1"/>
            </p:cNvSpPr>
            <p:nvPr/>
          </p:nvSpPr>
          <p:spPr bwMode="auto">
            <a:xfrm>
              <a:off x="3507" y="2691"/>
              <a:ext cx="713" cy="6"/>
            </a:xfrm>
            <a:prstGeom prst="rect">
              <a:avLst/>
            </a:prstGeom>
            <a:solidFill>
              <a:srgbClr val="6781AC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38" name="Rectangle 356"/>
            <p:cNvSpPr>
              <a:spLocks noChangeArrowheads="1"/>
            </p:cNvSpPr>
            <p:nvPr/>
          </p:nvSpPr>
          <p:spPr bwMode="auto">
            <a:xfrm>
              <a:off x="3507" y="2697"/>
              <a:ext cx="713" cy="7"/>
            </a:xfrm>
            <a:prstGeom prst="rect">
              <a:avLst/>
            </a:prstGeom>
            <a:solidFill>
              <a:srgbClr val="6C86A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39" name="Rectangle 357"/>
            <p:cNvSpPr>
              <a:spLocks noChangeArrowheads="1"/>
            </p:cNvSpPr>
            <p:nvPr/>
          </p:nvSpPr>
          <p:spPr bwMode="auto">
            <a:xfrm>
              <a:off x="3507" y="2704"/>
              <a:ext cx="713" cy="6"/>
            </a:xfrm>
            <a:prstGeom prst="rect">
              <a:avLst/>
            </a:prstGeom>
            <a:solidFill>
              <a:srgbClr val="708AB2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40" name="Rectangle 358"/>
            <p:cNvSpPr>
              <a:spLocks noChangeArrowheads="1"/>
            </p:cNvSpPr>
            <p:nvPr/>
          </p:nvSpPr>
          <p:spPr bwMode="auto">
            <a:xfrm>
              <a:off x="3507" y="2710"/>
              <a:ext cx="713" cy="6"/>
            </a:xfrm>
            <a:prstGeom prst="rect">
              <a:avLst/>
            </a:prstGeom>
            <a:solidFill>
              <a:srgbClr val="758EB6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41" name="Rectangle 359"/>
            <p:cNvSpPr>
              <a:spLocks noChangeArrowheads="1"/>
            </p:cNvSpPr>
            <p:nvPr/>
          </p:nvSpPr>
          <p:spPr bwMode="auto">
            <a:xfrm>
              <a:off x="3507" y="2716"/>
              <a:ext cx="713" cy="7"/>
            </a:xfrm>
            <a:prstGeom prst="rect">
              <a:avLst/>
            </a:prstGeom>
            <a:solidFill>
              <a:srgbClr val="7992B9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42" name="Rectangle 360"/>
            <p:cNvSpPr>
              <a:spLocks noChangeArrowheads="1"/>
            </p:cNvSpPr>
            <p:nvPr/>
          </p:nvSpPr>
          <p:spPr bwMode="auto">
            <a:xfrm>
              <a:off x="3507" y="2723"/>
              <a:ext cx="713" cy="6"/>
            </a:xfrm>
            <a:prstGeom prst="rect">
              <a:avLst/>
            </a:prstGeom>
            <a:solidFill>
              <a:srgbClr val="7D96BC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43" name="Rectangle 361"/>
            <p:cNvSpPr>
              <a:spLocks noChangeArrowheads="1"/>
            </p:cNvSpPr>
            <p:nvPr/>
          </p:nvSpPr>
          <p:spPr bwMode="auto">
            <a:xfrm>
              <a:off x="3507" y="2729"/>
              <a:ext cx="713" cy="6"/>
            </a:xfrm>
            <a:prstGeom prst="rect">
              <a:avLst/>
            </a:prstGeom>
            <a:solidFill>
              <a:srgbClr val="829BBF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44" name="Rectangle 362"/>
            <p:cNvSpPr>
              <a:spLocks noChangeArrowheads="1"/>
            </p:cNvSpPr>
            <p:nvPr/>
          </p:nvSpPr>
          <p:spPr bwMode="auto">
            <a:xfrm>
              <a:off x="3507" y="2735"/>
              <a:ext cx="713" cy="7"/>
            </a:xfrm>
            <a:prstGeom prst="rect">
              <a:avLst/>
            </a:prstGeom>
            <a:solidFill>
              <a:srgbClr val="879FC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45" name="Rectangle 363"/>
            <p:cNvSpPr>
              <a:spLocks noChangeArrowheads="1"/>
            </p:cNvSpPr>
            <p:nvPr/>
          </p:nvSpPr>
          <p:spPr bwMode="auto">
            <a:xfrm>
              <a:off x="3507" y="2742"/>
              <a:ext cx="713" cy="6"/>
            </a:xfrm>
            <a:prstGeom prst="rect">
              <a:avLst/>
            </a:prstGeom>
            <a:solidFill>
              <a:srgbClr val="8BA3C6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46" name="Rectangle 364"/>
            <p:cNvSpPr>
              <a:spLocks noChangeArrowheads="1"/>
            </p:cNvSpPr>
            <p:nvPr/>
          </p:nvSpPr>
          <p:spPr bwMode="auto">
            <a:xfrm>
              <a:off x="3507" y="2748"/>
              <a:ext cx="713" cy="6"/>
            </a:xfrm>
            <a:prstGeom prst="rect">
              <a:avLst/>
            </a:prstGeom>
            <a:solidFill>
              <a:srgbClr val="90A8C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47" name="Rectangle 365"/>
            <p:cNvSpPr>
              <a:spLocks noChangeArrowheads="1"/>
            </p:cNvSpPr>
            <p:nvPr/>
          </p:nvSpPr>
          <p:spPr bwMode="auto">
            <a:xfrm>
              <a:off x="3507" y="2754"/>
              <a:ext cx="713" cy="6"/>
            </a:xfrm>
            <a:prstGeom prst="rect">
              <a:avLst/>
            </a:prstGeom>
            <a:solidFill>
              <a:srgbClr val="94ABCC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48" name="Rectangle 366"/>
            <p:cNvSpPr>
              <a:spLocks noChangeArrowheads="1"/>
            </p:cNvSpPr>
            <p:nvPr/>
          </p:nvSpPr>
          <p:spPr bwMode="auto">
            <a:xfrm>
              <a:off x="3507" y="2760"/>
              <a:ext cx="713" cy="7"/>
            </a:xfrm>
            <a:prstGeom prst="rect">
              <a:avLst/>
            </a:prstGeom>
            <a:solidFill>
              <a:srgbClr val="98B0D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49" name="Rectangle 367"/>
            <p:cNvSpPr>
              <a:spLocks noChangeArrowheads="1"/>
            </p:cNvSpPr>
            <p:nvPr/>
          </p:nvSpPr>
          <p:spPr bwMode="auto">
            <a:xfrm>
              <a:off x="3507" y="2767"/>
              <a:ext cx="713" cy="6"/>
            </a:xfrm>
            <a:prstGeom prst="rect">
              <a:avLst/>
            </a:prstGeom>
            <a:solidFill>
              <a:srgbClr val="9DB4D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50" name="Rectangle 368"/>
            <p:cNvSpPr>
              <a:spLocks noChangeArrowheads="1"/>
            </p:cNvSpPr>
            <p:nvPr/>
          </p:nvSpPr>
          <p:spPr bwMode="auto">
            <a:xfrm>
              <a:off x="3507" y="2773"/>
              <a:ext cx="713" cy="6"/>
            </a:xfrm>
            <a:prstGeom prst="rect">
              <a:avLst/>
            </a:prstGeom>
            <a:solidFill>
              <a:srgbClr val="A2B8D6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51" name="Rectangle 369"/>
            <p:cNvSpPr>
              <a:spLocks noChangeArrowheads="1"/>
            </p:cNvSpPr>
            <p:nvPr/>
          </p:nvSpPr>
          <p:spPr bwMode="auto">
            <a:xfrm>
              <a:off x="3507" y="2779"/>
              <a:ext cx="713" cy="7"/>
            </a:xfrm>
            <a:prstGeom prst="rect">
              <a:avLst/>
            </a:prstGeom>
            <a:solidFill>
              <a:srgbClr val="A6BDD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52" name="Rectangle 370"/>
            <p:cNvSpPr>
              <a:spLocks noChangeArrowheads="1"/>
            </p:cNvSpPr>
            <p:nvPr/>
          </p:nvSpPr>
          <p:spPr bwMode="auto">
            <a:xfrm>
              <a:off x="3507" y="2786"/>
              <a:ext cx="713" cy="6"/>
            </a:xfrm>
            <a:prstGeom prst="rect">
              <a:avLst/>
            </a:prstGeom>
            <a:solidFill>
              <a:srgbClr val="ABC1DD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53" name="Rectangle 371"/>
            <p:cNvSpPr>
              <a:spLocks noChangeArrowheads="1"/>
            </p:cNvSpPr>
            <p:nvPr/>
          </p:nvSpPr>
          <p:spPr bwMode="auto">
            <a:xfrm>
              <a:off x="3507" y="2792"/>
              <a:ext cx="713" cy="6"/>
            </a:xfrm>
            <a:prstGeom prst="rect">
              <a:avLst/>
            </a:prstGeom>
            <a:solidFill>
              <a:srgbClr val="AFC5E0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54" name="Rectangle 372"/>
            <p:cNvSpPr>
              <a:spLocks noChangeArrowheads="1"/>
            </p:cNvSpPr>
            <p:nvPr/>
          </p:nvSpPr>
          <p:spPr bwMode="auto">
            <a:xfrm>
              <a:off x="3507" y="2798"/>
              <a:ext cx="713" cy="32"/>
            </a:xfrm>
            <a:prstGeom prst="rect">
              <a:avLst/>
            </a:prstGeom>
            <a:solidFill>
              <a:srgbClr val="B0C6E1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55" name="Rectangle 373"/>
            <p:cNvSpPr>
              <a:spLocks noChangeArrowheads="1"/>
            </p:cNvSpPr>
            <p:nvPr/>
          </p:nvSpPr>
          <p:spPr bwMode="auto">
            <a:xfrm>
              <a:off x="3507" y="2830"/>
              <a:ext cx="713" cy="6"/>
            </a:xfrm>
            <a:prstGeom prst="rect">
              <a:avLst/>
            </a:prstGeom>
            <a:solidFill>
              <a:srgbClr val="B3C8E2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56" name="Rectangle 374"/>
            <p:cNvSpPr>
              <a:spLocks noChangeArrowheads="1"/>
            </p:cNvSpPr>
            <p:nvPr/>
          </p:nvSpPr>
          <p:spPr bwMode="auto">
            <a:xfrm>
              <a:off x="3507" y="2836"/>
              <a:ext cx="713" cy="6"/>
            </a:xfrm>
            <a:prstGeom prst="rect">
              <a:avLst/>
            </a:prstGeom>
            <a:solidFill>
              <a:srgbClr val="B6CAE3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57" name="Rectangle 375"/>
            <p:cNvSpPr>
              <a:spLocks noChangeArrowheads="1"/>
            </p:cNvSpPr>
            <p:nvPr/>
          </p:nvSpPr>
          <p:spPr bwMode="auto">
            <a:xfrm>
              <a:off x="3507" y="2842"/>
              <a:ext cx="713" cy="7"/>
            </a:xfrm>
            <a:prstGeom prst="rect">
              <a:avLst/>
            </a:prstGeom>
            <a:solidFill>
              <a:srgbClr val="B9CCE4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58" name="Rectangle 376"/>
            <p:cNvSpPr>
              <a:spLocks noChangeArrowheads="1"/>
            </p:cNvSpPr>
            <p:nvPr/>
          </p:nvSpPr>
          <p:spPr bwMode="auto">
            <a:xfrm>
              <a:off x="3507" y="2849"/>
              <a:ext cx="713" cy="6"/>
            </a:xfrm>
            <a:prstGeom prst="rect">
              <a:avLst/>
            </a:prstGeom>
            <a:solidFill>
              <a:srgbClr val="BCCFE5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59" name="Rectangle 377"/>
            <p:cNvSpPr>
              <a:spLocks noChangeArrowheads="1"/>
            </p:cNvSpPr>
            <p:nvPr/>
          </p:nvSpPr>
          <p:spPr bwMode="auto">
            <a:xfrm>
              <a:off x="3507" y="2855"/>
              <a:ext cx="713" cy="6"/>
            </a:xfrm>
            <a:prstGeom prst="rect">
              <a:avLst/>
            </a:prstGeom>
            <a:solidFill>
              <a:srgbClr val="BFD1E7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60" name="Rectangle 378"/>
            <p:cNvSpPr>
              <a:spLocks noChangeArrowheads="1"/>
            </p:cNvSpPr>
            <p:nvPr/>
          </p:nvSpPr>
          <p:spPr bwMode="auto">
            <a:xfrm>
              <a:off x="3507" y="2861"/>
              <a:ext cx="713" cy="7"/>
            </a:xfrm>
            <a:prstGeom prst="rect">
              <a:avLst/>
            </a:prstGeom>
            <a:solidFill>
              <a:srgbClr val="C2D3E8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61" name="Rectangle 379"/>
            <p:cNvSpPr>
              <a:spLocks noChangeArrowheads="1"/>
            </p:cNvSpPr>
            <p:nvPr/>
          </p:nvSpPr>
          <p:spPr bwMode="auto">
            <a:xfrm>
              <a:off x="3507" y="2868"/>
              <a:ext cx="713" cy="6"/>
            </a:xfrm>
            <a:prstGeom prst="rect">
              <a:avLst/>
            </a:prstGeom>
            <a:solidFill>
              <a:srgbClr val="C4D5E9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62" name="Rectangle 380"/>
            <p:cNvSpPr>
              <a:spLocks noChangeArrowheads="1"/>
            </p:cNvSpPr>
            <p:nvPr/>
          </p:nvSpPr>
          <p:spPr bwMode="auto">
            <a:xfrm>
              <a:off x="3507" y="2874"/>
              <a:ext cx="713" cy="6"/>
            </a:xfrm>
            <a:prstGeom prst="rect">
              <a:avLst/>
            </a:prstGeom>
            <a:solidFill>
              <a:srgbClr val="C7D7EA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63" name="Rectangle 381"/>
            <p:cNvSpPr>
              <a:spLocks noChangeArrowheads="1"/>
            </p:cNvSpPr>
            <p:nvPr/>
          </p:nvSpPr>
          <p:spPr bwMode="auto">
            <a:xfrm>
              <a:off x="3507" y="2880"/>
              <a:ext cx="713" cy="7"/>
            </a:xfrm>
            <a:prstGeom prst="rect">
              <a:avLst/>
            </a:prstGeom>
            <a:solidFill>
              <a:srgbClr val="CAD9EB"/>
            </a:solidFill>
            <a:ln>
              <a:noFill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endParaRPr lang="pt-PT" altLang="pt-PT"/>
            </a:p>
          </p:txBody>
        </p:sp>
        <p:sp>
          <p:nvSpPr>
            <p:cNvPr id="1048964" name="Rectangle 382"/>
            <p:cNvSpPr>
              <a:spLocks noChangeArrowheads="1"/>
            </p:cNvSpPr>
            <p:nvPr/>
          </p:nvSpPr>
          <p:spPr bwMode="auto">
            <a:xfrm>
              <a:off x="3598" y="2559"/>
              <a:ext cx="455" cy="12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200" i="1">
                  <a:solidFill>
                    <a:srgbClr val="000000"/>
                  </a:solidFill>
                  <a:latin typeface="Arial Narrow" panose="020B0606020202030204" pitchFamily="34" charset="0"/>
                </a:rPr>
                <a:t>Integração de </a:t>
              </a:r>
              <a:endParaRPr lang="en-US" altLang="pt-PT"/>
            </a:p>
          </p:txBody>
        </p:sp>
        <p:sp>
          <p:nvSpPr>
            <p:cNvPr id="1048965" name="Rectangle 383"/>
            <p:cNvSpPr>
              <a:spLocks noChangeArrowheads="1"/>
            </p:cNvSpPr>
            <p:nvPr/>
          </p:nvSpPr>
          <p:spPr bwMode="auto">
            <a:xfrm>
              <a:off x="3626" y="2666"/>
              <a:ext cx="400" cy="12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200" i="1">
                  <a:solidFill>
                    <a:srgbClr val="000000"/>
                  </a:solidFill>
                  <a:latin typeface="Arial Narrow" panose="020B0606020202030204" pitchFamily="34" charset="0"/>
                </a:rPr>
                <a:t>Objectivos e </a:t>
              </a:r>
              <a:endParaRPr lang="en-US" altLang="pt-PT"/>
            </a:p>
          </p:txBody>
        </p:sp>
        <p:sp>
          <p:nvSpPr>
            <p:cNvPr id="1048966" name="Rectangle 384"/>
            <p:cNvSpPr>
              <a:spLocks noChangeArrowheads="1"/>
            </p:cNvSpPr>
            <p:nvPr/>
          </p:nvSpPr>
          <p:spPr bwMode="auto">
            <a:xfrm>
              <a:off x="3746" y="2767"/>
              <a:ext cx="203" cy="12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200" i="1">
                  <a:solidFill>
                    <a:srgbClr val="000000"/>
                  </a:solidFill>
                  <a:latin typeface="Arial Narrow" panose="020B0606020202030204" pitchFamily="34" charset="0"/>
                </a:rPr>
                <a:t>Metas</a:t>
              </a:r>
              <a:endParaRPr lang="en-US" altLang="pt-PT"/>
            </a:p>
          </p:txBody>
        </p:sp>
        <p:sp>
          <p:nvSpPr>
            <p:cNvPr id="1048967" name="Freeform 385"/>
            <p:cNvSpPr>
              <a:spLocks noEditPoints="1"/>
            </p:cNvSpPr>
            <p:nvPr/>
          </p:nvSpPr>
          <p:spPr bwMode="auto">
            <a:xfrm>
              <a:off x="2437" y="1199"/>
              <a:ext cx="1386" cy="155"/>
            </a:xfrm>
            <a:custGeom>
              <a:avLst/>
              <a:gdLst>
                <a:gd name="T0" fmla="*/ 270 w 3140"/>
                <a:gd name="T1" fmla="*/ 0 h 392"/>
                <a:gd name="T2" fmla="*/ 270 w 3140"/>
                <a:gd name="T3" fmla="*/ 12 h 392"/>
                <a:gd name="T4" fmla="*/ 269 w 3140"/>
                <a:gd name="T5" fmla="*/ 13 h 392"/>
                <a:gd name="T6" fmla="*/ 5 w 3140"/>
                <a:gd name="T7" fmla="*/ 13 h 392"/>
                <a:gd name="T8" fmla="*/ 7 w 3140"/>
                <a:gd name="T9" fmla="*/ 12 h 392"/>
                <a:gd name="T10" fmla="*/ 7 w 3140"/>
                <a:gd name="T11" fmla="*/ 18 h 392"/>
                <a:gd name="T12" fmla="*/ 4 w 3140"/>
                <a:gd name="T13" fmla="*/ 18 h 392"/>
                <a:gd name="T14" fmla="*/ 4 w 3140"/>
                <a:gd name="T15" fmla="*/ 12 h 392"/>
                <a:gd name="T16" fmla="*/ 5 w 3140"/>
                <a:gd name="T17" fmla="*/ 11 h 392"/>
                <a:gd name="T18" fmla="*/ 269 w 3140"/>
                <a:gd name="T19" fmla="*/ 11 h 392"/>
                <a:gd name="T20" fmla="*/ 267 w 3140"/>
                <a:gd name="T21" fmla="*/ 12 h 392"/>
                <a:gd name="T22" fmla="*/ 267 w 3140"/>
                <a:gd name="T23" fmla="*/ 0 h 392"/>
                <a:gd name="T24" fmla="*/ 270 w 3140"/>
                <a:gd name="T25" fmla="*/ 0 h 392"/>
                <a:gd name="T26" fmla="*/ 11 w 3140"/>
                <a:gd name="T27" fmla="*/ 16 h 392"/>
                <a:gd name="T28" fmla="*/ 5 w 3140"/>
                <a:gd name="T29" fmla="*/ 24 h 392"/>
                <a:gd name="T30" fmla="*/ 0 w 3140"/>
                <a:gd name="T31" fmla="*/ 16 h 392"/>
                <a:gd name="T32" fmla="*/ 11 w 3140"/>
                <a:gd name="T33" fmla="*/ 16 h 39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140"/>
                <a:gd name="T52" fmla="*/ 0 h 392"/>
                <a:gd name="T53" fmla="*/ 3140 w 3140"/>
                <a:gd name="T54" fmla="*/ 392 h 39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140" h="392">
                  <a:moveTo>
                    <a:pt x="3140" y="0"/>
                  </a:moveTo>
                  <a:lnTo>
                    <a:pt x="3140" y="196"/>
                  </a:lnTo>
                  <a:cubicBezTo>
                    <a:pt x="3140" y="205"/>
                    <a:pt x="3133" y="212"/>
                    <a:pt x="3124" y="212"/>
                  </a:cubicBezTo>
                  <a:lnTo>
                    <a:pt x="64" y="212"/>
                  </a:lnTo>
                  <a:lnTo>
                    <a:pt x="80" y="196"/>
                  </a:lnTo>
                  <a:lnTo>
                    <a:pt x="80" y="285"/>
                  </a:lnTo>
                  <a:lnTo>
                    <a:pt x="48" y="285"/>
                  </a:lnTo>
                  <a:lnTo>
                    <a:pt x="48" y="196"/>
                  </a:lnTo>
                  <a:cubicBezTo>
                    <a:pt x="48" y="187"/>
                    <a:pt x="56" y="180"/>
                    <a:pt x="64" y="180"/>
                  </a:cubicBezTo>
                  <a:lnTo>
                    <a:pt x="3124" y="180"/>
                  </a:lnTo>
                  <a:lnTo>
                    <a:pt x="3108" y="196"/>
                  </a:lnTo>
                  <a:lnTo>
                    <a:pt x="3108" y="0"/>
                  </a:lnTo>
                  <a:lnTo>
                    <a:pt x="3140" y="0"/>
                  </a:lnTo>
                  <a:close/>
                  <a:moveTo>
                    <a:pt x="128" y="264"/>
                  </a:moveTo>
                  <a:lnTo>
                    <a:pt x="64" y="392"/>
                  </a:lnTo>
                  <a:lnTo>
                    <a:pt x="0" y="264"/>
                  </a:lnTo>
                  <a:lnTo>
                    <a:pt x="128" y="264"/>
                  </a:lnTo>
                  <a:close/>
                </a:path>
              </a:pathLst>
            </a:cu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endParaRPr lang="pt-PT"/>
            </a:p>
          </p:txBody>
        </p:sp>
        <p:sp>
          <p:nvSpPr>
            <p:cNvPr id="1048968" name="Freeform 386"/>
            <p:cNvSpPr>
              <a:spLocks noEditPoints="1"/>
            </p:cNvSpPr>
            <p:nvPr/>
          </p:nvSpPr>
          <p:spPr bwMode="auto">
            <a:xfrm>
              <a:off x="3807" y="1193"/>
              <a:ext cx="1358" cy="168"/>
            </a:xfrm>
            <a:custGeom>
              <a:avLst/>
              <a:gdLst>
                <a:gd name="T0" fmla="*/ 0 w 3076"/>
                <a:gd name="T1" fmla="*/ 0 h 427"/>
                <a:gd name="T2" fmla="*/ 0 w 3076"/>
                <a:gd name="T3" fmla="*/ 13 h 427"/>
                <a:gd name="T4" fmla="*/ 1 w 3076"/>
                <a:gd name="T5" fmla="*/ 14 h 427"/>
                <a:gd name="T6" fmla="*/ 259 w 3076"/>
                <a:gd name="T7" fmla="*/ 14 h 427"/>
                <a:gd name="T8" fmla="*/ 258 w 3076"/>
                <a:gd name="T9" fmla="*/ 13 h 427"/>
                <a:gd name="T10" fmla="*/ 258 w 3076"/>
                <a:gd name="T11" fmla="*/ 20 h 427"/>
                <a:gd name="T12" fmla="*/ 260 w 3076"/>
                <a:gd name="T13" fmla="*/ 20 h 427"/>
                <a:gd name="T14" fmla="*/ 260 w 3076"/>
                <a:gd name="T15" fmla="*/ 13 h 427"/>
                <a:gd name="T16" fmla="*/ 259 w 3076"/>
                <a:gd name="T17" fmla="*/ 12 h 427"/>
                <a:gd name="T18" fmla="*/ 1 w 3076"/>
                <a:gd name="T19" fmla="*/ 12 h 427"/>
                <a:gd name="T20" fmla="*/ 3 w 3076"/>
                <a:gd name="T21" fmla="*/ 13 h 427"/>
                <a:gd name="T22" fmla="*/ 3 w 3076"/>
                <a:gd name="T23" fmla="*/ 0 h 427"/>
                <a:gd name="T24" fmla="*/ 0 w 3076"/>
                <a:gd name="T25" fmla="*/ 0 h 427"/>
                <a:gd name="T26" fmla="*/ 253 w 3076"/>
                <a:gd name="T27" fmla="*/ 18 h 427"/>
                <a:gd name="T28" fmla="*/ 259 w 3076"/>
                <a:gd name="T29" fmla="*/ 26 h 427"/>
                <a:gd name="T30" fmla="*/ 265 w 3076"/>
                <a:gd name="T31" fmla="*/ 18 h 427"/>
                <a:gd name="T32" fmla="*/ 253 w 3076"/>
                <a:gd name="T33" fmla="*/ 18 h 42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076"/>
                <a:gd name="T52" fmla="*/ 0 h 427"/>
                <a:gd name="T53" fmla="*/ 3076 w 3076"/>
                <a:gd name="T54" fmla="*/ 427 h 42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076" h="427">
                  <a:moveTo>
                    <a:pt x="0" y="0"/>
                  </a:moveTo>
                  <a:lnTo>
                    <a:pt x="0" y="214"/>
                  </a:lnTo>
                  <a:cubicBezTo>
                    <a:pt x="0" y="223"/>
                    <a:pt x="8" y="230"/>
                    <a:pt x="16" y="230"/>
                  </a:cubicBezTo>
                  <a:lnTo>
                    <a:pt x="3012" y="230"/>
                  </a:lnTo>
                  <a:lnTo>
                    <a:pt x="2996" y="214"/>
                  </a:lnTo>
                  <a:lnTo>
                    <a:pt x="2996" y="320"/>
                  </a:lnTo>
                  <a:lnTo>
                    <a:pt x="3028" y="320"/>
                  </a:lnTo>
                  <a:lnTo>
                    <a:pt x="3028" y="214"/>
                  </a:lnTo>
                  <a:cubicBezTo>
                    <a:pt x="3028" y="205"/>
                    <a:pt x="3021" y="198"/>
                    <a:pt x="3012" y="198"/>
                  </a:cubicBezTo>
                  <a:lnTo>
                    <a:pt x="16" y="198"/>
                  </a:lnTo>
                  <a:lnTo>
                    <a:pt x="32" y="214"/>
                  </a:lnTo>
                  <a:lnTo>
                    <a:pt x="32" y="0"/>
                  </a:lnTo>
                  <a:lnTo>
                    <a:pt x="0" y="0"/>
                  </a:lnTo>
                  <a:close/>
                  <a:moveTo>
                    <a:pt x="2948" y="299"/>
                  </a:moveTo>
                  <a:lnTo>
                    <a:pt x="3012" y="427"/>
                  </a:lnTo>
                  <a:lnTo>
                    <a:pt x="3076" y="299"/>
                  </a:lnTo>
                  <a:lnTo>
                    <a:pt x="2948" y="299"/>
                  </a:lnTo>
                  <a:close/>
                </a:path>
              </a:pathLst>
            </a:cu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endParaRPr lang="pt-PT"/>
            </a:p>
          </p:txBody>
        </p:sp>
        <p:sp>
          <p:nvSpPr>
            <p:cNvPr id="1048969" name="Freeform 387"/>
            <p:cNvSpPr/>
            <p:nvPr/>
          </p:nvSpPr>
          <p:spPr bwMode="auto">
            <a:xfrm>
              <a:off x="1621" y="572"/>
              <a:ext cx="954" cy="290"/>
            </a:xfrm>
            <a:custGeom>
              <a:avLst/>
              <a:gdLst>
                <a:gd name="T0" fmla="*/ 11 w 2160"/>
                <a:gd name="T1" fmla="*/ 0 h 736"/>
                <a:gd name="T2" fmla="*/ 186 w 2160"/>
                <a:gd name="T3" fmla="*/ 0 h 736"/>
                <a:gd name="T4" fmla="*/ 186 w 2160"/>
                <a:gd name="T5" fmla="*/ 37 h 736"/>
                <a:gd name="T6" fmla="*/ 175 w 2160"/>
                <a:gd name="T7" fmla="*/ 45 h 736"/>
                <a:gd name="T8" fmla="*/ 0 w 2160"/>
                <a:gd name="T9" fmla="*/ 45 h 736"/>
                <a:gd name="T10" fmla="*/ 0 w 2160"/>
                <a:gd name="T11" fmla="*/ 7 h 736"/>
                <a:gd name="T12" fmla="*/ 11 w 2160"/>
                <a:gd name="T13" fmla="*/ 0 h 7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60"/>
                <a:gd name="T22" fmla="*/ 0 h 736"/>
                <a:gd name="T23" fmla="*/ 2160 w 2160"/>
                <a:gd name="T24" fmla="*/ 736 h 7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60" h="736">
                  <a:moveTo>
                    <a:pt x="123" y="0"/>
                  </a:moveTo>
                  <a:lnTo>
                    <a:pt x="2160" y="0"/>
                  </a:lnTo>
                  <a:lnTo>
                    <a:pt x="2160" y="614"/>
                  </a:lnTo>
                  <a:cubicBezTo>
                    <a:pt x="2160" y="682"/>
                    <a:pt x="2106" y="736"/>
                    <a:pt x="2038" y="736"/>
                  </a:cubicBezTo>
                  <a:lnTo>
                    <a:pt x="0" y="736"/>
                  </a:lnTo>
                  <a:lnTo>
                    <a:pt x="0" y="123"/>
                  </a:lnTo>
                  <a:cubicBezTo>
                    <a:pt x="0" y="55"/>
                    <a:pt x="55" y="0"/>
                    <a:pt x="123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PT"/>
            </a:p>
          </p:txBody>
        </p:sp>
        <p:sp>
          <p:nvSpPr>
            <p:cNvPr id="1048970" name="Freeform 388"/>
            <p:cNvSpPr/>
            <p:nvPr/>
          </p:nvSpPr>
          <p:spPr bwMode="auto">
            <a:xfrm>
              <a:off x="1621" y="571"/>
              <a:ext cx="953" cy="291"/>
            </a:xfrm>
            <a:custGeom>
              <a:avLst/>
              <a:gdLst>
                <a:gd name="T0" fmla="*/ 11 w 2160"/>
                <a:gd name="T1" fmla="*/ 0 h 736"/>
                <a:gd name="T2" fmla="*/ 185 w 2160"/>
                <a:gd name="T3" fmla="*/ 0 h 736"/>
                <a:gd name="T4" fmla="*/ 185 w 2160"/>
                <a:gd name="T5" fmla="*/ 38 h 736"/>
                <a:gd name="T6" fmla="*/ 175 w 2160"/>
                <a:gd name="T7" fmla="*/ 45 h 736"/>
                <a:gd name="T8" fmla="*/ 0 w 2160"/>
                <a:gd name="T9" fmla="*/ 45 h 736"/>
                <a:gd name="T10" fmla="*/ 0 w 2160"/>
                <a:gd name="T11" fmla="*/ 8 h 736"/>
                <a:gd name="T12" fmla="*/ 11 w 2160"/>
                <a:gd name="T13" fmla="*/ 0 h 7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60"/>
                <a:gd name="T22" fmla="*/ 0 h 736"/>
                <a:gd name="T23" fmla="*/ 2160 w 2160"/>
                <a:gd name="T24" fmla="*/ 736 h 7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60" h="736">
                  <a:moveTo>
                    <a:pt x="123" y="0"/>
                  </a:moveTo>
                  <a:lnTo>
                    <a:pt x="2160" y="0"/>
                  </a:lnTo>
                  <a:lnTo>
                    <a:pt x="2160" y="614"/>
                  </a:lnTo>
                  <a:cubicBezTo>
                    <a:pt x="2160" y="682"/>
                    <a:pt x="2106" y="736"/>
                    <a:pt x="2038" y="736"/>
                  </a:cubicBezTo>
                  <a:lnTo>
                    <a:pt x="0" y="736"/>
                  </a:lnTo>
                  <a:lnTo>
                    <a:pt x="0" y="123"/>
                  </a:lnTo>
                  <a:cubicBezTo>
                    <a:pt x="0" y="55"/>
                    <a:pt x="55" y="0"/>
                    <a:pt x="123" y="0"/>
                  </a:cubicBezTo>
                  <a:close/>
                </a:path>
              </a:pathLst>
            </a:cu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endParaRPr lang="pt-PT"/>
            </a:p>
          </p:txBody>
        </p:sp>
        <p:sp>
          <p:nvSpPr>
            <p:cNvPr id="1048971" name="Rectangle 389"/>
            <p:cNvSpPr>
              <a:spLocks noChangeArrowheads="1"/>
            </p:cNvSpPr>
            <p:nvPr/>
          </p:nvSpPr>
          <p:spPr bwMode="auto">
            <a:xfrm>
              <a:off x="1798" y="616"/>
              <a:ext cx="424" cy="16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500" b="1">
                  <a:solidFill>
                    <a:srgbClr val="000000"/>
                  </a:solidFill>
                  <a:latin typeface="Calibri" panose="020F0502020204030204" pitchFamily="34" charset="0"/>
                </a:rPr>
                <a:t>ODM/ODS</a:t>
              </a:r>
              <a:endParaRPr lang="en-US" altLang="pt-PT"/>
            </a:p>
          </p:txBody>
        </p:sp>
        <p:sp>
          <p:nvSpPr>
            <p:cNvPr id="1048972" name="Freeform 390"/>
            <p:cNvSpPr/>
            <p:nvPr/>
          </p:nvSpPr>
          <p:spPr bwMode="auto">
            <a:xfrm>
              <a:off x="3344" y="565"/>
              <a:ext cx="954" cy="290"/>
            </a:xfrm>
            <a:custGeom>
              <a:avLst/>
              <a:gdLst>
                <a:gd name="T0" fmla="*/ 11 w 2160"/>
                <a:gd name="T1" fmla="*/ 0 h 736"/>
                <a:gd name="T2" fmla="*/ 186 w 2160"/>
                <a:gd name="T3" fmla="*/ 0 h 736"/>
                <a:gd name="T4" fmla="*/ 186 w 2160"/>
                <a:gd name="T5" fmla="*/ 37 h 736"/>
                <a:gd name="T6" fmla="*/ 175 w 2160"/>
                <a:gd name="T7" fmla="*/ 45 h 736"/>
                <a:gd name="T8" fmla="*/ 0 w 2160"/>
                <a:gd name="T9" fmla="*/ 45 h 736"/>
                <a:gd name="T10" fmla="*/ 0 w 2160"/>
                <a:gd name="T11" fmla="*/ 7 h 736"/>
                <a:gd name="T12" fmla="*/ 11 w 2160"/>
                <a:gd name="T13" fmla="*/ 0 h 7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60"/>
                <a:gd name="T22" fmla="*/ 0 h 736"/>
                <a:gd name="T23" fmla="*/ 2160 w 2160"/>
                <a:gd name="T24" fmla="*/ 736 h 7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60" h="736">
                  <a:moveTo>
                    <a:pt x="123" y="0"/>
                  </a:moveTo>
                  <a:lnTo>
                    <a:pt x="2160" y="0"/>
                  </a:lnTo>
                  <a:lnTo>
                    <a:pt x="2160" y="614"/>
                  </a:lnTo>
                  <a:cubicBezTo>
                    <a:pt x="2160" y="682"/>
                    <a:pt x="2106" y="736"/>
                    <a:pt x="2038" y="736"/>
                  </a:cubicBezTo>
                  <a:lnTo>
                    <a:pt x="0" y="736"/>
                  </a:lnTo>
                  <a:lnTo>
                    <a:pt x="0" y="123"/>
                  </a:lnTo>
                  <a:cubicBezTo>
                    <a:pt x="0" y="55"/>
                    <a:pt x="55" y="0"/>
                    <a:pt x="123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PT"/>
            </a:p>
          </p:txBody>
        </p:sp>
        <p:sp>
          <p:nvSpPr>
            <p:cNvPr id="1048973" name="Freeform 391"/>
            <p:cNvSpPr/>
            <p:nvPr/>
          </p:nvSpPr>
          <p:spPr bwMode="auto">
            <a:xfrm>
              <a:off x="3344" y="565"/>
              <a:ext cx="954" cy="290"/>
            </a:xfrm>
            <a:custGeom>
              <a:avLst/>
              <a:gdLst>
                <a:gd name="T0" fmla="*/ 11 w 2160"/>
                <a:gd name="T1" fmla="*/ 0 h 736"/>
                <a:gd name="T2" fmla="*/ 186 w 2160"/>
                <a:gd name="T3" fmla="*/ 0 h 736"/>
                <a:gd name="T4" fmla="*/ 186 w 2160"/>
                <a:gd name="T5" fmla="*/ 37 h 736"/>
                <a:gd name="T6" fmla="*/ 175 w 2160"/>
                <a:gd name="T7" fmla="*/ 45 h 736"/>
                <a:gd name="T8" fmla="*/ 0 w 2160"/>
                <a:gd name="T9" fmla="*/ 45 h 736"/>
                <a:gd name="T10" fmla="*/ 0 w 2160"/>
                <a:gd name="T11" fmla="*/ 7 h 736"/>
                <a:gd name="T12" fmla="*/ 11 w 2160"/>
                <a:gd name="T13" fmla="*/ 0 h 7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60"/>
                <a:gd name="T22" fmla="*/ 0 h 736"/>
                <a:gd name="T23" fmla="*/ 2160 w 2160"/>
                <a:gd name="T24" fmla="*/ 736 h 7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60" h="736">
                  <a:moveTo>
                    <a:pt x="123" y="0"/>
                  </a:moveTo>
                  <a:lnTo>
                    <a:pt x="2160" y="0"/>
                  </a:lnTo>
                  <a:lnTo>
                    <a:pt x="2160" y="614"/>
                  </a:lnTo>
                  <a:cubicBezTo>
                    <a:pt x="2160" y="682"/>
                    <a:pt x="2106" y="736"/>
                    <a:pt x="2038" y="736"/>
                  </a:cubicBezTo>
                  <a:lnTo>
                    <a:pt x="0" y="736"/>
                  </a:lnTo>
                  <a:lnTo>
                    <a:pt x="0" y="123"/>
                  </a:lnTo>
                  <a:cubicBezTo>
                    <a:pt x="0" y="55"/>
                    <a:pt x="55" y="0"/>
                    <a:pt x="123" y="0"/>
                  </a:cubicBezTo>
                  <a:close/>
                </a:path>
              </a:pathLst>
            </a:cu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endParaRPr lang="pt-PT"/>
            </a:p>
          </p:txBody>
        </p:sp>
        <p:sp>
          <p:nvSpPr>
            <p:cNvPr id="1048974" name="Rectangle 392"/>
            <p:cNvSpPr>
              <a:spLocks noChangeArrowheads="1"/>
            </p:cNvSpPr>
            <p:nvPr/>
          </p:nvSpPr>
          <p:spPr bwMode="auto">
            <a:xfrm>
              <a:off x="3636" y="609"/>
              <a:ext cx="259" cy="16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500" b="1" dirty="0">
                  <a:solidFill>
                    <a:srgbClr val="000000"/>
                  </a:solidFill>
                  <a:latin typeface="Calibri" panose="020F0502020204030204" pitchFamily="34" charset="0"/>
                </a:rPr>
                <a:t>A2025</a:t>
              </a:r>
              <a:endParaRPr lang="en-US" altLang="pt-PT" dirty="0"/>
            </a:p>
          </p:txBody>
        </p:sp>
        <p:sp>
          <p:nvSpPr>
            <p:cNvPr id="1048975" name="Freeform 393"/>
            <p:cNvSpPr/>
            <p:nvPr/>
          </p:nvSpPr>
          <p:spPr bwMode="auto">
            <a:xfrm>
              <a:off x="4997" y="578"/>
              <a:ext cx="939" cy="284"/>
            </a:xfrm>
            <a:custGeom>
              <a:avLst/>
              <a:gdLst>
                <a:gd name="T0" fmla="*/ 10 w 2128"/>
                <a:gd name="T1" fmla="*/ 0 h 720"/>
                <a:gd name="T2" fmla="*/ 183 w 2128"/>
                <a:gd name="T3" fmla="*/ 0 h 720"/>
                <a:gd name="T4" fmla="*/ 183 w 2128"/>
                <a:gd name="T5" fmla="*/ 37 h 720"/>
                <a:gd name="T6" fmla="*/ 173 w 2128"/>
                <a:gd name="T7" fmla="*/ 44 h 720"/>
                <a:gd name="T8" fmla="*/ 0 w 2128"/>
                <a:gd name="T9" fmla="*/ 44 h 720"/>
                <a:gd name="T10" fmla="*/ 0 w 2128"/>
                <a:gd name="T11" fmla="*/ 7 h 720"/>
                <a:gd name="T12" fmla="*/ 10 w 2128"/>
                <a:gd name="T13" fmla="*/ 0 h 7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8"/>
                <a:gd name="T22" fmla="*/ 0 h 720"/>
                <a:gd name="T23" fmla="*/ 2128 w 2128"/>
                <a:gd name="T24" fmla="*/ 720 h 7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8" h="720">
                  <a:moveTo>
                    <a:pt x="120" y="0"/>
                  </a:moveTo>
                  <a:lnTo>
                    <a:pt x="2128" y="0"/>
                  </a:lnTo>
                  <a:lnTo>
                    <a:pt x="2128" y="600"/>
                  </a:lnTo>
                  <a:cubicBezTo>
                    <a:pt x="2128" y="667"/>
                    <a:pt x="2075" y="720"/>
                    <a:pt x="2008" y="720"/>
                  </a:cubicBezTo>
                  <a:lnTo>
                    <a:pt x="0" y="720"/>
                  </a:lnTo>
                  <a:lnTo>
                    <a:pt x="0" y="120"/>
                  </a:lnTo>
                  <a:cubicBezTo>
                    <a:pt x="0" y="54"/>
                    <a:pt x="54" y="0"/>
                    <a:pt x="1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PT"/>
            </a:p>
          </p:txBody>
        </p:sp>
        <p:sp>
          <p:nvSpPr>
            <p:cNvPr id="1048976" name="Freeform 394"/>
            <p:cNvSpPr/>
            <p:nvPr/>
          </p:nvSpPr>
          <p:spPr bwMode="auto">
            <a:xfrm>
              <a:off x="4997" y="578"/>
              <a:ext cx="939" cy="284"/>
            </a:xfrm>
            <a:custGeom>
              <a:avLst/>
              <a:gdLst>
                <a:gd name="T0" fmla="*/ 10 w 2128"/>
                <a:gd name="T1" fmla="*/ 0 h 720"/>
                <a:gd name="T2" fmla="*/ 183 w 2128"/>
                <a:gd name="T3" fmla="*/ 0 h 720"/>
                <a:gd name="T4" fmla="*/ 183 w 2128"/>
                <a:gd name="T5" fmla="*/ 37 h 720"/>
                <a:gd name="T6" fmla="*/ 173 w 2128"/>
                <a:gd name="T7" fmla="*/ 44 h 720"/>
                <a:gd name="T8" fmla="*/ 0 w 2128"/>
                <a:gd name="T9" fmla="*/ 44 h 720"/>
                <a:gd name="T10" fmla="*/ 0 w 2128"/>
                <a:gd name="T11" fmla="*/ 7 h 720"/>
                <a:gd name="T12" fmla="*/ 10 w 2128"/>
                <a:gd name="T13" fmla="*/ 0 h 7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8"/>
                <a:gd name="T22" fmla="*/ 0 h 720"/>
                <a:gd name="T23" fmla="*/ 2128 w 2128"/>
                <a:gd name="T24" fmla="*/ 720 h 7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8" h="720">
                  <a:moveTo>
                    <a:pt x="120" y="0"/>
                  </a:moveTo>
                  <a:lnTo>
                    <a:pt x="2128" y="0"/>
                  </a:lnTo>
                  <a:lnTo>
                    <a:pt x="2128" y="600"/>
                  </a:lnTo>
                  <a:cubicBezTo>
                    <a:pt x="2128" y="667"/>
                    <a:pt x="2075" y="720"/>
                    <a:pt x="2008" y="720"/>
                  </a:cubicBezTo>
                  <a:lnTo>
                    <a:pt x="0" y="720"/>
                  </a:lnTo>
                  <a:lnTo>
                    <a:pt x="0" y="120"/>
                  </a:lnTo>
                  <a:cubicBezTo>
                    <a:pt x="0" y="54"/>
                    <a:pt x="54" y="0"/>
                    <a:pt x="120" y="0"/>
                  </a:cubicBezTo>
                  <a:close/>
                </a:path>
              </a:pathLst>
            </a:cu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endParaRPr lang="pt-PT"/>
            </a:p>
          </p:txBody>
        </p:sp>
        <p:sp>
          <p:nvSpPr>
            <p:cNvPr id="1048977" name="Rectangle 395"/>
            <p:cNvSpPr>
              <a:spLocks noChangeArrowheads="1"/>
            </p:cNvSpPr>
            <p:nvPr/>
          </p:nvSpPr>
          <p:spPr bwMode="auto">
            <a:xfrm>
              <a:off x="5261" y="620"/>
              <a:ext cx="295" cy="16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 defTabSz="914400"/>
              <a:r>
                <a:rPr lang="en-US" altLang="pt-PT" sz="1500" b="1">
                  <a:solidFill>
                    <a:srgbClr val="000000"/>
                  </a:solidFill>
                  <a:latin typeface="Calibri" panose="020F0502020204030204" pitchFamily="34" charset="0"/>
                </a:rPr>
                <a:t>NEPAD</a:t>
              </a:r>
              <a:endParaRPr lang="en-US" altLang="pt-PT"/>
            </a:p>
          </p:txBody>
        </p:sp>
        <p:sp>
          <p:nvSpPr>
            <p:cNvPr id="1048978" name="Line 396"/>
            <p:cNvSpPr>
              <a:spLocks noChangeShapeType="1"/>
            </p:cNvSpPr>
            <p:nvPr/>
          </p:nvSpPr>
          <p:spPr bwMode="auto">
            <a:xfrm flipV="1">
              <a:off x="3817" y="849"/>
              <a:ext cx="6" cy="87"/>
            </a:xfrm>
            <a:prstGeom prst="line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pt-PT"/>
            </a:p>
          </p:txBody>
        </p:sp>
        <p:sp>
          <p:nvSpPr>
            <p:cNvPr id="1048979" name="Line 397"/>
            <p:cNvSpPr>
              <a:spLocks noChangeShapeType="1"/>
            </p:cNvSpPr>
            <p:nvPr/>
          </p:nvSpPr>
          <p:spPr bwMode="auto">
            <a:xfrm>
              <a:off x="2091" y="859"/>
              <a:ext cx="1721" cy="73"/>
            </a:xfrm>
            <a:prstGeom prst="line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pt-PT"/>
            </a:p>
          </p:txBody>
        </p:sp>
        <p:sp>
          <p:nvSpPr>
            <p:cNvPr id="1048980" name="Line 398"/>
            <p:cNvSpPr>
              <a:spLocks noChangeShapeType="1"/>
            </p:cNvSpPr>
            <p:nvPr/>
          </p:nvSpPr>
          <p:spPr bwMode="auto">
            <a:xfrm flipH="1">
              <a:off x="3814" y="859"/>
              <a:ext cx="1647" cy="70"/>
            </a:xfrm>
            <a:prstGeom prst="line">
              <a:avLst/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pt-PT"/>
            </a:p>
          </p:txBody>
        </p:sp>
      </p:grpSp>
      <p:sp>
        <p:nvSpPr>
          <p:cNvPr id="104898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>
                <a:solidFill>
                  <a:schemeClr val="tx2"/>
                </a:solidFill>
              </a:rPr>
              <a:pPr/>
              <a:t>4</a:t>
            </a:fld>
            <a:endParaRPr lang="pt-PT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0" name="Title 1"/>
          <p:cNvSpPr>
            <a:spLocks noGrp="1"/>
          </p:cNvSpPr>
          <p:nvPr>
            <p:ph type="title"/>
          </p:nvPr>
        </p:nvSpPr>
        <p:spPr>
          <a:xfrm>
            <a:off x="1139536" y="171565"/>
            <a:ext cx="9792044" cy="626832"/>
          </a:xfr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>
            <a:no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Iii. CALENDÁRIO DE PLANIFICAÇÃO &amp; ORÇAMENTAÇÃO</a:t>
            </a:r>
            <a:endParaRPr lang="pt-PT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anose="02050604050505020204" pitchFamily="18" charset="0"/>
            </a:endParaRPr>
          </a:p>
        </p:txBody>
      </p:sp>
      <p:pic>
        <p:nvPicPr>
          <p:cNvPr id="2097158" name="Picture 6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536" y="-3392"/>
            <a:ext cx="10160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9" name="Picture 3994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91009" y="125413"/>
            <a:ext cx="885104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1048991" name="Content Placeholder 4"/>
          <p:cNvSpPr txBox="1"/>
          <p:nvPr/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PT" dirty="0">
              <a:solidFill>
                <a:schemeClr val="tx2"/>
              </a:solidFill>
            </a:endParaRPr>
          </a:p>
        </p:txBody>
      </p:sp>
      <p:graphicFrame>
        <p:nvGraphicFramePr>
          <p:cNvPr id="4194305" name="Content Placeholder 7"/>
          <p:cNvGraphicFramePr>
            <a:graphicFrameLocks/>
          </p:cNvGraphicFramePr>
          <p:nvPr/>
        </p:nvGraphicFramePr>
        <p:xfrm>
          <a:off x="815603" y="882870"/>
          <a:ext cx="10778490" cy="57596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4899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>
                <a:solidFill>
                  <a:schemeClr val="tx2"/>
                </a:solidFill>
              </a:rPr>
              <a:pPr/>
              <a:t>5</a:t>
            </a:fld>
            <a:endParaRPr lang="pt-PT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0" name="Title 1"/>
          <p:cNvSpPr>
            <a:spLocks noGrp="1"/>
          </p:cNvSpPr>
          <p:nvPr>
            <p:ph type="title"/>
          </p:nvPr>
        </p:nvSpPr>
        <p:spPr>
          <a:xfrm>
            <a:off x="1139536" y="171565"/>
            <a:ext cx="9792044" cy="626832"/>
          </a:xfr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>
            <a:no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IV. Como o </a:t>
            </a:r>
            <a:r>
              <a:rPr lang="pt-PT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sector pode influenciar na alocação </a:t>
            </a:r>
            <a:r>
              <a:rPr lang="pt-PT" sz="24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orÇamental</a:t>
            </a: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?</a:t>
            </a:r>
            <a:endParaRPr lang="pt-PT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anose="02050604050505020204" pitchFamily="18" charset="0"/>
            </a:endParaRPr>
          </a:p>
        </p:txBody>
      </p:sp>
      <p:pic>
        <p:nvPicPr>
          <p:cNvPr id="2097158" name="Picture 6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536" y="-3392"/>
            <a:ext cx="10160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9" name="Picture 3994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91009" y="125413"/>
            <a:ext cx="885104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1048991" name="Content Placeholder 4"/>
          <p:cNvSpPr txBox="1"/>
          <p:nvPr/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PT" dirty="0">
              <a:solidFill>
                <a:schemeClr val="tx2"/>
              </a:solidFill>
            </a:endParaRPr>
          </a:p>
        </p:txBody>
      </p:sp>
      <p:sp>
        <p:nvSpPr>
          <p:cNvPr id="104899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>
                <a:solidFill>
                  <a:schemeClr val="tx2"/>
                </a:solidFill>
              </a:rPr>
              <a:pPr/>
              <a:t>6</a:t>
            </a:fld>
            <a:endParaRPr lang="pt-PT">
              <a:solidFill>
                <a:schemeClr val="tx2"/>
              </a:solidFill>
            </a:endParaRPr>
          </a:p>
        </p:txBody>
      </p:sp>
      <p:sp>
        <p:nvSpPr>
          <p:cNvPr id="8" name="Rectangle 4"/>
          <p:cNvSpPr/>
          <p:nvPr/>
        </p:nvSpPr>
        <p:spPr>
          <a:xfrm>
            <a:off x="851339" y="1061545"/>
            <a:ext cx="10135662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PT" altLang="en-US" sz="2800" dirty="0">
                <a:solidFill>
                  <a:schemeClr val="tx2"/>
                </a:solidFill>
                <a:latin typeface="Bookman Old Style" panose="02050604050505020204" pitchFamily="18" charset="0"/>
              </a:rPr>
              <a:t>No processo de programação do Orçamento do Estado, o Ministério da Economia e Finanças atribui limites para os diferentes níveis a destacar: </a:t>
            </a:r>
          </a:p>
          <a:p>
            <a:pPr algn="just"/>
            <a:endParaRPr lang="pt-PT" altLang="en-US" sz="2800" dirty="0">
              <a:solidFill>
                <a:schemeClr val="tx2"/>
              </a:solidFill>
              <a:latin typeface="Bookman Old Style" panose="02050604050505020204" pitchFamily="18" charset="0"/>
            </a:endParaRPr>
          </a:p>
          <a:p>
            <a:pPr algn="just"/>
            <a:endParaRPr lang="pt-PT" altLang="en-US" sz="2800" dirty="0">
              <a:solidFill>
                <a:schemeClr val="tx2"/>
              </a:solidFill>
              <a:latin typeface="Bookman Old Style" panose="02050604050505020204" pitchFamily="18" charset="0"/>
            </a:endParaRPr>
          </a:p>
          <a:p>
            <a:pPr algn="just"/>
            <a:endParaRPr lang="pt-PT" altLang="en-US" sz="2800" dirty="0">
              <a:solidFill>
                <a:schemeClr val="tx2"/>
              </a:solidFill>
              <a:latin typeface="Bookman Old Style" panose="02050604050505020204" pitchFamily="18" charset="0"/>
            </a:endParaRPr>
          </a:p>
          <a:p>
            <a:pPr algn="just"/>
            <a:endParaRPr lang="pt-PT" altLang="en-US" sz="2800" dirty="0">
              <a:solidFill>
                <a:schemeClr val="tx2"/>
              </a:solidFill>
              <a:latin typeface="Bookman Old Style" panose="02050604050505020204" pitchFamily="18" charset="0"/>
            </a:endParaRPr>
          </a:p>
          <a:p>
            <a:pPr algn="just"/>
            <a:endParaRPr lang="pt-PT" altLang="en-US" sz="2800" dirty="0">
              <a:solidFill>
                <a:schemeClr val="tx2"/>
              </a:solidFill>
              <a:latin typeface="Bookman Old Style" panose="02050604050505020204" pitchFamily="18" charset="0"/>
            </a:endParaRPr>
          </a:p>
          <a:p>
            <a:pPr algn="just"/>
            <a:endParaRPr lang="pt-PT" altLang="en-US" sz="2800" dirty="0">
              <a:solidFill>
                <a:schemeClr val="tx2"/>
              </a:solidFill>
              <a:latin typeface="Bookman Old Style" panose="02050604050505020204" pitchFamily="18" charset="0"/>
            </a:endParaRPr>
          </a:p>
          <a:p>
            <a:pPr algn="just"/>
            <a:r>
              <a:rPr lang="pt-PT" altLang="en-US" sz="2800" dirty="0">
                <a:solidFill>
                  <a:schemeClr val="tx2"/>
                </a:solidFill>
                <a:latin typeface="Bookman Old Style" panose="02050604050505020204" pitchFamily="18" charset="0"/>
              </a:rPr>
              <a:t>Os sectores quando recebem os seus limites indicativos repartem pelas suas diferentes unidades orgânicas, estando ao seu critério a forma de alocação, sem intervenção do MEF.</a:t>
            </a:r>
          </a:p>
        </p:txBody>
      </p:sp>
      <p:sp>
        <p:nvSpPr>
          <p:cNvPr id="9" name="Regular Pentagon 3">
            <a:extLst>
              <a:ext uri="{FF2B5EF4-FFF2-40B4-BE49-F238E27FC236}">
                <a16:creationId xmlns:a16="http://schemas.microsoft.com/office/drawing/2014/main" id="{007613A2-BBB7-41FB-AE33-0F735DC63FE4}"/>
              </a:ext>
            </a:extLst>
          </p:cNvPr>
          <p:cNvSpPr/>
          <p:nvPr/>
        </p:nvSpPr>
        <p:spPr>
          <a:xfrm>
            <a:off x="1881811" y="2446928"/>
            <a:ext cx="1693255" cy="1612623"/>
          </a:xfrm>
          <a:prstGeom prst="pentagon">
            <a:avLst/>
          </a:prstGeom>
          <a:solidFill>
            <a:srgbClr val="6FD4D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pt-PT" altLang="ko-KR" sz="1600" b="1" dirty="0"/>
              <a:t>Central</a:t>
            </a:r>
          </a:p>
          <a:p>
            <a:pPr algn="ctr"/>
            <a:r>
              <a:rPr lang="pt-PT" altLang="ko-KR" sz="1600" b="1" dirty="0"/>
              <a:t>(Sectores)</a:t>
            </a:r>
            <a:endParaRPr lang="ko-KR" altLang="en-US" sz="1600" b="1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0967C8AA-839C-4265-92AD-DFAB1197F562}"/>
              </a:ext>
            </a:extLst>
          </p:cNvPr>
          <p:cNvCxnSpPr>
            <a:cxnSpLocks/>
          </p:cNvCxnSpPr>
          <p:nvPr/>
        </p:nvCxnSpPr>
        <p:spPr>
          <a:xfrm>
            <a:off x="2679017" y="4028019"/>
            <a:ext cx="11631" cy="890822"/>
          </a:xfrm>
          <a:prstGeom prst="straightConnector1">
            <a:avLst/>
          </a:prstGeom>
          <a:ln w="31750">
            <a:solidFill>
              <a:srgbClr val="6FD4DF"/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gular Pentagon 35">
            <a:extLst>
              <a:ext uri="{FF2B5EF4-FFF2-40B4-BE49-F238E27FC236}">
                <a16:creationId xmlns:a16="http://schemas.microsoft.com/office/drawing/2014/main" id="{C070460C-887F-4203-B5A4-E3F965DEAB04}"/>
              </a:ext>
            </a:extLst>
          </p:cNvPr>
          <p:cNvSpPr/>
          <p:nvPr/>
        </p:nvSpPr>
        <p:spPr>
          <a:xfrm>
            <a:off x="4435367" y="2596055"/>
            <a:ext cx="1450378" cy="1412258"/>
          </a:xfrm>
          <a:prstGeom prst="pentagon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pt-PT" altLang="ko-KR" sz="11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vincial</a:t>
            </a:r>
            <a:endParaRPr lang="ko-KR" altLang="en-US" sz="1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40E10F5-BD09-4568-8A6D-36239978B38E}"/>
              </a:ext>
            </a:extLst>
          </p:cNvPr>
          <p:cNvCxnSpPr>
            <a:cxnSpLocks/>
          </p:cNvCxnSpPr>
          <p:nvPr/>
        </p:nvCxnSpPr>
        <p:spPr>
          <a:xfrm>
            <a:off x="5152735" y="3987291"/>
            <a:ext cx="0" cy="695001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gular Pentagon 36">
            <a:extLst>
              <a:ext uri="{FF2B5EF4-FFF2-40B4-BE49-F238E27FC236}">
                <a16:creationId xmlns:a16="http://schemas.microsoft.com/office/drawing/2014/main" id="{33BA57ED-0D22-4D7C-9050-AA2829AA8700}"/>
              </a:ext>
            </a:extLst>
          </p:cNvPr>
          <p:cNvSpPr/>
          <p:nvPr/>
        </p:nvSpPr>
        <p:spPr>
          <a:xfrm>
            <a:off x="9249103" y="2932386"/>
            <a:ext cx="1114097" cy="1041250"/>
          </a:xfrm>
          <a:prstGeom prst="pentagon">
            <a:avLst/>
          </a:prstGeom>
          <a:solidFill>
            <a:srgbClr val="E1BA6D"/>
          </a:solidFill>
          <a:ln>
            <a:solidFill>
              <a:srgbClr val="E1BA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pt-PT" altLang="ko-KR" sz="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árquico</a:t>
            </a:r>
            <a:endParaRPr lang="ko-KR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E0C8D4D-6001-4DF9-A84A-584BB53A0FAA}"/>
              </a:ext>
            </a:extLst>
          </p:cNvPr>
          <p:cNvCxnSpPr>
            <a:cxnSpLocks/>
          </p:cNvCxnSpPr>
          <p:nvPr/>
        </p:nvCxnSpPr>
        <p:spPr>
          <a:xfrm>
            <a:off x="9819807" y="3931595"/>
            <a:ext cx="7365" cy="472239"/>
          </a:xfrm>
          <a:prstGeom prst="straightConnector1">
            <a:avLst/>
          </a:prstGeom>
          <a:ln w="31750">
            <a:solidFill>
              <a:srgbClr val="E1BA6D"/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gular Pentagon 35">
            <a:extLst>
              <a:ext uri="{FF2B5EF4-FFF2-40B4-BE49-F238E27FC236}">
                <a16:creationId xmlns:a16="http://schemas.microsoft.com/office/drawing/2014/main" id="{C070460C-887F-4203-B5A4-E3F965DEAB04}"/>
              </a:ext>
            </a:extLst>
          </p:cNvPr>
          <p:cNvSpPr/>
          <p:nvPr/>
        </p:nvSpPr>
        <p:spPr>
          <a:xfrm>
            <a:off x="6936949" y="2774732"/>
            <a:ext cx="1234795" cy="1249346"/>
          </a:xfrm>
          <a:prstGeom prst="pentagon">
            <a:avLst/>
          </a:prstGeom>
          <a:solidFill>
            <a:srgbClr val="F35B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pt-PT" altLang="ko-KR" sz="105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trital</a:t>
            </a:r>
            <a:endParaRPr lang="ko-KR" altLang="en-US" sz="105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F40E10F5-BD09-4568-8A6D-36239978B38E}"/>
              </a:ext>
            </a:extLst>
          </p:cNvPr>
          <p:cNvCxnSpPr>
            <a:cxnSpLocks/>
          </p:cNvCxnSpPr>
          <p:nvPr/>
        </p:nvCxnSpPr>
        <p:spPr>
          <a:xfrm>
            <a:off x="7533323" y="4013567"/>
            <a:ext cx="2594" cy="547923"/>
          </a:xfrm>
          <a:prstGeom prst="straightConnector1">
            <a:avLst/>
          </a:prstGeom>
          <a:ln w="31750">
            <a:solidFill>
              <a:srgbClr val="F35B71"/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0" name="Title 1"/>
          <p:cNvSpPr>
            <a:spLocks noGrp="1"/>
          </p:cNvSpPr>
          <p:nvPr>
            <p:ph type="title"/>
          </p:nvPr>
        </p:nvSpPr>
        <p:spPr>
          <a:xfrm>
            <a:off x="1139536" y="171565"/>
            <a:ext cx="9792044" cy="626832"/>
          </a:xfr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>
            <a:no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IV. Como o </a:t>
            </a:r>
            <a:r>
              <a:rPr lang="pt-PT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sector pode influenciar na alocação </a:t>
            </a:r>
            <a:r>
              <a:rPr lang="pt-PT" sz="24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orÇamental</a:t>
            </a:r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?</a:t>
            </a:r>
            <a:endParaRPr lang="pt-PT" sz="2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anose="02050604050505020204" pitchFamily="18" charset="0"/>
            </a:endParaRPr>
          </a:p>
        </p:txBody>
      </p:sp>
      <p:pic>
        <p:nvPicPr>
          <p:cNvPr id="2097158" name="Picture 6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536" y="-3392"/>
            <a:ext cx="10160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9" name="Picture 3994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91009" y="125413"/>
            <a:ext cx="885104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1048991" name="Content Placeholder 4"/>
          <p:cNvSpPr txBox="1"/>
          <p:nvPr/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PT" dirty="0">
              <a:solidFill>
                <a:schemeClr val="tx2"/>
              </a:solidFill>
            </a:endParaRPr>
          </a:p>
        </p:txBody>
      </p:sp>
      <p:sp>
        <p:nvSpPr>
          <p:cNvPr id="104899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>
                <a:solidFill>
                  <a:schemeClr val="tx2"/>
                </a:solidFill>
              </a:rPr>
              <a:pPr/>
              <a:t>7</a:t>
            </a:fld>
            <a:endParaRPr lang="pt-PT">
              <a:solidFill>
                <a:schemeClr val="tx2"/>
              </a:solidFill>
            </a:endParaRPr>
          </a:p>
        </p:txBody>
      </p:sp>
      <p:sp>
        <p:nvSpPr>
          <p:cNvPr id="19" name="Rectangle 4"/>
          <p:cNvSpPr/>
          <p:nvPr/>
        </p:nvSpPr>
        <p:spPr>
          <a:xfrm>
            <a:off x="2942898" y="935423"/>
            <a:ext cx="9101958" cy="3339376"/>
          </a:xfrm>
          <a:prstGeom prst="rect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pPr algn="just">
              <a:buClr>
                <a:schemeClr val="accent2">
                  <a:lumMod val="75000"/>
                </a:schemeClr>
              </a:buClr>
              <a:buFont typeface="Arial" pitchFamily="34" charset="0"/>
              <a:buChar char="•"/>
            </a:pPr>
            <a:r>
              <a:rPr lang="pt-PT" altLang="en-US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As negociações para influenciar a alocação do orçamento, devem acontecer após a comunicação dos limites indicativos para a elaboração do CFMP que é a fase onde se inicia o processo de planificação e orçamentação para o ano N+1.</a:t>
            </a:r>
          </a:p>
          <a:p>
            <a:pPr algn="just">
              <a:buClr>
                <a:schemeClr val="accent2">
                  <a:lumMod val="75000"/>
                </a:schemeClr>
              </a:buClr>
              <a:buFont typeface="Arial" pitchFamily="34" charset="0"/>
              <a:buChar char="•"/>
            </a:pPr>
            <a:endParaRPr lang="pt-PT" altLang="en-US" sz="400" dirty="0">
              <a:solidFill>
                <a:schemeClr val="tx2"/>
              </a:solidFill>
              <a:latin typeface="Bookman Old Style" panose="02050604050505020204" pitchFamily="18" charset="0"/>
            </a:endParaRPr>
          </a:p>
          <a:p>
            <a:pPr algn="just">
              <a:buClr>
                <a:schemeClr val="accent2">
                  <a:lumMod val="75000"/>
                </a:schemeClr>
              </a:buClr>
              <a:buFont typeface="Arial" pitchFamily="34" charset="0"/>
              <a:buChar char="•"/>
            </a:pPr>
            <a:r>
              <a:rPr lang="pt-PT" altLang="en-US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As mesmas devem ocorrer a nível de cada sector, ou seja, as acções para </a:t>
            </a:r>
            <a:r>
              <a:rPr lang="pt-PT" altLang="en-US" sz="2000" b="1" dirty="0">
                <a:solidFill>
                  <a:schemeClr val="tx2"/>
                </a:solidFill>
                <a:latin typeface="Bookman Old Style" panose="02050604050505020204" pitchFamily="18" charset="0"/>
              </a:rPr>
              <a:t>Água e Saneamento</a:t>
            </a:r>
            <a:r>
              <a:rPr lang="pt-PT" altLang="en-US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, ocorrem no sector das </a:t>
            </a:r>
            <a:r>
              <a:rPr lang="pt-PT" altLang="en-US" sz="2000" b="1" dirty="0">
                <a:solidFill>
                  <a:schemeClr val="tx2"/>
                </a:solidFill>
                <a:latin typeface="Bookman Old Style" panose="02050604050505020204" pitchFamily="18" charset="0"/>
              </a:rPr>
              <a:t>Obras Públicas e Recursos Hídricos</a:t>
            </a:r>
            <a:r>
              <a:rPr lang="pt-PT" altLang="en-US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, assim sendo, as negociações para aumento da alocação dos recursos devem acontecer dentro do sector, por forma a mostrar a sua importância e o impacto que tem na vida da população e no desenvolvimento socioeconómico do país.</a:t>
            </a:r>
          </a:p>
        </p:txBody>
      </p:sp>
      <p:sp>
        <p:nvSpPr>
          <p:cNvPr id="36" name="Freeform 3">
            <a:extLst>
              <a:ext uri="{FF2B5EF4-FFF2-40B4-BE49-F238E27FC236}">
                <a16:creationId xmlns:a16="http://schemas.microsoft.com/office/drawing/2014/main" id="{77EC0E6C-787F-4870-B3D6-0712F772756B}"/>
              </a:ext>
            </a:extLst>
          </p:cNvPr>
          <p:cNvSpPr/>
          <p:nvPr/>
        </p:nvSpPr>
        <p:spPr>
          <a:xfrm>
            <a:off x="19052" y="3972910"/>
            <a:ext cx="12153901" cy="2415344"/>
          </a:xfrm>
          <a:custGeom>
            <a:avLst/>
            <a:gdLst>
              <a:gd name="connsiteX0" fmla="*/ 0 w 9096375"/>
              <a:gd name="connsiteY0" fmla="*/ 2457450 h 2466975"/>
              <a:gd name="connsiteX1" fmla="*/ 6610350 w 9096375"/>
              <a:gd name="connsiteY1" fmla="*/ 2457450 h 2466975"/>
              <a:gd name="connsiteX2" fmla="*/ 6591300 w 9096375"/>
              <a:gd name="connsiteY2" fmla="*/ 2219325 h 2466975"/>
              <a:gd name="connsiteX3" fmla="*/ 6000750 w 9096375"/>
              <a:gd name="connsiteY3" fmla="*/ 1152525 h 2466975"/>
              <a:gd name="connsiteX4" fmla="*/ 6124575 w 9096375"/>
              <a:gd name="connsiteY4" fmla="*/ 1009650 h 2466975"/>
              <a:gd name="connsiteX5" fmla="*/ 6619875 w 9096375"/>
              <a:gd name="connsiteY5" fmla="*/ 1466850 h 2466975"/>
              <a:gd name="connsiteX6" fmla="*/ 6562725 w 9096375"/>
              <a:gd name="connsiteY6" fmla="*/ 0 h 2466975"/>
              <a:gd name="connsiteX7" fmla="*/ 6838950 w 9096375"/>
              <a:gd name="connsiteY7" fmla="*/ 9525 h 2466975"/>
              <a:gd name="connsiteX8" fmla="*/ 6905625 w 9096375"/>
              <a:gd name="connsiteY8" fmla="*/ 981075 h 2466975"/>
              <a:gd name="connsiteX9" fmla="*/ 7239000 w 9096375"/>
              <a:gd name="connsiteY9" fmla="*/ 981075 h 2466975"/>
              <a:gd name="connsiteX10" fmla="*/ 7629525 w 9096375"/>
              <a:gd name="connsiteY10" fmla="*/ 981075 h 2466975"/>
              <a:gd name="connsiteX11" fmla="*/ 7915275 w 9096375"/>
              <a:gd name="connsiteY11" fmla="*/ 981075 h 2466975"/>
              <a:gd name="connsiteX12" fmla="*/ 7896225 w 9096375"/>
              <a:gd name="connsiteY12" fmla="*/ 1781175 h 2466975"/>
              <a:gd name="connsiteX13" fmla="*/ 7658100 w 9096375"/>
              <a:gd name="connsiteY13" fmla="*/ 2466975 h 2466975"/>
              <a:gd name="connsiteX14" fmla="*/ 9096375 w 9096375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24575 w 9144000"/>
              <a:gd name="connsiteY4" fmla="*/ 1009650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24575 w 9144000"/>
              <a:gd name="connsiteY4" fmla="*/ 1009650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24575 w 9144000"/>
              <a:gd name="connsiteY4" fmla="*/ 1009650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24575 w 9144000"/>
              <a:gd name="connsiteY4" fmla="*/ 1009650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24575 w 9144000"/>
              <a:gd name="connsiteY4" fmla="*/ 1009650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57493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610350 w 9144000"/>
              <a:gd name="connsiteY1" fmla="*/ 2457450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0411 w 9144000"/>
              <a:gd name="connsiteY4" fmla="*/ 998677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7726 w 9144000"/>
              <a:gd name="connsiteY4" fmla="*/ 984046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7726 w 9144000"/>
              <a:gd name="connsiteY4" fmla="*/ 984046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7726 w 9144000"/>
              <a:gd name="connsiteY4" fmla="*/ 984046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7726 w 9144000"/>
              <a:gd name="connsiteY4" fmla="*/ 984046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7726 w 9144000"/>
              <a:gd name="connsiteY4" fmla="*/ 984046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457450 h 2466975"/>
              <a:gd name="connsiteX1" fmla="*/ 6592062 w 9144000"/>
              <a:gd name="connsiteY1" fmla="*/ 2464766 h 2466975"/>
              <a:gd name="connsiteX2" fmla="*/ 6591300 w 9144000"/>
              <a:gd name="connsiteY2" fmla="*/ 2219325 h 2466975"/>
              <a:gd name="connsiteX3" fmla="*/ 6000750 w 9144000"/>
              <a:gd name="connsiteY3" fmla="*/ 1152525 h 2466975"/>
              <a:gd name="connsiteX4" fmla="*/ 6197726 w 9144000"/>
              <a:gd name="connsiteY4" fmla="*/ 984046 h 2466975"/>
              <a:gd name="connsiteX5" fmla="*/ 6619875 w 9144000"/>
              <a:gd name="connsiteY5" fmla="*/ 1466850 h 2466975"/>
              <a:gd name="connsiteX6" fmla="*/ 6562725 w 9144000"/>
              <a:gd name="connsiteY6" fmla="*/ 0 h 2466975"/>
              <a:gd name="connsiteX7" fmla="*/ 6838950 w 9144000"/>
              <a:gd name="connsiteY7" fmla="*/ 9525 h 2466975"/>
              <a:gd name="connsiteX8" fmla="*/ 6905625 w 9144000"/>
              <a:gd name="connsiteY8" fmla="*/ 981075 h 2466975"/>
              <a:gd name="connsiteX9" fmla="*/ 7239000 w 9144000"/>
              <a:gd name="connsiteY9" fmla="*/ 981075 h 2466975"/>
              <a:gd name="connsiteX10" fmla="*/ 7629525 w 9144000"/>
              <a:gd name="connsiteY10" fmla="*/ 981075 h 2466975"/>
              <a:gd name="connsiteX11" fmla="*/ 7915275 w 9144000"/>
              <a:gd name="connsiteY11" fmla="*/ 981075 h 2466975"/>
              <a:gd name="connsiteX12" fmla="*/ 7896225 w 9144000"/>
              <a:gd name="connsiteY12" fmla="*/ 1781175 h 2466975"/>
              <a:gd name="connsiteX13" fmla="*/ 7658100 w 9144000"/>
              <a:gd name="connsiteY13" fmla="*/ 2466975 h 2466975"/>
              <a:gd name="connsiteX14" fmla="*/ 9144000 w 9144000"/>
              <a:gd name="connsiteY14" fmla="*/ 2466975 h 2466975"/>
              <a:gd name="connsiteX0" fmla="*/ 0 w 9144000"/>
              <a:gd name="connsiteY0" fmla="*/ 2553469 h 2562994"/>
              <a:gd name="connsiteX1" fmla="*/ 6592062 w 9144000"/>
              <a:gd name="connsiteY1" fmla="*/ 2560785 h 2562994"/>
              <a:gd name="connsiteX2" fmla="*/ 6591300 w 9144000"/>
              <a:gd name="connsiteY2" fmla="*/ 2315344 h 2562994"/>
              <a:gd name="connsiteX3" fmla="*/ 6000750 w 9144000"/>
              <a:gd name="connsiteY3" fmla="*/ 1248544 h 2562994"/>
              <a:gd name="connsiteX4" fmla="*/ 6197726 w 9144000"/>
              <a:gd name="connsiteY4" fmla="*/ 1080065 h 2562994"/>
              <a:gd name="connsiteX5" fmla="*/ 6619875 w 9144000"/>
              <a:gd name="connsiteY5" fmla="*/ 1562869 h 2562994"/>
              <a:gd name="connsiteX6" fmla="*/ 6562725 w 9144000"/>
              <a:gd name="connsiteY6" fmla="*/ 96019 h 2562994"/>
              <a:gd name="connsiteX7" fmla="*/ 6838950 w 9144000"/>
              <a:gd name="connsiteY7" fmla="*/ 105544 h 2562994"/>
              <a:gd name="connsiteX8" fmla="*/ 6905625 w 9144000"/>
              <a:gd name="connsiteY8" fmla="*/ 1077094 h 2562994"/>
              <a:gd name="connsiteX9" fmla="*/ 7239000 w 9144000"/>
              <a:gd name="connsiteY9" fmla="*/ 1077094 h 2562994"/>
              <a:gd name="connsiteX10" fmla="*/ 7629525 w 9144000"/>
              <a:gd name="connsiteY10" fmla="*/ 1077094 h 2562994"/>
              <a:gd name="connsiteX11" fmla="*/ 7915275 w 9144000"/>
              <a:gd name="connsiteY11" fmla="*/ 1077094 h 2562994"/>
              <a:gd name="connsiteX12" fmla="*/ 7896225 w 9144000"/>
              <a:gd name="connsiteY12" fmla="*/ 1877194 h 2562994"/>
              <a:gd name="connsiteX13" fmla="*/ 7658100 w 9144000"/>
              <a:gd name="connsiteY13" fmla="*/ 2562994 h 2562994"/>
              <a:gd name="connsiteX14" fmla="*/ 9144000 w 9144000"/>
              <a:gd name="connsiteY14" fmla="*/ 2562994 h 2562994"/>
              <a:gd name="connsiteX0" fmla="*/ 0 w 9144000"/>
              <a:gd name="connsiteY0" fmla="*/ 2613374 h 2622899"/>
              <a:gd name="connsiteX1" fmla="*/ 6592062 w 9144000"/>
              <a:gd name="connsiteY1" fmla="*/ 2620690 h 2622899"/>
              <a:gd name="connsiteX2" fmla="*/ 6591300 w 9144000"/>
              <a:gd name="connsiteY2" fmla="*/ 2375249 h 2622899"/>
              <a:gd name="connsiteX3" fmla="*/ 6000750 w 9144000"/>
              <a:gd name="connsiteY3" fmla="*/ 1308449 h 2622899"/>
              <a:gd name="connsiteX4" fmla="*/ 6197726 w 9144000"/>
              <a:gd name="connsiteY4" fmla="*/ 1139970 h 2622899"/>
              <a:gd name="connsiteX5" fmla="*/ 6619875 w 9144000"/>
              <a:gd name="connsiteY5" fmla="*/ 1622774 h 2622899"/>
              <a:gd name="connsiteX6" fmla="*/ 6562725 w 9144000"/>
              <a:gd name="connsiteY6" fmla="*/ 155924 h 2622899"/>
              <a:gd name="connsiteX7" fmla="*/ 6838950 w 9144000"/>
              <a:gd name="connsiteY7" fmla="*/ 165449 h 2622899"/>
              <a:gd name="connsiteX8" fmla="*/ 6905625 w 9144000"/>
              <a:gd name="connsiteY8" fmla="*/ 1136999 h 2622899"/>
              <a:gd name="connsiteX9" fmla="*/ 7239000 w 9144000"/>
              <a:gd name="connsiteY9" fmla="*/ 1136999 h 2622899"/>
              <a:gd name="connsiteX10" fmla="*/ 7629525 w 9144000"/>
              <a:gd name="connsiteY10" fmla="*/ 1136999 h 2622899"/>
              <a:gd name="connsiteX11" fmla="*/ 7915275 w 9144000"/>
              <a:gd name="connsiteY11" fmla="*/ 1136999 h 2622899"/>
              <a:gd name="connsiteX12" fmla="*/ 7896225 w 9144000"/>
              <a:gd name="connsiteY12" fmla="*/ 1937099 h 2622899"/>
              <a:gd name="connsiteX13" fmla="*/ 7658100 w 9144000"/>
              <a:gd name="connsiteY13" fmla="*/ 2622899 h 2622899"/>
              <a:gd name="connsiteX14" fmla="*/ 9144000 w 9144000"/>
              <a:gd name="connsiteY14" fmla="*/ 2622899 h 2622899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9525 w 9144000"/>
              <a:gd name="connsiteY10" fmla="*/ 1149134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5868 w 9144000"/>
              <a:gd name="connsiteY10" fmla="*/ 1178395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5868 w 9144000"/>
              <a:gd name="connsiteY10" fmla="*/ 1178395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5868 w 9144000"/>
              <a:gd name="connsiteY10" fmla="*/ 1178395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5868 w 9144000"/>
              <a:gd name="connsiteY10" fmla="*/ 1178395 h 2635034"/>
              <a:gd name="connsiteX11" fmla="*/ 7915275 w 9144000"/>
              <a:gd name="connsiteY11" fmla="*/ 1149134 h 2635034"/>
              <a:gd name="connsiteX12" fmla="*/ 7896225 w 9144000"/>
              <a:gd name="connsiteY12" fmla="*/ 1949234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5868 w 9144000"/>
              <a:gd name="connsiteY10" fmla="*/ 1178395 h 2635034"/>
              <a:gd name="connsiteX11" fmla="*/ 7915275 w 9144000"/>
              <a:gd name="connsiteY11" fmla="*/ 1149134 h 2635034"/>
              <a:gd name="connsiteX12" fmla="*/ 7877937 w 9144000"/>
              <a:gd name="connsiteY12" fmla="*/ 1945576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5868 w 9144000"/>
              <a:gd name="connsiteY10" fmla="*/ 1178395 h 2635034"/>
              <a:gd name="connsiteX11" fmla="*/ 7915275 w 9144000"/>
              <a:gd name="connsiteY11" fmla="*/ 1149134 h 2635034"/>
              <a:gd name="connsiteX12" fmla="*/ 7877937 w 9144000"/>
              <a:gd name="connsiteY12" fmla="*/ 1945576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5868 w 9144000"/>
              <a:gd name="connsiteY10" fmla="*/ 1178395 h 2635034"/>
              <a:gd name="connsiteX11" fmla="*/ 7915275 w 9144000"/>
              <a:gd name="connsiteY11" fmla="*/ 1149134 h 2635034"/>
              <a:gd name="connsiteX12" fmla="*/ 7877937 w 9144000"/>
              <a:gd name="connsiteY12" fmla="*/ 1945576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5868 w 9144000"/>
              <a:gd name="connsiteY10" fmla="*/ 1178395 h 2635034"/>
              <a:gd name="connsiteX11" fmla="*/ 7915275 w 9144000"/>
              <a:gd name="connsiteY11" fmla="*/ 1149134 h 2635034"/>
              <a:gd name="connsiteX12" fmla="*/ 7877937 w 9144000"/>
              <a:gd name="connsiteY12" fmla="*/ 1945576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5868 w 9144000"/>
              <a:gd name="connsiteY10" fmla="*/ 1178395 h 2635034"/>
              <a:gd name="connsiteX11" fmla="*/ 7922590 w 9144000"/>
              <a:gd name="connsiteY11" fmla="*/ 1167422 h 2635034"/>
              <a:gd name="connsiteX12" fmla="*/ 7877937 w 9144000"/>
              <a:gd name="connsiteY12" fmla="*/ 1945576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5868 w 9144000"/>
              <a:gd name="connsiteY10" fmla="*/ 1178395 h 2635034"/>
              <a:gd name="connsiteX11" fmla="*/ 7922590 w 9144000"/>
              <a:gd name="connsiteY11" fmla="*/ 1167422 h 2635034"/>
              <a:gd name="connsiteX12" fmla="*/ 7877937 w 9144000"/>
              <a:gd name="connsiteY12" fmla="*/ 1945576 h 2635034"/>
              <a:gd name="connsiteX13" fmla="*/ 7658100 w 9144000"/>
              <a:gd name="connsiteY13" fmla="*/ 2635034 h 2635034"/>
              <a:gd name="connsiteX14" fmla="*/ 9144000 w 9144000"/>
              <a:gd name="connsiteY14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625868 w 9144000"/>
              <a:gd name="connsiteY10" fmla="*/ 1178395 h 2635034"/>
              <a:gd name="connsiteX11" fmla="*/ 7732165 w 9144000"/>
              <a:gd name="connsiteY11" fmla="*/ 854927 h 2635034"/>
              <a:gd name="connsiteX12" fmla="*/ 7922590 w 9144000"/>
              <a:gd name="connsiteY12" fmla="*/ 1167422 h 2635034"/>
              <a:gd name="connsiteX13" fmla="*/ 7877937 w 9144000"/>
              <a:gd name="connsiteY13" fmla="*/ 1945576 h 2635034"/>
              <a:gd name="connsiteX14" fmla="*/ 7658100 w 9144000"/>
              <a:gd name="connsiteY14" fmla="*/ 2635034 h 2635034"/>
              <a:gd name="connsiteX15" fmla="*/ 9144000 w 9144000"/>
              <a:gd name="connsiteY15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239000 w 9144000"/>
              <a:gd name="connsiteY9" fmla="*/ 1149134 h 2635034"/>
              <a:gd name="connsiteX10" fmla="*/ 7399324 w 9144000"/>
              <a:gd name="connsiteY10" fmla="*/ 792748 h 2635034"/>
              <a:gd name="connsiteX11" fmla="*/ 7625868 w 9144000"/>
              <a:gd name="connsiteY11" fmla="*/ 1178395 h 2635034"/>
              <a:gd name="connsiteX12" fmla="*/ 7732165 w 9144000"/>
              <a:gd name="connsiteY12" fmla="*/ 854927 h 2635034"/>
              <a:gd name="connsiteX13" fmla="*/ 7922590 w 9144000"/>
              <a:gd name="connsiteY13" fmla="*/ 1167422 h 2635034"/>
              <a:gd name="connsiteX14" fmla="*/ 7877937 w 9144000"/>
              <a:gd name="connsiteY14" fmla="*/ 1945576 h 2635034"/>
              <a:gd name="connsiteX15" fmla="*/ 7658100 w 9144000"/>
              <a:gd name="connsiteY15" fmla="*/ 2635034 h 2635034"/>
              <a:gd name="connsiteX16" fmla="*/ 9144000 w 9144000"/>
              <a:gd name="connsiteY16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39000 w 9144000"/>
              <a:gd name="connsiteY10" fmla="*/ 1149134 h 2635034"/>
              <a:gd name="connsiteX11" fmla="*/ 7399324 w 9144000"/>
              <a:gd name="connsiteY11" fmla="*/ 792748 h 2635034"/>
              <a:gd name="connsiteX12" fmla="*/ 7625868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39000 w 9144000"/>
              <a:gd name="connsiteY10" fmla="*/ 1149134 h 2635034"/>
              <a:gd name="connsiteX11" fmla="*/ 7399324 w 9144000"/>
              <a:gd name="connsiteY11" fmla="*/ 792748 h 2635034"/>
              <a:gd name="connsiteX12" fmla="*/ 7625868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39000 w 9144000"/>
              <a:gd name="connsiteY10" fmla="*/ 1149134 h 2635034"/>
              <a:gd name="connsiteX11" fmla="*/ 7399324 w 9144000"/>
              <a:gd name="connsiteY11" fmla="*/ 792748 h 2635034"/>
              <a:gd name="connsiteX12" fmla="*/ 7625868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39000 w 9144000"/>
              <a:gd name="connsiteY10" fmla="*/ 1149134 h 2635034"/>
              <a:gd name="connsiteX11" fmla="*/ 7399324 w 9144000"/>
              <a:gd name="connsiteY11" fmla="*/ 792748 h 2635034"/>
              <a:gd name="connsiteX12" fmla="*/ 7625868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39000 w 9144000"/>
              <a:gd name="connsiteY10" fmla="*/ 1149134 h 2635034"/>
              <a:gd name="connsiteX11" fmla="*/ 7399324 w 9144000"/>
              <a:gd name="connsiteY11" fmla="*/ 792748 h 2635034"/>
              <a:gd name="connsiteX12" fmla="*/ 7625868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39000 w 9144000"/>
              <a:gd name="connsiteY10" fmla="*/ 1149134 h 2635034"/>
              <a:gd name="connsiteX11" fmla="*/ 7399324 w 9144000"/>
              <a:gd name="connsiteY11" fmla="*/ 792748 h 2635034"/>
              <a:gd name="connsiteX12" fmla="*/ 7625868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39000 w 9144000"/>
              <a:gd name="connsiteY10" fmla="*/ 1149134 h 2635034"/>
              <a:gd name="connsiteX11" fmla="*/ 7399324 w 9144000"/>
              <a:gd name="connsiteY11" fmla="*/ 792748 h 2635034"/>
              <a:gd name="connsiteX12" fmla="*/ 7625868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39000 w 9144000"/>
              <a:gd name="connsiteY10" fmla="*/ 1149134 h 2635034"/>
              <a:gd name="connsiteX11" fmla="*/ 7399324 w 9144000"/>
              <a:gd name="connsiteY11" fmla="*/ 792748 h 2635034"/>
              <a:gd name="connsiteX12" fmla="*/ 7625868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399324 w 9144000"/>
              <a:gd name="connsiteY11" fmla="*/ 792748 h 2635034"/>
              <a:gd name="connsiteX12" fmla="*/ 7625868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399324 w 9144000"/>
              <a:gd name="connsiteY11" fmla="*/ 792748 h 2635034"/>
              <a:gd name="connsiteX12" fmla="*/ 7622210 w 9144000"/>
              <a:gd name="connsiteY12" fmla="*/ 1156449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399324 w 9144000"/>
              <a:gd name="connsiteY11" fmla="*/ 792748 h 2635034"/>
              <a:gd name="connsiteX12" fmla="*/ 7622210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399324 w 9144000"/>
              <a:gd name="connsiteY11" fmla="*/ 792748 h 2635034"/>
              <a:gd name="connsiteX12" fmla="*/ 7622210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399324 w 9144000"/>
              <a:gd name="connsiteY11" fmla="*/ 792748 h 2635034"/>
              <a:gd name="connsiteX12" fmla="*/ 7622210 w 9144000"/>
              <a:gd name="connsiteY12" fmla="*/ 1178395 h 2635034"/>
              <a:gd name="connsiteX13" fmla="*/ 7732165 w 9144000"/>
              <a:gd name="connsiteY13" fmla="*/ 85492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399324 w 9144000"/>
              <a:gd name="connsiteY11" fmla="*/ 792748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399324 w 9144000"/>
              <a:gd name="connsiteY11" fmla="*/ 792748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399324 w 9144000"/>
              <a:gd name="connsiteY11" fmla="*/ 792748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399324 w 9144000"/>
              <a:gd name="connsiteY11" fmla="*/ 792748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399324 w 9144000"/>
              <a:gd name="connsiteY11" fmla="*/ 792748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399324 w 9144000"/>
              <a:gd name="connsiteY11" fmla="*/ 792748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40879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5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5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5 w 9144000"/>
              <a:gd name="connsiteY9" fmla="*/ 796405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21270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88427 w 9144000"/>
              <a:gd name="connsiteY9" fmla="*/ 730568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106715 w 9144000"/>
              <a:gd name="connsiteY9" fmla="*/ 730568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877937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914513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914513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914513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914513 w 9144000"/>
              <a:gd name="connsiteY15" fmla="*/ 1945576 h 2635034"/>
              <a:gd name="connsiteX16" fmla="*/ 7658100 w 9144000"/>
              <a:gd name="connsiteY16" fmla="*/ 2635034 h 2635034"/>
              <a:gd name="connsiteX17" fmla="*/ 9144000 w 9144000"/>
              <a:gd name="connsiteY17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914513 w 9144000"/>
              <a:gd name="connsiteY15" fmla="*/ 1945576 h 2635034"/>
              <a:gd name="connsiteX16" fmla="*/ 7798002 w 9144000"/>
              <a:gd name="connsiteY16" fmla="*/ 2383804 h 2635034"/>
              <a:gd name="connsiteX17" fmla="*/ 7658100 w 9144000"/>
              <a:gd name="connsiteY17" fmla="*/ 2635034 h 2635034"/>
              <a:gd name="connsiteX18" fmla="*/ 9144000 w 9144000"/>
              <a:gd name="connsiteY18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914513 w 9144000"/>
              <a:gd name="connsiteY15" fmla="*/ 1945576 h 2635034"/>
              <a:gd name="connsiteX16" fmla="*/ 7798002 w 9144000"/>
              <a:gd name="connsiteY16" fmla="*/ 2383804 h 2635034"/>
              <a:gd name="connsiteX17" fmla="*/ 7658100 w 9144000"/>
              <a:gd name="connsiteY17" fmla="*/ 2635034 h 2635034"/>
              <a:gd name="connsiteX18" fmla="*/ 9144000 w 9144000"/>
              <a:gd name="connsiteY18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914513 w 9144000"/>
              <a:gd name="connsiteY15" fmla="*/ 1945576 h 2635034"/>
              <a:gd name="connsiteX16" fmla="*/ 7798002 w 9144000"/>
              <a:gd name="connsiteY16" fmla="*/ 2383804 h 2635034"/>
              <a:gd name="connsiteX17" fmla="*/ 7658100 w 9144000"/>
              <a:gd name="connsiteY17" fmla="*/ 2635034 h 2635034"/>
              <a:gd name="connsiteX18" fmla="*/ 9144000 w 9144000"/>
              <a:gd name="connsiteY18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914513 w 9144000"/>
              <a:gd name="connsiteY15" fmla="*/ 1945576 h 2635034"/>
              <a:gd name="connsiteX16" fmla="*/ 7798002 w 9144000"/>
              <a:gd name="connsiteY16" fmla="*/ 2317968 h 2635034"/>
              <a:gd name="connsiteX17" fmla="*/ 7658100 w 9144000"/>
              <a:gd name="connsiteY17" fmla="*/ 2635034 h 2635034"/>
              <a:gd name="connsiteX18" fmla="*/ 9144000 w 9144000"/>
              <a:gd name="connsiteY18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914513 w 9144000"/>
              <a:gd name="connsiteY15" fmla="*/ 1945576 h 2635034"/>
              <a:gd name="connsiteX16" fmla="*/ 7798002 w 9144000"/>
              <a:gd name="connsiteY16" fmla="*/ 2317968 h 2635034"/>
              <a:gd name="connsiteX17" fmla="*/ 7658100 w 9144000"/>
              <a:gd name="connsiteY17" fmla="*/ 2635034 h 2635034"/>
              <a:gd name="connsiteX18" fmla="*/ 9144000 w 9144000"/>
              <a:gd name="connsiteY18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914513 w 9144000"/>
              <a:gd name="connsiteY15" fmla="*/ 1945576 h 2635034"/>
              <a:gd name="connsiteX16" fmla="*/ 7798002 w 9144000"/>
              <a:gd name="connsiteY16" fmla="*/ 2317968 h 2635034"/>
              <a:gd name="connsiteX17" fmla="*/ 7723937 w 9144000"/>
              <a:gd name="connsiteY17" fmla="*/ 2635034 h 2635034"/>
              <a:gd name="connsiteX18" fmla="*/ 9144000 w 9144000"/>
              <a:gd name="connsiteY18" fmla="*/ 2635034 h 2635034"/>
              <a:gd name="connsiteX0" fmla="*/ 0 w 9144000"/>
              <a:gd name="connsiteY0" fmla="*/ 2625509 h 2635034"/>
              <a:gd name="connsiteX1" fmla="*/ 6592062 w 9144000"/>
              <a:gd name="connsiteY1" fmla="*/ 2632825 h 2635034"/>
              <a:gd name="connsiteX2" fmla="*/ 6591300 w 9144000"/>
              <a:gd name="connsiteY2" fmla="*/ 2387384 h 2635034"/>
              <a:gd name="connsiteX3" fmla="*/ 6000750 w 9144000"/>
              <a:gd name="connsiteY3" fmla="*/ 1320584 h 2635034"/>
              <a:gd name="connsiteX4" fmla="*/ 6197726 w 9144000"/>
              <a:gd name="connsiteY4" fmla="*/ 1152105 h 2635034"/>
              <a:gd name="connsiteX5" fmla="*/ 6619875 w 9144000"/>
              <a:gd name="connsiteY5" fmla="*/ 1634909 h 2635034"/>
              <a:gd name="connsiteX6" fmla="*/ 6562725 w 9144000"/>
              <a:gd name="connsiteY6" fmla="*/ 168059 h 2635034"/>
              <a:gd name="connsiteX7" fmla="*/ 6838950 w 9144000"/>
              <a:gd name="connsiteY7" fmla="*/ 177584 h 2635034"/>
              <a:gd name="connsiteX8" fmla="*/ 6905625 w 9144000"/>
              <a:gd name="connsiteY8" fmla="*/ 1149134 h 2635034"/>
              <a:gd name="connsiteX9" fmla="*/ 7092084 w 9144000"/>
              <a:gd name="connsiteY9" fmla="*/ 723252 h 2635034"/>
              <a:gd name="connsiteX10" fmla="*/ 7260945 w 9144000"/>
              <a:gd name="connsiteY10" fmla="*/ 1152791 h 2635034"/>
              <a:gd name="connsiteX11" fmla="*/ 7446873 w 9144000"/>
              <a:gd name="connsiteY11" fmla="*/ 763487 h 2635034"/>
              <a:gd name="connsiteX12" fmla="*/ 7622210 w 9144000"/>
              <a:gd name="connsiteY12" fmla="*/ 1178395 h 2635034"/>
              <a:gd name="connsiteX13" fmla="*/ 7776056 w 9144000"/>
              <a:gd name="connsiteY13" fmla="*/ 840297 h 2635034"/>
              <a:gd name="connsiteX14" fmla="*/ 7922590 w 9144000"/>
              <a:gd name="connsiteY14" fmla="*/ 1167422 h 2635034"/>
              <a:gd name="connsiteX15" fmla="*/ 7914513 w 9144000"/>
              <a:gd name="connsiteY15" fmla="*/ 1945576 h 2635034"/>
              <a:gd name="connsiteX16" fmla="*/ 7798002 w 9144000"/>
              <a:gd name="connsiteY16" fmla="*/ 2317968 h 2635034"/>
              <a:gd name="connsiteX17" fmla="*/ 7723937 w 9144000"/>
              <a:gd name="connsiteY17" fmla="*/ 2635034 h 2635034"/>
              <a:gd name="connsiteX18" fmla="*/ 9144000 w 9144000"/>
              <a:gd name="connsiteY18" fmla="*/ 2635034 h 2635034"/>
              <a:gd name="connsiteX0" fmla="*/ 0 w 9982200"/>
              <a:gd name="connsiteY0" fmla="*/ 2625509 h 2635034"/>
              <a:gd name="connsiteX1" fmla="*/ 6592062 w 9982200"/>
              <a:gd name="connsiteY1" fmla="*/ 2632825 h 2635034"/>
              <a:gd name="connsiteX2" fmla="*/ 6591300 w 9982200"/>
              <a:gd name="connsiteY2" fmla="*/ 2387384 h 2635034"/>
              <a:gd name="connsiteX3" fmla="*/ 6000750 w 9982200"/>
              <a:gd name="connsiteY3" fmla="*/ 1320584 h 2635034"/>
              <a:gd name="connsiteX4" fmla="*/ 6197726 w 9982200"/>
              <a:gd name="connsiteY4" fmla="*/ 1152105 h 2635034"/>
              <a:gd name="connsiteX5" fmla="*/ 6619875 w 9982200"/>
              <a:gd name="connsiteY5" fmla="*/ 1634909 h 2635034"/>
              <a:gd name="connsiteX6" fmla="*/ 6562725 w 9982200"/>
              <a:gd name="connsiteY6" fmla="*/ 168059 h 2635034"/>
              <a:gd name="connsiteX7" fmla="*/ 6838950 w 9982200"/>
              <a:gd name="connsiteY7" fmla="*/ 177584 h 2635034"/>
              <a:gd name="connsiteX8" fmla="*/ 6905625 w 9982200"/>
              <a:gd name="connsiteY8" fmla="*/ 1149134 h 2635034"/>
              <a:gd name="connsiteX9" fmla="*/ 7092084 w 9982200"/>
              <a:gd name="connsiteY9" fmla="*/ 723252 h 2635034"/>
              <a:gd name="connsiteX10" fmla="*/ 7260945 w 9982200"/>
              <a:gd name="connsiteY10" fmla="*/ 1152791 h 2635034"/>
              <a:gd name="connsiteX11" fmla="*/ 7446873 w 9982200"/>
              <a:gd name="connsiteY11" fmla="*/ 763487 h 2635034"/>
              <a:gd name="connsiteX12" fmla="*/ 7622210 w 9982200"/>
              <a:gd name="connsiteY12" fmla="*/ 1178395 h 2635034"/>
              <a:gd name="connsiteX13" fmla="*/ 7776056 w 9982200"/>
              <a:gd name="connsiteY13" fmla="*/ 840297 h 2635034"/>
              <a:gd name="connsiteX14" fmla="*/ 7922590 w 9982200"/>
              <a:gd name="connsiteY14" fmla="*/ 1167422 h 2635034"/>
              <a:gd name="connsiteX15" fmla="*/ 7914513 w 9982200"/>
              <a:gd name="connsiteY15" fmla="*/ 1945576 h 2635034"/>
              <a:gd name="connsiteX16" fmla="*/ 7798002 w 9982200"/>
              <a:gd name="connsiteY16" fmla="*/ 2317968 h 2635034"/>
              <a:gd name="connsiteX17" fmla="*/ 7723937 w 9982200"/>
              <a:gd name="connsiteY17" fmla="*/ 2635034 h 2635034"/>
              <a:gd name="connsiteX18" fmla="*/ 9982200 w 9982200"/>
              <a:gd name="connsiteY18" fmla="*/ 2635034 h 2635034"/>
              <a:gd name="connsiteX0" fmla="*/ 0 w 12220575"/>
              <a:gd name="connsiteY0" fmla="*/ 2615984 h 2635034"/>
              <a:gd name="connsiteX1" fmla="*/ 8830437 w 12220575"/>
              <a:gd name="connsiteY1" fmla="*/ 2632825 h 2635034"/>
              <a:gd name="connsiteX2" fmla="*/ 8829675 w 12220575"/>
              <a:gd name="connsiteY2" fmla="*/ 2387384 h 2635034"/>
              <a:gd name="connsiteX3" fmla="*/ 8239125 w 12220575"/>
              <a:gd name="connsiteY3" fmla="*/ 1320584 h 2635034"/>
              <a:gd name="connsiteX4" fmla="*/ 8436101 w 12220575"/>
              <a:gd name="connsiteY4" fmla="*/ 1152105 h 2635034"/>
              <a:gd name="connsiteX5" fmla="*/ 8858250 w 12220575"/>
              <a:gd name="connsiteY5" fmla="*/ 1634909 h 2635034"/>
              <a:gd name="connsiteX6" fmla="*/ 8801100 w 12220575"/>
              <a:gd name="connsiteY6" fmla="*/ 168059 h 2635034"/>
              <a:gd name="connsiteX7" fmla="*/ 9077325 w 12220575"/>
              <a:gd name="connsiteY7" fmla="*/ 177584 h 2635034"/>
              <a:gd name="connsiteX8" fmla="*/ 9144000 w 12220575"/>
              <a:gd name="connsiteY8" fmla="*/ 1149134 h 2635034"/>
              <a:gd name="connsiteX9" fmla="*/ 9330459 w 12220575"/>
              <a:gd name="connsiteY9" fmla="*/ 723252 h 2635034"/>
              <a:gd name="connsiteX10" fmla="*/ 9499320 w 12220575"/>
              <a:gd name="connsiteY10" fmla="*/ 1152791 h 2635034"/>
              <a:gd name="connsiteX11" fmla="*/ 9685248 w 12220575"/>
              <a:gd name="connsiteY11" fmla="*/ 763487 h 2635034"/>
              <a:gd name="connsiteX12" fmla="*/ 9860585 w 12220575"/>
              <a:gd name="connsiteY12" fmla="*/ 1178395 h 2635034"/>
              <a:gd name="connsiteX13" fmla="*/ 10014431 w 12220575"/>
              <a:gd name="connsiteY13" fmla="*/ 840297 h 2635034"/>
              <a:gd name="connsiteX14" fmla="*/ 10160965 w 12220575"/>
              <a:gd name="connsiteY14" fmla="*/ 1167422 h 2635034"/>
              <a:gd name="connsiteX15" fmla="*/ 10152888 w 12220575"/>
              <a:gd name="connsiteY15" fmla="*/ 1945576 h 2635034"/>
              <a:gd name="connsiteX16" fmla="*/ 10036377 w 12220575"/>
              <a:gd name="connsiteY16" fmla="*/ 2317968 h 2635034"/>
              <a:gd name="connsiteX17" fmla="*/ 9962312 w 12220575"/>
              <a:gd name="connsiteY17" fmla="*/ 2635034 h 2635034"/>
              <a:gd name="connsiteX18" fmla="*/ 12220575 w 12220575"/>
              <a:gd name="connsiteY18" fmla="*/ 2635034 h 2635034"/>
              <a:gd name="connsiteX0" fmla="*/ 0 w 12153900"/>
              <a:gd name="connsiteY0" fmla="*/ 2615984 h 2635034"/>
              <a:gd name="connsiteX1" fmla="*/ 8763762 w 12153900"/>
              <a:gd name="connsiteY1" fmla="*/ 2632825 h 2635034"/>
              <a:gd name="connsiteX2" fmla="*/ 8763000 w 12153900"/>
              <a:gd name="connsiteY2" fmla="*/ 2387384 h 2635034"/>
              <a:gd name="connsiteX3" fmla="*/ 8172450 w 12153900"/>
              <a:gd name="connsiteY3" fmla="*/ 1320584 h 2635034"/>
              <a:gd name="connsiteX4" fmla="*/ 8369426 w 12153900"/>
              <a:gd name="connsiteY4" fmla="*/ 1152105 h 2635034"/>
              <a:gd name="connsiteX5" fmla="*/ 8791575 w 12153900"/>
              <a:gd name="connsiteY5" fmla="*/ 1634909 h 2635034"/>
              <a:gd name="connsiteX6" fmla="*/ 8734425 w 12153900"/>
              <a:gd name="connsiteY6" fmla="*/ 168059 h 2635034"/>
              <a:gd name="connsiteX7" fmla="*/ 9010650 w 12153900"/>
              <a:gd name="connsiteY7" fmla="*/ 177584 h 2635034"/>
              <a:gd name="connsiteX8" fmla="*/ 9077325 w 12153900"/>
              <a:gd name="connsiteY8" fmla="*/ 1149134 h 2635034"/>
              <a:gd name="connsiteX9" fmla="*/ 9263784 w 12153900"/>
              <a:gd name="connsiteY9" fmla="*/ 723252 h 2635034"/>
              <a:gd name="connsiteX10" fmla="*/ 9432645 w 12153900"/>
              <a:gd name="connsiteY10" fmla="*/ 1152791 h 2635034"/>
              <a:gd name="connsiteX11" fmla="*/ 9618573 w 12153900"/>
              <a:gd name="connsiteY11" fmla="*/ 763487 h 2635034"/>
              <a:gd name="connsiteX12" fmla="*/ 9793910 w 12153900"/>
              <a:gd name="connsiteY12" fmla="*/ 1178395 h 2635034"/>
              <a:gd name="connsiteX13" fmla="*/ 9947756 w 12153900"/>
              <a:gd name="connsiteY13" fmla="*/ 840297 h 2635034"/>
              <a:gd name="connsiteX14" fmla="*/ 10094290 w 12153900"/>
              <a:gd name="connsiteY14" fmla="*/ 1167422 h 2635034"/>
              <a:gd name="connsiteX15" fmla="*/ 10086213 w 12153900"/>
              <a:gd name="connsiteY15" fmla="*/ 1945576 h 2635034"/>
              <a:gd name="connsiteX16" fmla="*/ 9969702 w 12153900"/>
              <a:gd name="connsiteY16" fmla="*/ 2317968 h 2635034"/>
              <a:gd name="connsiteX17" fmla="*/ 9895637 w 12153900"/>
              <a:gd name="connsiteY17" fmla="*/ 2635034 h 2635034"/>
              <a:gd name="connsiteX18" fmla="*/ 12153900 w 12153900"/>
              <a:gd name="connsiteY18" fmla="*/ 2635034 h 2635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2153900" h="2635034">
                <a:moveTo>
                  <a:pt x="0" y="2615984"/>
                </a:moveTo>
                <a:lnTo>
                  <a:pt x="8763762" y="2632825"/>
                </a:lnTo>
                <a:cubicBezTo>
                  <a:pt x="8819592" y="2637574"/>
                  <a:pt x="8831529" y="2455787"/>
                  <a:pt x="8763000" y="2387384"/>
                </a:cubicBezTo>
                <a:cubicBezTo>
                  <a:pt x="8427160" y="2024470"/>
                  <a:pt x="8486344" y="1782254"/>
                  <a:pt x="8172450" y="1320584"/>
                </a:cubicBezTo>
                <a:cubicBezTo>
                  <a:pt x="7992591" y="1069504"/>
                  <a:pt x="8236712" y="1013193"/>
                  <a:pt x="8369426" y="1152105"/>
                </a:cubicBezTo>
                <a:cubicBezTo>
                  <a:pt x="8468689" y="1271587"/>
                  <a:pt x="8633790" y="1380096"/>
                  <a:pt x="8791575" y="1634909"/>
                </a:cubicBezTo>
                <a:lnTo>
                  <a:pt x="8734425" y="168059"/>
                </a:lnTo>
                <a:cubicBezTo>
                  <a:pt x="8724087" y="-51879"/>
                  <a:pt x="8999042" y="-63335"/>
                  <a:pt x="9010650" y="177584"/>
                </a:cubicBezTo>
                <a:lnTo>
                  <a:pt x="9077325" y="1149134"/>
                </a:lnTo>
                <a:cubicBezTo>
                  <a:pt x="9059774" y="1014527"/>
                  <a:pt x="9105809" y="723252"/>
                  <a:pt x="9263784" y="723252"/>
                </a:cubicBezTo>
                <a:cubicBezTo>
                  <a:pt x="9451019" y="730567"/>
                  <a:pt x="9431427" y="1003438"/>
                  <a:pt x="9432645" y="1152791"/>
                </a:cubicBezTo>
                <a:cubicBezTo>
                  <a:pt x="9445434" y="965376"/>
                  <a:pt x="9477286" y="758611"/>
                  <a:pt x="9618573" y="763487"/>
                </a:cubicBezTo>
                <a:cubicBezTo>
                  <a:pt x="9785465" y="761048"/>
                  <a:pt x="9789642" y="977838"/>
                  <a:pt x="9793910" y="1178395"/>
                </a:cubicBezTo>
                <a:cubicBezTo>
                  <a:pt x="9791980" y="1019633"/>
                  <a:pt x="9792232" y="838468"/>
                  <a:pt x="9947756" y="840297"/>
                </a:cubicBezTo>
                <a:cubicBezTo>
                  <a:pt x="10059388" y="849440"/>
                  <a:pt x="10069995" y="985647"/>
                  <a:pt x="10094290" y="1167422"/>
                </a:cubicBezTo>
                <a:cubicBezTo>
                  <a:pt x="10120859" y="1474356"/>
                  <a:pt x="10114508" y="1624012"/>
                  <a:pt x="10086213" y="1945576"/>
                </a:cubicBezTo>
                <a:cubicBezTo>
                  <a:pt x="10065448" y="2148306"/>
                  <a:pt x="10012438" y="2203058"/>
                  <a:pt x="9969702" y="2317968"/>
                </a:cubicBezTo>
                <a:cubicBezTo>
                  <a:pt x="9897706" y="2425562"/>
                  <a:pt x="9876129" y="2424913"/>
                  <a:pt x="9895637" y="2635034"/>
                </a:cubicBezTo>
                <a:lnTo>
                  <a:pt x="12153900" y="2635034"/>
                </a:lnTo>
              </a:path>
            </a:pathLst>
          </a:custGeom>
          <a:ln w="508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73723D58-724C-49C3-A30A-21F060AAEE13}"/>
              </a:ext>
            </a:extLst>
          </p:cNvPr>
          <p:cNvGrpSpPr/>
          <p:nvPr/>
        </p:nvGrpSpPr>
        <p:grpSpPr>
          <a:xfrm>
            <a:off x="635069" y="2093060"/>
            <a:ext cx="2303626" cy="2356922"/>
            <a:chOff x="9064359" y="2723682"/>
            <a:chExt cx="2303626" cy="2356922"/>
          </a:xfrm>
          <a:solidFill>
            <a:schemeClr val="bg1"/>
          </a:solidFill>
        </p:grpSpPr>
        <p:sp>
          <p:nvSpPr>
            <p:cNvPr id="38" name="Rounded Rectangle 37"/>
            <p:cNvSpPr/>
            <p:nvPr/>
          </p:nvSpPr>
          <p:spPr>
            <a:xfrm>
              <a:off x="9996243" y="4658697"/>
              <a:ext cx="433068" cy="74049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701"/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9996243" y="4756832"/>
              <a:ext cx="433068" cy="74049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701"/>
            </a:p>
          </p:txBody>
        </p:sp>
        <p:sp>
          <p:nvSpPr>
            <p:cNvPr id="40" name="Rounded Rectangle 39"/>
            <p:cNvSpPr/>
            <p:nvPr/>
          </p:nvSpPr>
          <p:spPr>
            <a:xfrm>
              <a:off x="9996243" y="4854966"/>
              <a:ext cx="433068" cy="74049"/>
            </a:xfrm>
            <a:prstGeom prst="roundRect">
              <a:avLst>
                <a:gd name="adj" fmla="val 50000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701"/>
            </a:p>
          </p:txBody>
        </p:sp>
        <p:sp>
          <p:nvSpPr>
            <p:cNvPr id="41" name="Chord 8"/>
            <p:cNvSpPr/>
            <p:nvPr/>
          </p:nvSpPr>
          <p:spPr>
            <a:xfrm rot="19366553">
              <a:off x="10081327" y="4849871"/>
              <a:ext cx="279977" cy="230733"/>
            </a:xfrm>
            <a:custGeom>
              <a:avLst/>
              <a:gdLst/>
              <a:ahLst/>
              <a:cxnLst/>
              <a:rect l="l" t="t" r="r" b="b"/>
              <a:pathLst>
                <a:path w="808567" h="666352">
                  <a:moveTo>
                    <a:pt x="11238" y="0"/>
                  </a:moveTo>
                  <a:lnTo>
                    <a:pt x="808567" y="605735"/>
                  </a:lnTo>
                  <a:cubicBezTo>
                    <a:pt x="631295" y="696452"/>
                    <a:pt x="413578" y="686352"/>
                    <a:pt x="241904" y="568647"/>
                  </a:cubicBezTo>
                  <a:cubicBezTo>
                    <a:pt x="54716" y="440307"/>
                    <a:pt x="-32876" y="214793"/>
                    <a:pt x="11238" y="0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ko-KR" altLang="en-US" sz="2701"/>
            </a:p>
          </p:txBody>
        </p:sp>
        <p:sp>
          <p:nvSpPr>
            <p:cNvPr id="42" name="Freeform 19"/>
            <p:cNvSpPr>
              <a:spLocks/>
            </p:cNvSpPr>
            <p:nvPr/>
          </p:nvSpPr>
          <p:spPr bwMode="auto">
            <a:xfrm>
              <a:off x="9693039" y="3400257"/>
              <a:ext cx="1039477" cy="1222506"/>
            </a:xfrm>
            <a:custGeom>
              <a:avLst/>
              <a:gdLst>
                <a:gd name="T0" fmla="*/ 1239 w 2141"/>
                <a:gd name="T1" fmla="*/ 16 h 2665"/>
                <a:gd name="T2" fmla="*/ 1465 w 2141"/>
                <a:gd name="T3" fmla="*/ 82 h 2665"/>
                <a:gd name="T4" fmla="*/ 1673 w 2141"/>
                <a:gd name="T5" fmla="*/ 194 h 2665"/>
                <a:gd name="T6" fmla="*/ 1855 w 2141"/>
                <a:gd name="T7" fmla="*/ 349 h 2665"/>
                <a:gd name="T8" fmla="*/ 2000 w 2141"/>
                <a:gd name="T9" fmla="*/ 546 h 2665"/>
                <a:gd name="T10" fmla="*/ 2099 w 2141"/>
                <a:gd name="T11" fmla="*/ 777 h 2665"/>
                <a:gd name="T12" fmla="*/ 2141 w 2141"/>
                <a:gd name="T13" fmla="*/ 1039 h 2665"/>
                <a:gd name="T14" fmla="*/ 2119 w 2141"/>
                <a:gd name="T15" fmla="*/ 1331 h 2665"/>
                <a:gd name="T16" fmla="*/ 2051 w 2141"/>
                <a:gd name="T17" fmla="*/ 1562 h 2665"/>
                <a:gd name="T18" fmla="*/ 1959 w 2141"/>
                <a:gd name="T19" fmla="*/ 1722 h 2665"/>
                <a:gd name="T20" fmla="*/ 1853 w 2141"/>
                <a:gd name="T21" fmla="*/ 1859 h 2665"/>
                <a:gd name="T22" fmla="*/ 1743 w 2141"/>
                <a:gd name="T23" fmla="*/ 1990 h 2665"/>
                <a:gd name="T24" fmla="*/ 1644 w 2141"/>
                <a:gd name="T25" fmla="*/ 2133 h 2665"/>
                <a:gd name="T26" fmla="*/ 1578 w 2141"/>
                <a:gd name="T27" fmla="*/ 2265 h 2665"/>
                <a:gd name="T28" fmla="*/ 1542 w 2141"/>
                <a:gd name="T29" fmla="*/ 2384 h 2665"/>
                <a:gd name="T30" fmla="*/ 1535 w 2141"/>
                <a:gd name="T31" fmla="*/ 2512 h 2665"/>
                <a:gd name="T32" fmla="*/ 1495 w 2141"/>
                <a:gd name="T33" fmla="*/ 2608 h 2665"/>
                <a:gd name="T34" fmla="*/ 1430 w 2141"/>
                <a:gd name="T35" fmla="*/ 2661 h 2665"/>
                <a:gd name="T36" fmla="*/ 1302 w 2141"/>
                <a:gd name="T37" fmla="*/ 2665 h 2665"/>
                <a:gd name="T38" fmla="*/ 1103 w 2141"/>
                <a:gd name="T39" fmla="*/ 2664 h 2665"/>
                <a:gd name="T40" fmla="*/ 893 w 2141"/>
                <a:gd name="T41" fmla="*/ 2664 h 2665"/>
                <a:gd name="T42" fmla="*/ 736 w 2141"/>
                <a:gd name="T43" fmla="*/ 2664 h 2665"/>
                <a:gd name="T44" fmla="*/ 668 w 2141"/>
                <a:gd name="T45" fmla="*/ 2629 h 2665"/>
                <a:gd name="T46" fmla="*/ 633 w 2141"/>
                <a:gd name="T47" fmla="*/ 2573 h 2665"/>
                <a:gd name="T48" fmla="*/ 621 w 2141"/>
                <a:gd name="T49" fmla="*/ 2514 h 2665"/>
                <a:gd name="T50" fmla="*/ 621 w 2141"/>
                <a:gd name="T51" fmla="*/ 2441 h 2665"/>
                <a:gd name="T52" fmla="*/ 615 w 2141"/>
                <a:gd name="T53" fmla="*/ 2358 h 2665"/>
                <a:gd name="T54" fmla="*/ 589 w 2141"/>
                <a:gd name="T55" fmla="*/ 2258 h 2665"/>
                <a:gd name="T56" fmla="*/ 522 w 2141"/>
                <a:gd name="T57" fmla="*/ 2136 h 2665"/>
                <a:gd name="T58" fmla="*/ 429 w 2141"/>
                <a:gd name="T59" fmla="*/ 2015 h 2665"/>
                <a:gd name="T60" fmla="*/ 351 w 2141"/>
                <a:gd name="T61" fmla="*/ 1917 h 2665"/>
                <a:gd name="T62" fmla="*/ 250 w 2141"/>
                <a:gd name="T63" fmla="*/ 1794 h 2665"/>
                <a:gd name="T64" fmla="*/ 145 w 2141"/>
                <a:gd name="T65" fmla="*/ 1641 h 2665"/>
                <a:gd name="T66" fmla="*/ 58 w 2141"/>
                <a:gd name="T67" fmla="*/ 1458 h 2665"/>
                <a:gd name="T68" fmla="*/ 6 w 2141"/>
                <a:gd name="T69" fmla="*/ 1244 h 2665"/>
                <a:gd name="T70" fmla="*/ 7 w 2141"/>
                <a:gd name="T71" fmla="*/ 988 h 2665"/>
                <a:gd name="T72" fmla="*/ 58 w 2141"/>
                <a:gd name="T73" fmla="*/ 742 h 2665"/>
                <a:gd name="T74" fmla="*/ 145 w 2141"/>
                <a:gd name="T75" fmla="*/ 540 h 2665"/>
                <a:gd name="T76" fmla="*/ 260 w 2141"/>
                <a:gd name="T77" fmla="*/ 376 h 2665"/>
                <a:gd name="T78" fmla="*/ 394 w 2141"/>
                <a:gd name="T79" fmla="*/ 249 h 2665"/>
                <a:gd name="T80" fmla="*/ 537 w 2141"/>
                <a:gd name="T81" fmla="*/ 152 h 2665"/>
                <a:gd name="T82" fmla="*/ 679 w 2141"/>
                <a:gd name="T83" fmla="*/ 83 h 2665"/>
                <a:gd name="T84" fmla="*/ 813 w 2141"/>
                <a:gd name="T85" fmla="*/ 37 h 2665"/>
                <a:gd name="T86" fmla="*/ 928 w 2141"/>
                <a:gd name="T87" fmla="*/ 9 h 26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2141" h="2665">
                  <a:moveTo>
                    <a:pt x="1084" y="0"/>
                  </a:moveTo>
                  <a:lnTo>
                    <a:pt x="1162" y="6"/>
                  </a:lnTo>
                  <a:lnTo>
                    <a:pt x="1239" y="16"/>
                  </a:lnTo>
                  <a:lnTo>
                    <a:pt x="1316" y="32"/>
                  </a:lnTo>
                  <a:lnTo>
                    <a:pt x="1391" y="54"/>
                  </a:lnTo>
                  <a:lnTo>
                    <a:pt x="1465" y="82"/>
                  </a:lnTo>
                  <a:lnTo>
                    <a:pt x="1537" y="114"/>
                  </a:lnTo>
                  <a:lnTo>
                    <a:pt x="1606" y="152"/>
                  </a:lnTo>
                  <a:lnTo>
                    <a:pt x="1673" y="194"/>
                  </a:lnTo>
                  <a:lnTo>
                    <a:pt x="1737" y="242"/>
                  </a:lnTo>
                  <a:lnTo>
                    <a:pt x="1798" y="293"/>
                  </a:lnTo>
                  <a:lnTo>
                    <a:pt x="1855" y="349"/>
                  </a:lnTo>
                  <a:lnTo>
                    <a:pt x="1907" y="410"/>
                  </a:lnTo>
                  <a:lnTo>
                    <a:pt x="1956" y="476"/>
                  </a:lnTo>
                  <a:lnTo>
                    <a:pt x="2000" y="546"/>
                  </a:lnTo>
                  <a:lnTo>
                    <a:pt x="2038" y="618"/>
                  </a:lnTo>
                  <a:lnTo>
                    <a:pt x="2071" y="696"/>
                  </a:lnTo>
                  <a:lnTo>
                    <a:pt x="2099" y="777"/>
                  </a:lnTo>
                  <a:lnTo>
                    <a:pt x="2119" y="861"/>
                  </a:lnTo>
                  <a:lnTo>
                    <a:pt x="2134" y="949"/>
                  </a:lnTo>
                  <a:lnTo>
                    <a:pt x="2141" y="1039"/>
                  </a:lnTo>
                  <a:lnTo>
                    <a:pt x="2141" y="1133"/>
                  </a:lnTo>
                  <a:lnTo>
                    <a:pt x="2135" y="1231"/>
                  </a:lnTo>
                  <a:lnTo>
                    <a:pt x="2119" y="1331"/>
                  </a:lnTo>
                  <a:lnTo>
                    <a:pt x="2096" y="1433"/>
                  </a:lnTo>
                  <a:lnTo>
                    <a:pt x="2076" y="1500"/>
                  </a:lnTo>
                  <a:lnTo>
                    <a:pt x="2051" y="1562"/>
                  </a:lnTo>
                  <a:lnTo>
                    <a:pt x="2023" y="1619"/>
                  </a:lnTo>
                  <a:lnTo>
                    <a:pt x="1993" y="1672"/>
                  </a:lnTo>
                  <a:lnTo>
                    <a:pt x="1959" y="1722"/>
                  </a:lnTo>
                  <a:lnTo>
                    <a:pt x="1926" y="1769"/>
                  </a:lnTo>
                  <a:lnTo>
                    <a:pt x="1889" y="1816"/>
                  </a:lnTo>
                  <a:lnTo>
                    <a:pt x="1853" y="1859"/>
                  </a:lnTo>
                  <a:lnTo>
                    <a:pt x="1815" y="1903"/>
                  </a:lnTo>
                  <a:lnTo>
                    <a:pt x="1779" y="1945"/>
                  </a:lnTo>
                  <a:lnTo>
                    <a:pt x="1743" y="1990"/>
                  </a:lnTo>
                  <a:lnTo>
                    <a:pt x="1708" y="2035"/>
                  </a:lnTo>
                  <a:lnTo>
                    <a:pt x="1676" y="2082"/>
                  </a:lnTo>
                  <a:lnTo>
                    <a:pt x="1644" y="2133"/>
                  </a:lnTo>
                  <a:lnTo>
                    <a:pt x="1616" y="2185"/>
                  </a:lnTo>
                  <a:lnTo>
                    <a:pt x="1597" y="2226"/>
                  </a:lnTo>
                  <a:lnTo>
                    <a:pt x="1578" y="2265"/>
                  </a:lnTo>
                  <a:lnTo>
                    <a:pt x="1564" y="2304"/>
                  </a:lnTo>
                  <a:lnTo>
                    <a:pt x="1551" y="2344"/>
                  </a:lnTo>
                  <a:lnTo>
                    <a:pt x="1542" y="2384"/>
                  </a:lnTo>
                  <a:lnTo>
                    <a:pt x="1536" y="2428"/>
                  </a:lnTo>
                  <a:lnTo>
                    <a:pt x="1536" y="2473"/>
                  </a:lnTo>
                  <a:lnTo>
                    <a:pt x="1535" y="2512"/>
                  </a:lnTo>
                  <a:lnTo>
                    <a:pt x="1526" y="2549"/>
                  </a:lnTo>
                  <a:lnTo>
                    <a:pt x="1513" y="2581"/>
                  </a:lnTo>
                  <a:lnTo>
                    <a:pt x="1495" y="2608"/>
                  </a:lnTo>
                  <a:lnTo>
                    <a:pt x="1475" y="2632"/>
                  </a:lnTo>
                  <a:lnTo>
                    <a:pt x="1453" y="2649"/>
                  </a:lnTo>
                  <a:lnTo>
                    <a:pt x="1430" y="2661"/>
                  </a:lnTo>
                  <a:lnTo>
                    <a:pt x="1408" y="2665"/>
                  </a:lnTo>
                  <a:lnTo>
                    <a:pt x="1359" y="2665"/>
                  </a:lnTo>
                  <a:lnTo>
                    <a:pt x="1302" y="2665"/>
                  </a:lnTo>
                  <a:lnTo>
                    <a:pt x="1239" y="2665"/>
                  </a:lnTo>
                  <a:lnTo>
                    <a:pt x="1172" y="2665"/>
                  </a:lnTo>
                  <a:lnTo>
                    <a:pt x="1103" y="2664"/>
                  </a:lnTo>
                  <a:lnTo>
                    <a:pt x="1031" y="2664"/>
                  </a:lnTo>
                  <a:lnTo>
                    <a:pt x="961" y="2664"/>
                  </a:lnTo>
                  <a:lnTo>
                    <a:pt x="893" y="2664"/>
                  </a:lnTo>
                  <a:lnTo>
                    <a:pt x="828" y="2664"/>
                  </a:lnTo>
                  <a:lnTo>
                    <a:pt x="768" y="2665"/>
                  </a:lnTo>
                  <a:lnTo>
                    <a:pt x="736" y="2664"/>
                  </a:lnTo>
                  <a:lnTo>
                    <a:pt x="708" y="2656"/>
                  </a:lnTo>
                  <a:lnTo>
                    <a:pt x="687" y="2645"/>
                  </a:lnTo>
                  <a:lnTo>
                    <a:pt x="668" y="2629"/>
                  </a:lnTo>
                  <a:lnTo>
                    <a:pt x="652" y="2611"/>
                  </a:lnTo>
                  <a:lnTo>
                    <a:pt x="640" y="2592"/>
                  </a:lnTo>
                  <a:lnTo>
                    <a:pt x="633" y="2573"/>
                  </a:lnTo>
                  <a:lnTo>
                    <a:pt x="627" y="2554"/>
                  </a:lnTo>
                  <a:lnTo>
                    <a:pt x="624" y="2537"/>
                  </a:lnTo>
                  <a:lnTo>
                    <a:pt x="621" y="2514"/>
                  </a:lnTo>
                  <a:lnTo>
                    <a:pt x="621" y="2490"/>
                  </a:lnTo>
                  <a:lnTo>
                    <a:pt x="621" y="2467"/>
                  </a:lnTo>
                  <a:lnTo>
                    <a:pt x="621" y="2441"/>
                  </a:lnTo>
                  <a:lnTo>
                    <a:pt x="621" y="2415"/>
                  </a:lnTo>
                  <a:lnTo>
                    <a:pt x="620" y="2387"/>
                  </a:lnTo>
                  <a:lnTo>
                    <a:pt x="615" y="2358"/>
                  </a:lnTo>
                  <a:lnTo>
                    <a:pt x="609" y="2326"/>
                  </a:lnTo>
                  <a:lnTo>
                    <a:pt x="601" y="2293"/>
                  </a:lnTo>
                  <a:lnTo>
                    <a:pt x="589" y="2258"/>
                  </a:lnTo>
                  <a:lnTo>
                    <a:pt x="572" y="2220"/>
                  </a:lnTo>
                  <a:lnTo>
                    <a:pt x="550" y="2179"/>
                  </a:lnTo>
                  <a:lnTo>
                    <a:pt x="522" y="2136"/>
                  </a:lnTo>
                  <a:lnTo>
                    <a:pt x="489" y="2090"/>
                  </a:lnTo>
                  <a:lnTo>
                    <a:pt x="448" y="2041"/>
                  </a:lnTo>
                  <a:lnTo>
                    <a:pt x="429" y="2015"/>
                  </a:lnTo>
                  <a:lnTo>
                    <a:pt x="407" y="1984"/>
                  </a:lnTo>
                  <a:lnTo>
                    <a:pt x="380" y="1952"/>
                  </a:lnTo>
                  <a:lnTo>
                    <a:pt x="351" y="1917"/>
                  </a:lnTo>
                  <a:lnTo>
                    <a:pt x="319" y="1878"/>
                  </a:lnTo>
                  <a:lnTo>
                    <a:pt x="285" y="1837"/>
                  </a:lnTo>
                  <a:lnTo>
                    <a:pt x="250" y="1794"/>
                  </a:lnTo>
                  <a:lnTo>
                    <a:pt x="214" y="1746"/>
                  </a:lnTo>
                  <a:lnTo>
                    <a:pt x="179" y="1695"/>
                  </a:lnTo>
                  <a:lnTo>
                    <a:pt x="145" y="1641"/>
                  </a:lnTo>
                  <a:lnTo>
                    <a:pt x="113" y="1583"/>
                  </a:lnTo>
                  <a:lnTo>
                    <a:pt x="84" y="1523"/>
                  </a:lnTo>
                  <a:lnTo>
                    <a:pt x="58" y="1458"/>
                  </a:lnTo>
                  <a:lnTo>
                    <a:pt x="36" y="1391"/>
                  </a:lnTo>
                  <a:lnTo>
                    <a:pt x="19" y="1318"/>
                  </a:lnTo>
                  <a:lnTo>
                    <a:pt x="6" y="1244"/>
                  </a:lnTo>
                  <a:lnTo>
                    <a:pt x="0" y="1164"/>
                  </a:lnTo>
                  <a:lnTo>
                    <a:pt x="0" y="1081"/>
                  </a:lnTo>
                  <a:lnTo>
                    <a:pt x="7" y="988"/>
                  </a:lnTo>
                  <a:lnTo>
                    <a:pt x="19" y="901"/>
                  </a:lnTo>
                  <a:lnTo>
                    <a:pt x="36" y="819"/>
                  </a:lnTo>
                  <a:lnTo>
                    <a:pt x="58" y="742"/>
                  </a:lnTo>
                  <a:lnTo>
                    <a:pt x="83" y="669"/>
                  </a:lnTo>
                  <a:lnTo>
                    <a:pt x="112" y="602"/>
                  </a:lnTo>
                  <a:lnTo>
                    <a:pt x="145" y="540"/>
                  </a:lnTo>
                  <a:lnTo>
                    <a:pt x="180" y="480"/>
                  </a:lnTo>
                  <a:lnTo>
                    <a:pt x="220" y="426"/>
                  </a:lnTo>
                  <a:lnTo>
                    <a:pt x="260" y="376"/>
                  </a:lnTo>
                  <a:lnTo>
                    <a:pt x="304" y="330"/>
                  </a:lnTo>
                  <a:lnTo>
                    <a:pt x="348" y="287"/>
                  </a:lnTo>
                  <a:lnTo>
                    <a:pt x="394" y="249"/>
                  </a:lnTo>
                  <a:lnTo>
                    <a:pt x="441" y="213"/>
                  </a:lnTo>
                  <a:lnTo>
                    <a:pt x="489" y="181"/>
                  </a:lnTo>
                  <a:lnTo>
                    <a:pt x="537" y="152"/>
                  </a:lnTo>
                  <a:lnTo>
                    <a:pt x="585" y="125"/>
                  </a:lnTo>
                  <a:lnTo>
                    <a:pt x="633" y="104"/>
                  </a:lnTo>
                  <a:lnTo>
                    <a:pt x="679" y="83"/>
                  </a:lnTo>
                  <a:lnTo>
                    <a:pt x="726" y="64"/>
                  </a:lnTo>
                  <a:lnTo>
                    <a:pt x="769" y="50"/>
                  </a:lnTo>
                  <a:lnTo>
                    <a:pt x="813" y="37"/>
                  </a:lnTo>
                  <a:lnTo>
                    <a:pt x="854" y="25"/>
                  </a:lnTo>
                  <a:lnTo>
                    <a:pt x="892" y="16"/>
                  </a:lnTo>
                  <a:lnTo>
                    <a:pt x="928" y="9"/>
                  </a:lnTo>
                  <a:lnTo>
                    <a:pt x="1007" y="2"/>
                  </a:lnTo>
                  <a:lnTo>
                    <a:pt x="1084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o-KR" altLang="en-US" sz="2701"/>
            </a:p>
          </p:txBody>
        </p:sp>
        <p:sp>
          <p:nvSpPr>
            <p:cNvPr id="43" name="Rectangle 42"/>
            <p:cNvSpPr/>
            <p:nvPr/>
          </p:nvSpPr>
          <p:spPr>
            <a:xfrm>
              <a:off x="10176254" y="2723682"/>
              <a:ext cx="73047" cy="48698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701"/>
            </a:p>
          </p:txBody>
        </p:sp>
        <p:sp>
          <p:nvSpPr>
            <p:cNvPr id="44" name="Rectangle 43"/>
            <p:cNvSpPr/>
            <p:nvPr/>
          </p:nvSpPr>
          <p:spPr>
            <a:xfrm rot="8100000">
              <a:off x="9590460" y="2929530"/>
              <a:ext cx="73047" cy="48698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701"/>
            </a:p>
          </p:txBody>
        </p:sp>
        <p:sp>
          <p:nvSpPr>
            <p:cNvPr id="45" name="Rectangle 44"/>
            <p:cNvSpPr/>
            <p:nvPr/>
          </p:nvSpPr>
          <p:spPr>
            <a:xfrm rot="16800000">
              <a:off x="9271325" y="3430622"/>
              <a:ext cx="73047" cy="48698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701"/>
            </a:p>
          </p:txBody>
        </p:sp>
        <p:sp>
          <p:nvSpPr>
            <p:cNvPr id="46" name="Rectangle 116">
              <a:extLst>
                <a:ext uri="{FF2B5EF4-FFF2-40B4-BE49-F238E27FC236}">
                  <a16:creationId xmlns:a16="http://schemas.microsoft.com/office/drawing/2014/main" id="{023B7A02-BB74-4406-8404-695F73C715E0}"/>
                </a:ext>
              </a:extLst>
            </p:cNvPr>
            <p:cNvSpPr/>
            <p:nvPr/>
          </p:nvSpPr>
          <p:spPr>
            <a:xfrm rot="13500000" flipH="1">
              <a:off x="10768836" y="2929530"/>
              <a:ext cx="73047" cy="48698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701"/>
            </a:p>
          </p:txBody>
        </p:sp>
        <p:sp>
          <p:nvSpPr>
            <p:cNvPr id="47" name="Rectangle 118">
              <a:extLst>
                <a:ext uri="{FF2B5EF4-FFF2-40B4-BE49-F238E27FC236}">
                  <a16:creationId xmlns:a16="http://schemas.microsoft.com/office/drawing/2014/main" id="{6A7C8EC1-F683-4341-B17C-D9DB4B351232}"/>
                </a:ext>
              </a:extLst>
            </p:cNvPr>
            <p:cNvSpPr/>
            <p:nvPr/>
          </p:nvSpPr>
          <p:spPr>
            <a:xfrm rot="4800000" flipH="1">
              <a:off x="11087971" y="3430622"/>
              <a:ext cx="73047" cy="48698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701"/>
            </a:p>
          </p:txBody>
        </p:sp>
      </p:grpSp>
      <p:grpSp>
        <p:nvGrpSpPr>
          <p:cNvPr id="48" name="그룹 36">
            <a:extLst>
              <a:ext uri="{FF2B5EF4-FFF2-40B4-BE49-F238E27FC236}">
                <a16:creationId xmlns:a16="http://schemas.microsoft.com/office/drawing/2014/main" id="{44B870AB-9F85-478C-A2A6-5D1CA50511CF}"/>
              </a:ext>
            </a:extLst>
          </p:cNvPr>
          <p:cNvGrpSpPr/>
          <p:nvPr/>
        </p:nvGrpSpPr>
        <p:grpSpPr>
          <a:xfrm>
            <a:off x="-388883" y="3279228"/>
            <a:ext cx="2228195" cy="2199479"/>
            <a:chOff x="7276738" y="4022016"/>
            <a:chExt cx="2999589" cy="2066287"/>
          </a:xfrm>
          <a:solidFill>
            <a:schemeClr val="accent1">
              <a:lumMod val="60000"/>
              <a:lumOff val="40000"/>
            </a:schemeClr>
          </a:solidFill>
        </p:grpSpPr>
        <p:grpSp>
          <p:nvGrpSpPr>
            <p:cNvPr id="49" name="그룹 33">
              <a:extLst>
                <a:ext uri="{FF2B5EF4-FFF2-40B4-BE49-F238E27FC236}">
                  <a16:creationId xmlns:a16="http://schemas.microsoft.com/office/drawing/2014/main" id="{70DC5EE8-8567-4A52-923F-DFD1E1EEA613}"/>
                </a:ext>
              </a:extLst>
            </p:cNvPr>
            <p:cNvGrpSpPr/>
            <p:nvPr/>
          </p:nvGrpSpPr>
          <p:grpSpPr>
            <a:xfrm>
              <a:off x="9196326" y="5008303"/>
              <a:ext cx="1080001" cy="1080000"/>
              <a:chOff x="9196326" y="5008303"/>
              <a:chExt cx="1080001" cy="1080000"/>
            </a:xfrm>
            <a:grpFill/>
          </p:grpSpPr>
          <p:sp>
            <p:nvSpPr>
              <p:cNvPr id="58" name="Rectangle 57"/>
              <p:cNvSpPr/>
              <p:nvPr/>
            </p:nvSpPr>
            <p:spPr>
              <a:xfrm rot="10800000">
                <a:off x="10156012" y="5043828"/>
                <a:ext cx="120315" cy="540376"/>
              </a:xfrm>
              <a:prstGeom prst="rect">
                <a:avLst/>
              </a:prstGeom>
              <a:grpFill/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701"/>
              </a:p>
            </p:txBody>
          </p:sp>
          <p:sp>
            <p:nvSpPr>
              <p:cNvPr id="59" name="Block Arc 58"/>
              <p:cNvSpPr/>
              <p:nvPr/>
            </p:nvSpPr>
            <p:spPr>
              <a:xfrm rot="10800000">
                <a:off x="9196327" y="5008303"/>
                <a:ext cx="1080000" cy="1080000"/>
              </a:xfrm>
              <a:prstGeom prst="blockArc">
                <a:avLst>
                  <a:gd name="adj1" fmla="val 10795309"/>
                  <a:gd name="adj2" fmla="val 21580245"/>
                  <a:gd name="adj3" fmla="val 11055"/>
                </a:avLst>
              </a:prstGeom>
              <a:grpFill/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701">
                  <a:solidFill>
                    <a:schemeClr val="tx1"/>
                  </a:solidFill>
                </a:endParaRPr>
              </a:p>
            </p:txBody>
          </p:sp>
          <p:sp>
            <p:nvSpPr>
              <p:cNvPr id="60" name="Rectangle 32">
                <a:extLst>
                  <a:ext uri="{FF2B5EF4-FFF2-40B4-BE49-F238E27FC236}">
                    <a16:creationId xmlns:a16="http://schemas.microsoft.com/office/drawing/2014/main" id="{434669E9-690B-4A7B-B228-2E184AA1A600}"/>
                  </a:ext>
                </a:extLst>
              </p:cNvPr>
              <p:cNvSpPr/>
              <p:nvPr/>
            </p:nvSpPr>
            <p:spPr>
              <a:xfrm rot="10800000">
                <a:off x="9196326" y="5043827"/>
                <a:ext cx="120315" cy="509967"/>
              </a:xfrm>
              <a:prstGeom prst="rect">
                <a:avLst/>
              </a:prstGeom>
              <a:grpFill/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701"/>
              </a:p>
            </p:txBody>
          </p:sp>
        </p:grpSp>
        <p:grpSp>
          <p:nvGrpSpPr>
            <p:cNvPr id="50" name="그룹 90">
              <a:extLst>
                <a:ext uri="{FF2B5EF4-FFF2-40B4-BE49-F238E27FC236}">
                  <a16:creationId xmlns:a16="http://schemas.microsoft.com/office/drawing/2014/main" id="{3E72EAA1-FD99-49DD-8088-45A5619F9388}"/>
                </a:ext>
              </a:extLst>
            </p:cNvPr>
            <p:cNvGrpSpPr/>
            <p:nvPr/>
          </p:nvGrpSpPr>
          <p:grpSpPr>
            <a:xfrm rot="10800000">
              <a:off x="8236185" y="4022016"/>
              <a:ext cx="1080001" cy="1080000"/>
              <a:chOff x="9196326" y="5008303"/>
              <a:chExt cx="1080001" cy="1080000"/>
            </a:xfrm>
            <a:grpFill/>
          </p:grpSpPr>
          <p:sp>
            <p:nvSpPr>
              <p:cNvPr id="55" name="Rectangle 32">
                <a:extLst>
                  <a:ext uri="{FF2B5EF4-FFF2-40B4-BE49-F238E27FC236}">
                    <a16:creationId xmlns:a16="http://schemas.microsoft.com/office/drawing/2014/main" id="{A73B6987-87EA-44AB-BF9A-B4EF2E5B1BAA}"/>
                  </a:ext>
                </a:extLst>
              </p:cNvPr>
              <p:cNvSpPr/>
              <p:nvPr/>
            </p:nvSpPr>
            <p:spPr>
              <a:xfrm rot="10800000">
                <a:off x="10156012" y="5043828"/>
                <a:ext cx="120315" cy="540376"/>
              </a:xfrm>
              <a:prstGeom prst="rect">
                <a:avLst/>
              </a:prstGeom>
              <a:grpFill/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701" dirty="0"/>
              </a:p>
            </p:txBody>
          </p:sp>
          <p:sp>
            <p:nvSpPr>
              <p:cNvPr id="56" name="Block Arc 83">
                <a:extLst>
                  <a:ext uri="{FF2B5EF4-FFF2-40B4-BE49-F238E27FC236}">
                    <a16:creationId xmlns:a16="http://schemas.microsoft.com/office/drawing/2014/main" id="{6412D5E9-2513-4FD7-A039-319AF322BCF4}"/>
                  </a:ext>
                </a:extLst>
              </p:cNvPr>
              <p:cNvSpPr/>
              <p:nvPr/>
            </p:nvSpPr>
            <p:spPr>
              <a:xfrm rot="10800000">
                <a:off x="9196327" y="5008303"/>
                <a:ext cx="1080000" cy="1080000"/>
              </a:xfrm>
              <a:prstGeom prst="blockArc">
                <a:avLst>
                  <a:gd name="adj1" fmla="val 10795309"/>
                  <a:gd name="adj2" fmla="val 21580245"/>
                  <a:gd name="adj3" fmla="val 11055"/>
                </a:avLst>
              </a:prstGeom>
              <a:grpFill/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701">
                  <a:solidFill>
                    <a:schemeClr val="tx1"/>
                  </a:solidFill>
                </a:endParaRPr>
              </a:p>
            </p:txBody>
          </p:sp>
          <p:sp>
            <p:nvSpPr>
              <p:cNvPr id="57" name="Rectangle 32">
                <a:extLst>
                  <a:ext uri="{FF2B5EF4-FFF2-40B4-BE49-F238E27FC236}">
                    <a16:creationId xmlns:a16="http://schemas.microsoft.com/office/drawing/2014/main" id="{2B00FC3B-D8B4-4330-BB1E-368D4E26FA1E}"/>
                  </a:ext>
                </a:extLst>
              </p:cNvPr>
              <p:cNvSpPr/>
              <p:nvPr/>
            </p:nvSpPr>
            <p:spPr>
              <a:xfrm rot="10800000">
                <a:off x="9196326" y="5043827"/>
                <a:ext cx="120315" cy="509967"/>
              </a:xfrm>
              <a:prstGeom prst="rect">
                <a:avLst/>
              </a:prstGeom>
              <a:grpFill/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701"/>
              </a:p>
            </p:txBody>
          </p:sp>
        </p:grpSp>
        <p:sp>
          <p:nvSpPr>
            <p:cNvPr id="51" name="Block Arc 83">
              <a:extLst>
                <a:ext uri="{FF2B5EF4-FFF2-40B4-BE49-F238E27FC236}">
                  <a16:creationId xmlns:a16="http://schemas.microsoft.com/office/drawing/2014/main" id="{85B3F073-4CC6-410A-ACAF-4625E776B383}"/>
                </a:ext>
              </a:extLst>
            </p:cNvPr>
            <p:cNvSpPr/>
            <p:nvPr/>
          </p:nvSpPr>
          <p:spPr>
            <a:xfrm rot="5400000">
              <a:off x="7276738" y="4503827"/>
              <a:ext cx="1080000" cy="1080000"/>
            </a:xfrm>
            <a:prstGeom prst="blockArc">
              <a:avLst>
                <a:gd name="adj1" fmla="val 16247493"/>
                <a:gd name="adj2" fmla="val 21580245"/>
                <a:gd name="adj3" fmla="val 11055"/>
              </a:avLst>
            </a:prstGeom>
            <a:grpFill/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701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0" name="Title 1"/>
          <p:cNvSpPr>
            <a:spLocks noGrp="1"/>
          </p:cNvSpPr>
          <p:nvPr>
            <p:ph type="title"/>
          </p:nvPr>
        </p:nvSpPr>
        <p:spPr>
          <a:xfrm>
            <a:off x="1139536" y="171565"/>
            <a:ext cx="9792044" cy="626832"/>
          </a:xfr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>
            <a:no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V. </a:t>
            </a:r>
            <a:r>
              <a:rPr lang="pt-PT" sz="2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</a:rPr>
              <a:t>Reformas no sistema de planificação e orçamentação</a:t>
            </a:r>
          </a:p>
        </p:txBody>
      </p:sp>
      <p:pic>
        <p:nvPicPr>
          <p:cNvPr id="2097158" name="Picture 6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536" y="-3392"/>
            <a:ext cx="10160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97159" name="Picture 3994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91009" y="125413"/>
            <a:ext cx="885104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1048991" name="Content Placeholder 4"/>
          <p:cNvSpPr txBox="1"/>
          <p:nvPr/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/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tx1"/>
              </a:buClr>
              <a:buFont typeface="Wingdings" pitchFamily="2" charset="2"/>
              <a:buChar char="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14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00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686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9728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2846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4718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629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8062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tx1"/>
              </a:buClr>
              <a:buFont typeface="Wingdings" pitchFamily="2" charset="2"/>
              <a:buChar char="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PT" dirty="0">
              <a:solidFill>
                <a:schemeClr val="tx2"/>
              </a:solidFill>
            </a:endParaRPr>
          </a:p>
        </p:txBody>
      </p:sp>
      <p:sp>
        <p:nvSpPr>
          <p:cNvPr id="104899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4DF0C-8F18-41B3-8F35-F28FC1B1D759}" type="slidenum">
              <a:rPr lang="pt-PT" smtClean="0">
                <a:solidFill>
                  <a:schemeClr val="tx2"/>
                </a:solidFill>
              </a:rPr>
              <a:pPr/>
              <a:t>8</a:t>
            </a:fld>
            <a:endParaRPr lang="pt-PT">
              <a:solidFill>
                <a:schemeClr val="tx2"/>
              </a:solidFill>
            </a:endParaRPr>
          </a:p>
        </p:txBody>
      </p:sp>
      <p:sp>
        <p:nvSpPr>
          <p:cNvPr id="19" name="Rectangle 4"/>
          <p:cNvSpPr/>
          <p:nvPr/>
        </p:nvSpPr>
        <p:spPr>
          <a:xfrm>
            <a:off x="367863" y="935423"/>
            <a:ext cx="11676994" cy="3385542"/>
          </a:xfrm>
          <a:prstGeom prst="rect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txBody>
          <a:bodyPr wrap="square">
            <a:spAutoFit/>
          </a:bodyPr>
          <a:lstStyle/>
          <a:p>
            <a:pPr lvl="0" algn="just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SzPct val="85000"/>
              <a:buFont typeface="Arial" pitchFamily="34" charset="0"/>
              <a:buChar char="•"/>
            </a:pPr>
            <a:r>
              <a:rPr lang="pt-PT" altLang="pt-PT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Por forma a melhorar os processos de Planificação, Orçamentação e visualização do desempenho dos Programas (como o caso de água e saneamento), esta em curso a sua reforma, </a:t>
            </a:r>
            <a:r>
              <a:rPr lang="pt-PT" altLang="pt-PT" sz="2000">
                <a:solidFill>
                  <a:schemeClr val="tx2"/>
                </a:solidFill>
                <a:latin typeface="Bookman Old Style" panose="02050604050505020204" pitchFamily="18" charset="0"/>
              </a:rPr>
              <a:t>dando origem ao </a:t>
            </a:r>
            <a:r>
              <a:rPr lang="pt-PT" altLang="pt-PT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Subsistema de Planificação e Orçamentação.</a:t>
            </a:r>
          </a:p>
          <a:p>
            <a:pPr marR="0" lvl="0" indent="0" algn="just" fontAlgn="base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2">
                  <a:lumMod val="75000"/>
                </a:schemeClr>
              </a:buClr>
              <a:buSzPct val="85000"/>
              <a:buFont typeface="Arial" pitchFamily="34" charset="0"/>
              <a:buChar char="•"/>
              <a:tabLst/>
              <a:defRPr/>
            </a:pPr>
            <a:r>
              <a:rPr lang="pt-PT" altLang="pt-PT" sz="2000" b="1" dirty="0">
                <a:solidFill>
                  <a:schemeClr val="tx2"/>
                </a:solidFill>
                <a:latin typeface="Bookman Old Style" panose="02050604050505020204" pitchFamily="18" charset="0"/>
              </a:rPr>
              <a:t>Subsistema de Planificação e Orçamentação (SPO)</a:t>
            </a:r>
            <a:r>
              <a:rPr lang="pt-PT" altLang="pt-PT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,  </a:t>
            </a:r>
            <a:r>
              <a:rPr lang="pt-PT" altLang="pt-PT" sz="2000" u="sng" dirty="0">
                <a:solidFill>
                  <a:schemeClr val="tx2"/>
                </a:solidFill>
                <a:latin typeface="Bookman Old Style" panose="02050604050505020204" pitchFamily="18" charset="0"/>
              </a:rPr>
              <a:t>compreende todos os órgãos e instituições do Estado que intervêm nos processos de planificação e orçamentação</a:t>
            </a:r>
            <a:r>
              <a:rPr lang="pt-PT" altLang="pt-PT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, por forma a promover, eficiência, eficácia e transparência no alcance dos </a:t>
            </a:r>
            <a:r>
              <a:rPr lang="pt-PT" altLang="pt-PT" sz="2000" dirty="0" err="1">
                <a:solidFill>
                  <a:schemeClr val="tx2"/>
                </a:solidFill>
                <a:latin typeface="Bookman Old Style" panose="02050604050505020204" pitchFamily="18" charset="0"/>
              </a:rPr>
              <a:t>objectivos</a:t>
            </a:r>
            <a:r>
              <a:rPr lang="pt-PT" altLang="pt-PT" sz="2000" dirty="0">
                <a:solidFill>
                  <a:schemeClr val="tx2"/>
                </a:solidFill>
                <a:latin typeface="Bookman Old Style" panose="02050604050505020204" pitchFamily="18" charset="0"/>
              </a:rPr>
              <a:t> do Governo no processo de desenvolvimento nacional.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586D379-7328-4445-9DCC-010ED189A738}"/>
              </a:ext>
            </a:extLst>
          </p:cNvPr>
          <p:cNvSpPr/>
          <p:nvPr/>
        </p:nvSpPr>
        <p:spPr>
          <a:xfrm>
            <a:off x="241736" y="4650059"/>
            <a:ext cx="2241395" cy="2207941"/>
          </a:xfrm>
          <a:prstGeom prst="rect">
            <a:avLst/>
          </a:prstGeom>
          <a:solidFill>
            <a:schemeClr val="tx2">
              <a:lumMod val="10000"/>
              <a:lumOff val="9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Left Arrow 1">
            <a:extLst>
              <a:ext uri="{FF2B5EF4-FFF2-40B4-BE49-F238E27FC236}">
                <a16:creationId xmlns:a16="http://schemas.microsoft.com/office/drawing/2014/main" id="{1947BE1D-5A1D-43CF-B583-1D9110F2864D}"/>
              </a:ext>
            </a:extLst>
          </p:cNvPr>
          <p:cNvSpPr>
            <a:spLocks noChangeAspect="1"/>
          </p:cNvSpPr>
          <p:nvPr/>
        </p:nvSpPr>
        <p:spPr>
          <a:xfrm>
            <a:off x="967518" y="5414001"/>
            <a:ext cx="544340" cy="529812"/>
          </a:xfrm>
          <a:custGeom>
            <a:avLst/>
            <a:gdLst/>
            <a:ahLst/>
            <a:cxnLst/>
            <a:rect l="l" t="t" r="r" b="b"/>
            <a:pathLst>
              <a:path w="3306630" h="3218379">
                <a:moveTo>
                  <a:pt x="0" y="2085651"/>
                </a:moveTo>
                <a:cubicBezTo>
                  <a:pt x="253919" y="2342528"/>
                  <a:pt x="881542" y="2297196"/>
                  <a:pt x="1388167" y="2271654"/>
                </a:cubicBezTo>
                <a:lnTo>
                  <a:pt x="1417952" y="2988872"/>
                </a:lnTo>
                <a:lnTo>
                  <a:pt x="717647" y="2950294"/>
                </a:lnTo>
                <a:cubicBezTo>
                  <a:pt x="467617" y="2928101"/>
                  <a:pt x="217417" y="2555860"/>
                  <a:pt x="0" y="2085651"/>
                </a:cubicBezTo>
                <a:close/>
                <a:moveTo>
                  <a:pt x="1969797" y="2019847"/>
                </a:moveTo>
                <a:lnTo>
                  <a:pt x="1969797" y="2274913"/>
                </a:lnTo>
                <a:lnTo>
                  <a:pt x="2657809" y="2274913"/>
                </a:lnTo>
                <a:cubicBezTo>
                  <a:pt x="2787205" y="2599270"/>
                  <a:pt x="2968360" y="2923626"/>
                  <a:pt x="2675062" y="2954686"/>
                </a:cubicBezTo>
                <a:lnTo>
                  <a:pt x="1969797" y="2963313"/>
                </a:lnTo>
                <a:lnTo>
                  <a:pt x="1969797" y="3218379"/>
                </a:lnTo>
                <a:lnTo>
                  <a:pt x="1429598" y="2619113"/>
                </a:lnTo>
                <a:close/>
                <a:moveTo>
                  <a:pt x="2961009" y="1275432"/>
                </a:moveTo>
                <a:lnTo>
                  <a:pt x="3277752" y="1901203"/>
                </a:lnTo>
                <a:cubicBezTo>
                  <a:pt x="3383548" y="2128832"/>
                  <a:pt x="3186278" y="2531632"/>
                  <a:pt x="2887773" y="2955026"/>
                </a:cubicBezTo>
                <a:cubicBezTo>
                  <a:pt x="2983276" y="2606687"/>
                  <a:pt x="2630206" y="2085815"/>
                  <a:pt x="2354773" y="1659836"/>
                </a:cubicBezTo>
                <a:close/>
                <a:moveTo>
                  <a:pt x="1019997" y="990789"/>
                </a:moveTo>
                <a:lnTo>
                  <a:pt x="1268877" y="1758248"/>
                </a:lnTo>
                <a:lnTo>
                  <a:pt x="1047983" y="1630715"/>
                </a:lnTo>
                <a:lnTo>
                  <a:pt x="703977" y="2226552"/>
                </a:lnTo>
                <a:cubicBezTo>
                  <a:pt x="358378" y="2176433"/>
                  <a:pt x="-13100" y="2171140"/>
                  <a:pt x="106650" y="1901606"/>
                </a:cubicBezTo>
                <a:lnTo>
                  <a:pt x="451811" y="1286515"/>
                </a:lnTo>
                <a:lnTo>
                  <a:pt x="230918" y="1158982"/>
                </a:lnTo>
                <a:close/>
                <a:moveTo>
                  <a:pt x="2174825" y="119764"/>
                </a:moveTo>
                <a:cubicBezTo>
                  <a:pt x="2220451" y="119103"/>
                  <a:pt x="2264887" y="143875"/>
                  <a:pt x="2308274" y="203493"/>
                </a:cubicBezTo>
                <a:lnTo>
                  <a:pt x="2668377" y="809957"/>
                </a:lnTo>
                <a:lnTo>
                  <a:pt x="2889271" y="682424"/>
                </a:lnTo>
                <a:lnTo>
                  <a:pt x="2640391" y="1449883"/>
                </a:lnTo>
                <a:lnTo>
                  <a:pt x="1851312" y="1281690"/>
                </a:lnTo>
                <a:lnTo>
                  <a:pt x="2072206" y="1154157"/>
                </a:lnTo>
                <a:lnTo>
                  <a:pt x="1728200" y="558321"/>
                </a:lnTo>
                <a:cubicBezTo>
                  <a:pt x="1890352" y="352642"/>
                  <a:pt x="2037947" y="121750"/>
                  <a:pt x="2174825" y="119764"/>
                </a:cubicBezTo>
                <a:close/>
                <a:moveTo>
                  <a:pt x="1831774" y="30"/>
                </a:moveTo>
                <a:cubicBezTo>
                  <a:pt x="1948530" y="539"/>
                  <a:pt x="2073232" y="7407"/>
                  <a:pt x="2202212" y="19111"/>
                </a:cubicBezTo>
                <a:cubicBezTo>
                  <a:pt x="1852790" y="110572"/>
                  <a:pt x="1578238" y="676776"/>
                  <a:pt x="1347045" y="1128297"/>
                </a:cubicBezTo>
                <a:lnTo>
                  <a:pt x="711024" y="795483"/>
                </a:lnTo>
                <a:lnTo>
                  <a:pt x="1094586" y="208291"/>
                </a:lnTo>
                <a:cubicBezTo>
                  <a:pt x="1202761" y="54213"/>
                  <a:pt x="1481508" y="-1496"/>
                  <a:pt x="1831774" y="3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2586D379-7328-4445-9DCC-010ED189A738}"/>
              </a:ext>
            </a:extLst>
          </p:cNvPr>
          <p:cNvSpPr/>
          <p:nvPr/>
        </p:nvSpPr>
        <p:spPr>
          <a:xfrm>
            <a:off x="2927129" y="4650059"/>
            <a:ext cx="2241395" cy="2207941"/>
          </a:xfrm>
          <a:prstGeom prst="rect">
            <a:avLst/>
          </a:prstGeom>
          <a:solidFill>
            <a:schemeClr val="tx2">
              <a:lumMod val="10000"/>
              <a:lumOff val="9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9">
            <a:extLst>
              <a:ext uri="{FF2B5EF4-FFF2-40B4-BE49-F238E27FC236}">
                <a16:creationId xmlns:a16="http://schemas.microsoft.com/office/drawing/2014/main" id="{14C711B7-D13A-4978-87D4-1983215BD53F}"/>
              </a:ext>
            </a:extLst>
          </p:cNvPr>
          <p:cNvSpPr/>
          <p:nvPr/>
        </p:nvSpPr>
        <p:spPr>
          <a:xfrm>
            <a:off x="3899338" y="5391808"/>
            <a:ext cx="536027" cy="410724"/>
          </a:xfrm>
          <a:custGeom>
            <a:avLst/>
            <a:gdLst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2991331 w 3239999"/>
              <a:gd name="connsiteY3" fmla="*/ 2709748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3239999" h="3032924">
                <a:moveTo>
                  <a:pt x="1576606" y="2778202"/>
                </a:moveTo>
                <a:cubicBezTo>
                  <a:pt x="1576606" y="2778795"/>
                  <a:pt x="1663394" y="2792670"/>
                  <a:pt x="1663394" y="2778202"/>
                </a:cubicBezTo>
                <a:lnTo>
                  <a:pt x="1663394" y="2776423"/>
                </a:lnTo>
                <a:cubicBezTo>
                  <a:pt x="2185083" y="2605634"/>
                  <a:pt x="2444552" y="2500589"/>
                  <a:pt x="2991331" y="2709748"/>
                </a:cubicBezTo>
                <a:lnTo>
                  <a:pt x="3000856" y="526981"/>
                </a:lnTo>
                <a:lnTo>
                  <a:pt x="2855082" y="526981"/>
                </a:lnTo>
                <a:cubicBezTo>
                  <a:pt x="2857178" y="1175360"/>
                  <a:pt x="2859273" y="1823738"/>
                  <a:pt x="2861369" y="2472117"/>
                </a:cubicBezTo>
                <a:cubicBezTo>
                  <a:pt x="2483869" y="2318121"/>
                  <a:pt x="2052449" y="2439541"/>
                  <a:pt x="1663394" y="2765302"/>
                </a:cubicBezTo>
                <a:lnTo>
                  <a:pt x="1663394" y="526981"/>
                </a:lnTo>
                <a:lnTo>
                  <a:pt x="1663394" y="430441"/>
                </a:lnTo>
                <a:lnTo>
                  <a:pt x="1663394" y="402054"/>
                </a:lnTo>
                <a:cubicBezTo>
                  <a:pt x="1896442" y="149589"/>
                  <a:pt x="2115835" y="2106"/>
                  <a:pt x="2406065" y="22"/>
                </a:cubicBezTo>
                <a:cubicBezTo>
                  <a:pt x="2537987" y="-925"/>
                  <a:pt x="2684544" y="28169"/>
                  <a:pt x="2853673" y="91100"/>
                </a:cubicBezTo>
                <a:cubicBezTo>
                  <a:pt x="2854039" y="204214"/>
                  <a:pt x="2854404" y="317327"/>
                  <a:pt x="2854770" y="430441"/>
                </a:cubicBezTo>
                <a:lnTo>
                  <a:pt x="3120669" y="428517"/>
                </a:lnTo>
                <a:lnTo>
                  <a:pt x="3120669" y="738345"/>
                </a:lnTo>
                <a:lnTo>
                  <a:pt x="3239999" y="738345"/>
                </a:lnTo>
                <a:lnTo>
                  <a:pt x="3239999" y="3032924"/>
                </a:lnTo>
                <a:lnTo>
                  <a:pt x="0" y="3032924"/>
                </a:lnTo>
                <a:lnTo>
                  <a:pt x="0" y="738345"/>
                </a:lnTo>
                <a:lnTo>
                  <a:pt x="102477" y="738345"/>
                </a:lnTo>
                <a:lnTo>
                  <a:pt x="102477" y="428517"/>
                </a:lnTo>
                <a:lnTo>
                  <a:pt x="385229" y="430441"/>
                </a:lnTo>
                <a:cubicBezTo>
                  <a:pt x="385595" y="317327"/>
                  <a:pt x="385960" y="204214"/>
                  <a:pt x="386326" y="91100"/>
                </a:cubicBezTo>
                <a:cubicBezTo>
                  <a:pt x="555455" y="28169"/>
                  <a:pt x="702013" y="-925"/>
                  <a:pt x="833935" y="22"/>
                </a:cubicBezTo>
                <a:cubicBezTo>
                  <a:pt x="1124164" y="2106"/>
                  <a:pt x="1343558" y="149589"/>
                  <a:pt x="1576606" y="402054"/>
                </a:cubicBezTo>
                <a:lnTo>
                  <a:pt x="1576606" y="430441"/>
                </a:lnTo>
                <a:lnTo>
                  <a:pt x="1576606" y="526981"/>
                </a:lnTo>
                <a:lnTo>
                  <a:pt x="1576606" y="2765302"/>
                </a:lnTo>
                <a:cubicBezTo>
                  <a:pt x="1187550" y="2439541"/>
                  <a:pt x="756130" y="2318121"/>
                  <a:pt x="378630" y="2472117"/>
                </a:cubicBezTo>
                <a:lnTo>
                  <a:pt x="384918" y="526981"/>
                </a:lnTo>
                <a:lnTo>
                  <a:pt x="239143" y="526981"/>
                </a:lnTo>
                <a:lnTo>
                  <a:pt x="229618" y="2690698"/>
                </a:lnTo>
                <a:cubicBezTo>
                  <a:pt x="773243" y="2466244"/>
                  <a:pt x="1081748" y="2626096"/>
                  <a:pt x="1576606" y="2776423"/>
                </a:cubicBezTo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2586D379-7328-4445-9DCC-010ED189A738}"/>
              </a:ext>
            </a:extLst>
          </p:cNvPr>
          <p:cNvSpPr/>
          <p:nvPr/>
        </p:nvSpPr>
        <p:spPr>
          <a:xfrm>
            <a:off x="5596757" y="4650059"/>
            <a:ext cx="2241395" cy="2207941"/>
          </a:xfrm>
          <a:prstGeom prst="rect">
            <a:avLst/>
          </a:prstGeom>
          <a:solidFill>
            <a:schemeClr val="tx2">
              <a:lumMod val="10000"/>
              <a:lumOff val="9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21">
            <a:extLst>
              <a:ext uri="{FF2B5EF4-FFF2-40B4-BE49-F238E27FC236}">
                <a16:creationId xmlns:a16="http://schemas.microsoft.com/office/drawing/2014/main" id="{B92F2676-D90E-40BF-8AC5-C623D6EC5932}"/>
              </a:ext>
            </a:extLst>
          </p:cNvPr>
          <p:cNvSpPr>
            <a:spLocks noChangeAspect="1"/>
          </p:cNvSpPr>
          <p:nvPr/>
        </p:nvSpPr>
        <p:spPr>
          <a:xfrm>
            <a:off x="6463540" y="5349766"/>
            <a:ext cx="641453" cy="580286"/>
          </a:xfrm>
          <a:custGeom>
            <a:avLst/>
            <a:gdLst/>
            <a:ahLst/>
            <a:cxnLst/>
            <a:rect l="l" t="t" r="r" b="b"/>
            <a:pathLst>
              <a:path w="1652142" h="1665940">
                <a:moveTo>
                  <a:pt x="898689" y="548008"/>
                </a:moveTo>
                <a:cubicBezTo>
                  <a:pt x="737950" y="504938"/>
                  <a:pt x="572731" y="600328"/>
                  <a:pt x="529661" y="761066"/>
                </a:cubicBezTo>
                <a:cubicBezTo>
                  <a:pt x="486591" y="921805"/>
                  <a:pt x="581980" y="1087025"/>
                  <a:pt x="742719" y="1130094"/>
                </a:cubicBezTo>
                <a:cubicBezTo>
                  <a:pt x="903458" y="1173164"/>
                  <a:pt x="1068677" y="1077775"/>
                  <a:pt x="1111747" y="917036"/>
                </a:cubicBezTo>
                <a:cubicBezTo>
                  <a:pt x="1154817" y="756297"/>
                  <a:pt x="1059428" y="591077"/>
                  <a:pt x="898689" y="548008"/>
                </a:cubicBezTo>
                <a:close/>
                <a:moveTo>
                  <a:pt x="952303" y="347916"/>
                </a:moveTo>
                <a:cubicBezTo>
                  <a:pt x="1223549" y="420596"/>
                  <a:pt x="1384519" y="699404"/>
                  <a:pt x="1311839" y="970650"/>
                </a:cubicBezTo>
                <a:cubicBezTo>
                  <a:pt x="1239159" y="1241896"/>
                  <a:pt x="960351" y="1402866"/>
                  <a:pt x="689105" y="1330186"/>
                </a:cubicBezTo>
                <a:cubicBezTo>
                  <a:pt x="417859" y="1257506"/>
                  <a:pt x="256889" y="978698"/>
                  <a:pt x="329569" y="707451"/>
                </a:cubicBezTo>
                <a:cubicBezTo>
                  <a:pt x="402249" y="436205"/>
                  <a:pt x="681057" y="275235"/>
                  <a:pt x="952303" y="347916"/>
                </a:cubicBezTo>
                <a:close/>
                <a:moveTo>
                  <a:pt x="971799" y="275155"/>
                </a:moveTo>
                <a:cubicBezTo>
                  <a:pt x="660368" y="191707"/>
                  <a:pt x="340256" y="376524"/>
                  <a:pt x="256808" y="687955"/>
                </a:cubicBezTo>
                <a:cubicBezTo>
                  <a:pt x="173361" y="999387"/>
                  <a:pt x="358178" y="1319499"/>
                  <a:pt x="669609" y="1402947"/>
                </a:cubicBezTo>
                <a:cubicBezTo>
                  <a:pt x="981040" y="1486395"/>
                  <a:pt x="1301152" y="1301577"/>
                  <a:pt x="1384600" y="990146"/>
                </a:cubicBezTo>
                <a:cubicBezTo>
                  <a:pt x="1468047" y="678715"/>
                  <a:pt x="1283230" y="358603"/>
                  <a:pt x="971799" y="275155"/>
                </a:cubicBezTo>
                <a:close/>
                <a:moveTo>
                  <a:pt x="1652142" y="394531"/>
                </a:moveTo>
                <a:lnTo>
                  <a:pt x="1649662" y="403784"/>
                </a:lnTo>
                <a:lnTo>
                  <a:pt x="1647140" y="399895"/>
                </a:lnTo>
                <a:close/>
                <a:moveTo>
                  <a:pt x="1158157" y="65026"/>
                </a:moveTo>
                <a:lnTo>
                  <a:pt x="1154679" y="271718"/>
                </a:lnTo>
                <a:lnTo>
                  <a:pt x="1148331" y="270017"/>
                </a:lnTo>
                <a:cubicBezTo>
                  <a:pt x="1200055" y="299127"/>
                  <a:pt x="1246804" y="334821"/>
                  <a:pt x="1286346" y="377149"/>
                </a:cubicBezTo>
                <a:lnTo>
                  <a:pt x="1470353" y="331395"/>
                </a:lnTo>
                <a:lnTo>
                  <a:pt x="1588305" y="553229"/>
                </a:lnTo>
                <a:lnTo>
                  <a:pt x="1457194" y="671432"/>
                </a:lnTo>
                <a:cubicBezTo>
                  <a:pt x="1473630" y="731297"/>
                  <a:pt x="1481376" y="793983"/>
                  <a:pt x="1478595" y="857704"/>
                </a:cubicBezTo>
                <a:lnTo>
                  <a:pt x="1642362" y="948616"/>
                </a:lnTo>
                <a:lnTo>
                  <a:pt x="1577335" y="1191298"/>
                </a:lnTo>
                <a:lnTo>
                  <a:pt x="1378614" y="1187955"/>
                </a:lnTo>
                <a:cubicBezTo>
                  <a:pt x="1353489" y="1229936"/>
                  <a:pt x="1323048" y="1267799"/>
                  <a:pt x="1288939" y="1301599"/>
                </a:cubicBezTo>
                <a:lnTo>
                  <a:pt x="1354201" y="1471932"/>
                </a:lnTo>
                <a:lnTo>
                  <a:pt x="1148396" y="1616039"/>
                </a:lnTo>
                <a:lnTo>
                  <a:pt x="992294" y="1480516"/>
                </a:lnTo>
                <a:lnTo>
                  <a:pt x="1011291" y="1467215"/>
                </a:lnTo>
                <a:cubicBezTo>
                  <a:pt x="951500" y="1486565"/>
                  <a:pt x="888271" y="1495869"/>
                  <a:pt x="823805" y="1495510"/>
                </a:cubicBezTo>
                <a:lnTo>
                  <a:pt x="729193" y="1665940"/>
                </a:lnTo>
                <a:lnTo>
                  <a:pt x="486511" y="1600914"/>
                </a:lnTo>
                <a:lnTo>
                  <a:pt x="489790" y="1406012"/>
                </a:lnTo>
                <a:cubicBezTo>
                  <a:pt x="438364" y="1376702"/>
                  <a:pt x="391917" y="1340859"/>
                  <a:pt x="352658" y="1298452"/>
                </a:cubicBezTo>
                <a:lnTo>
                  <a:pt x="355803" y="1305197"/>
                </a:lnTo>
                <a:lnTo>
                  <a:pt x="152856" y="1344512"/>
                </a:lnTo>
                <a:lnTo>
                  <a:pt x="46675" y="1116809"/>
                </a:lnTo>
                <a:lnTo>
                  <a:pt x="183929" y="1005520"/>
                </a:lnTo>
                <a:cubicBezTo>
                  <a:pt x="169279" y="951824"/>
                  <a:pt x="161626" y="895865"/>
                  <a:pt x="161615" y="838915"/>
                </a:cubicBezTo>
                <a:lnTo>
                  <a:pt x="0" y="749197"/>
                </a:lnTo>
                <a:lnTo>
                  <a:pt x="65026" y="506515"/>
                </a:lnTo>
                <a:lnTo>
                  <a:pt x="250227" y="509630"/>
                </a:lnTo>
                <a:cubicBezTo>
                  <a:pt x="275353" y="465291"/>
                  <a:pt x="305693" y="424864"/>
                  <a:pt x="340015" y="388679"/>
                </a:cubicBezTo>
                <a:lnTo>
                  <a:pt x="277984" y="197357"/>
                </a:lnTo>
                <a:lnTo>
                  <a:pt x="491050" y="64219"/>
                </a:lnTo>
                <a:lnTo>
                  <a:pt x="639843" y="207726"/>
                </a:lnTo>
                <a:lnTo>
                  <a:pt x="638348" y="208660"/>
                </a:lnTo>
                <a:cubicBezTo>
                  <a:pt x="696840" y="190256"/>
                  <a:pt x="758594" y="181748"/>
                  <a:pt x="821488" y="182440"/>
                </a:cubicBezTo>
                <a:lnTo>
                  <a:pt x="815140" y="180739"/>
                </a:lnTo>
                <a:lnTo>
                  <a:pt x="915476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2586D379-7328-4445-9DCC-010ED189A738}"/>
              </a:ext>
            </a:extLst>
          </p:cNvPr>
          <p:cNvSpPr/>
          <p:nvPr/>
        </p:nvSpPr>
        <p:spPr>
          <a:xfrm>
            <a:off x="8245364" y="4650059"/>
            <a:ext cx="2241395" cy="2207941"/>
          </a:xfrm>
          <a:prstGeom prst="rect">
            <a:avLst/>
          </a:prstGeom>
          <a:solidFill>
            <a:schemeClr val="tx2">
              <a:lumMod val="10000"/>
              <a:lumOff val="9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14">
            <a:extLst>
              <a:ext uri="{FF2B5EF4-FFF2-40B4-BE49-F238E27FC236}">
                <a16:creationId xmlns:a16="http://schemas.microsoft.com/office/drawing/2014/main" id="{44C72219-4559-4AA0-90C0-5DD4DB1C825D}"/>
              </a:ext>
            </a:extLst>
          </p:cNvPr>
          <p:cNvSpPr/>
          <p:nvPr/>
        </p:nvSpPr>
        <p:spPr>
          <a:xfrm>
            <a:off x="8944303" y="5318235"/>
            <a:ext cx="599884" cy="616800"/>
          </a:xfrm>
          <a:custGeom>
            <a:avLst/>
            <a:gdLst/>
            <a:ahLst/>
            <a:cxnLst/>
            <a:rect l="l" t="t" r="r" b="b"/>
            <a:pathLst>
              <a:path w="3888432" h="3984815">
                <a:moveTo>
                  <a:pt x="3131805" y="2156163"/>
                </a:moveTo>
                <a:lnTo>
                  <a:pt x="3132791" y="2156712"/>
                </a:lnTo>
                <a:lnTo>
                  <a:pt x="3132791" y="3458037"/>
                </a:lnTo>
                <a:lnTo>
                  <a:pt x="2592791" y="3458037"/>
                </a:lnTo>
                <a:lnTo>
                  <a:pt x="2592791" y="2392416"/>
                </a:lnTo>
                <a:lnTo>
                  <a:pt x="3131805" y="2392416"/>
                </a:lnTo>
                <a:close/>
                <a:moveTo>
                  <a:pt x="1894806" y="1447696"/>
                </a:moveTo>
                <a:lnTo>
                  <a:pt x="2434806" y="1447696"/>
                </a:lnTo>
                <a:lnTo>
                  <a:pt x="2434806" y="3067696"/>
                </a:lnTo>
                <a:lnTo>
                  <a:pt x="2425859" y="3067696"/>
                </a:lnTo>
                <a:lnTo>
                  <a:pt x="2425859" y="3458037"/>
                </a:lnTo>
                <a:lnTo>
                  <a:pt x="1885859" y="3458037"/>
                </a:lnTo>
                <a:lnTo>
                  <a:pt x="1885859" y="1462222"/>
                </a:lnTo>
                <a:lnTo>
                  <a:pt x="1894806" y="1467205"/>
                </a:lnTo>
                <a:close/>
                <a:moveTo>
                  <a:pt x="1178927" y="1068489"/>
                </a:moveTo>
                <a:lnTo>
                  <a:pt x="1179306" y="1068700"/>
                </a:lnTo>
                <a:lnTo>
                  <a:pt x="1179306" y="1992407"/>
                </a:lnTo>
                <a:lnTo>
                  <a:pt x="1718927" y="1992407"/>
                </a:lnTo>
                <a:lnTo>
                  <a:pt x="1718927" y="3458037"/>
                </a:lnTo>
                <a:lnTo>
                  <a:pt x="1178927" y="3458037"/>
                </a:lnTo>
                <a:close/>
                <a:moveTo>
                  <a:pt x="471995" y="674757"/>
                </a:moveTo>
                <a:lnTo>
                  <a:pt x="482407" y="680556"/>
                </a:lnTo>
                <a:lnTo>
                  <a:pt x="1022307" y="680556"/>
                </a:lnTo>
                <a:lnTo>
                  <a:pt x="1022307" y="2085638"/>
                </a:lnTo>
                <a:lnTo>
                  <a:pt x="1011995" y="2085638"/>
                </a:lnTo>
                <a:lnTo>
                  <a:pt x="1011995" y="3458037"/>
                </a:lnTo>
                <a:lnTo>
                  <a:pt x="471995" y="3458037"/>
                </a:lnTo>
                <a:close/>
                <a:moveTo>
                  <a:pt x="3301860" y="259154"/>
                </a:moveTo>
                <a:lnTo>
                  <a:pt x="3841860" y="259154"/>
                </a:lnTo>
                <a:lnTo>
                  <a:pt x="3841860" y="2548347"/>
                </a:lnTo>
                <a:lnTo>
                  <a:pt x="3835956" y="2548347"/>
                </a:lnTo>
                <a:lnTo>
                  <a:pt x="3839723" y="2550445"/>
                </a:lnTo>
                <a:lnTo>
                  <a:pt x="3839723" y="3458037"/>
                </a:lnTo>
                <a:lnTo>
                  <a:pt x="3299723" y="3458037"/>
                </a:lnTo>
                <a:lnTo>
                  <a:pt x="3299723" y="2249687"/>
                </a:lnTo>
                <a:lnTo>
                  <a:pt x="3301860" y="2250877"/>
                </a:lnTo>
                <a:close/>
                <a:moveTo>
                  <a:pt x="0" y="0"/>
                </a:moveTo>
                <a:lnTo>
                  <a:pt x="360000" y="0"/>
                </a:lnTo>
                <a:lnTo>
                  <a:pt x="360000" y="3624815"/>
                </a:lnTo>
                <a:lnTo>
                  <a:pt x="3888432" y="3624815"/>
                </a:lnTo>
                <a:lnTo>
                  <a:pt x="3888432" y="3984815"/>
                </a:lnTo>
                <a:lnTo>
                  <a:pt x="0" y="3984815"/>
                </a:lnTo>
                <a:lnTo>
                  <a:pt x="0" y="3888432"/>
                </a:lnTo>
                <a:lnTo>
                  <a:pt x="0" y="3624815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2586D379-7328-4445-9DCC-010ED189A738}"/>
              </a:ext>
            </a:extLst>
          </p:cNvPr>
          <p:cNvSpPr/>
          <p:nvPr/>
        </p:nvSpPr>
        <p:spPr>
          <a:xfrm>
            <a:off x="10936012" y="4650059"/>
            <a:ext cx="1255988" cy="2207941"/>
          </a:xfrm>
          <a:prstGeom prst="rect">
            <a:avLst/>
          </a:prstGeom>
          <a:solidFill>
            <a:schemeClr val="tx2">
              <a:lumMod val="10000"/>
              <a:lumOff val="90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Freeform: Shape 387">
            <a:extLst>
              <a:ext uri="{FF2B5EF4-FFF2-40B4-BE49-F238E27FC236}">
                <a16:creationId xmlns:a16="http://schemas.microsoft.com/office/drawing/2014/main" id="{CBD9DF2E-F9B5-470B-8CAF-BE51A0ED890B}"/>
              </a:ext>
            </a:extLst>
          </p:cNvPr>
          <p:cNvSpPr/>
          <p:nvPr/>
        </p:nvSpPr>
        <p:spPr>
          <a:xfrm rot="355510">
            <a:off x="89876" y="4123826"/>
            <a:ext cx="1911835" cy="1945809"/>
          </a:xfrm>
          <a:custGeom>
            <a:avLst/>
            <a:gdLst>
              <a:gd name="connsiteX0" fmla="*/ 859940 w 1882134"/>
              <a:gd name="connsiteY0" fmla="*/ 932267 h 1915580"/>
              <a:gd name="connsiteX1" fmla="*/ 747989 w 1882134"/>
              <a:gd name="connsiteY1" fmla="*/ 997319 h 1915580"/>
              <a:gd name="connsiteX2" fmla="*/ 636844 w 1882134"/>
              <a:gd name="connsiteY2" fmla="*/ 1061903 h 1915580"/>
              <a:gd name="connsiteX3" fmla="*/ 638527 w 1882134"/>
              <a:gd name="connsiteY3" fmla="*/ 1070293 h 1915580"/>
              <a:gd name="connsiteX4" fmla="*/ 565410 w 1882134"/>
              <a:gd name="connsiteY4" fmla="*/ 1179755 h 1915580"/>
              <a:gd name="connsiteX5" fmla="*/ 562511 w 1882134"/>
              <a:gd name="connsiteY5" fmla="*/ 1180336 h 1915580"/>
              <a:gd name="connsiteX6" fmla="*/ 562511 w 1882134"/>
              <a:gd name="connsiteY6" fmla="*/ 1439244 h 1915580"/>
              <a:gd name="connsiteX7" fmla="*/ 572773 w 1882134"/>
              <a:gd name="connsiteY7" fmla="*/ 1441246 h 1915580"/>
              <a:gd name="connsiteX8" fmla="*/ 644608 w 1882134"/>
              <a:gd name="connsiteY8" fmla="*/ 1550707 h 1915580"/>
              <a:gd name="connsiteX9" fmla="*/ 640375 w 1882134"/>
              <a:gd name="connsiteY9" fmla="*/ 1571429 h 1915580"/>
              <a:gd name="connsiteX10" fmla="*/ 865510 w 1882134"/>
              <a:gd name="connsiteY10" fmla="*/ 1701672 h 1915580"/>
              <a:gd name="connsiteX11" fmla="*/ 886716 w 1882134"/>
              <a:gd name="connsiteY11" fmla="*/ 1687534 h 1915580"/>
              <a:gd name="connsiteX12" fmla="*/ 933465 w 1882134"/>
              <a:gd name="connsiteY12" fmla="*/ 1678413 h 1915580"/>
              <a:gd name="connsiteX13" fmla="*/ 980215 w 1882134"/>
              <a:gd name="connsiteY13" fmla="*/ 1687962 h 1915580"/>
              <a:gd name="connsiteX14" fmla="*/ 997982 w 1882134"/>
              <a:gd name="connsiteY14" fmla="*/ 1700143 h 1915580"/>
              <a:gd name="connsiteX15" fmla="*/ 1212258 w 1882134"/>
              <a:gd name="connsiteY15" fmla="*/ 1576182 h 1915580"/>
              <a:gd name="connsiteX16" fmla="*/ 1210160 w 1882134"/>
              <a:gd name="connsiteY16" fmla="*/ 1565911 h 1915580"/>
              <a:gd name="connsiteX17" fmla="*/ 1283277 w 1882134"/>
              <a:gd name="connsiteY17" fmla="*/ 1456450 h 1915580"/>
              <a:gd name="connsiteX18" fmla="*/ 1298338 w 1882134"/>
              <a:gd name="connsiteY18" fmla="*/ 1453428 h 1915580"/>
              <a:gd name="connsiteX19" fmla="*/ 1298338 w 1882134"/>
              <a:gd name="connsiteY19" fmla="*/ 1189696 h 1915580"/>
              <a:gd name="connsiteX20" fmla="*/ 1292399 w 1882134"/>
              <a:gd name="connsiteY20" fmla="*/ 1188448 h 1915580"/>
              <a:gd name="connsiteX21" fmla="*/ 1219282 w 1882134"/>
              <a:gd name="connsiteY21" fmla="*/ 1079414 h 1915580"/>
              <a:gd name="connsiteX22" fmla="*/ 1223749 w 1882134"/>
              <a:gd name="connsiteY22" fmla="*/ 1057548 h 1915580"/>
              <a:gd name="connsiteX23" fmla="*/ 997965 w 1882134"/>
              <a:gd name="connsiteY23" fmla="*/ 926929 h 1915580"/>
              <a:gd name="connsiteX24" fmla="*/ 994296 w 1882134"/>
              <a:gd name="connsiteY24" fmla="*/ 929366 h 1915580"/>
              <a:gd name="connsiteX25" fmla="*/ 988000 w 1882134"/>
              <a:gd name="connsiteY25" fmla="*/ 935188 h 1915580"/>
              <a:gd name="connsiteX26" fmla="*/ 978749 w 1882134"/>
              <a:gd name="connsiteY26" fmla="*/ 939691 h 1915580"/>
              <a:gd name="connsiteX27" fmla="*/ 969810 w 1882134"/>
              <a:gd name="connsiteY27" fmla="*/ 945628 h 1915580"/>
              <a:gd name="connsiteX28" fmla="*/ 964268 w 1882134"/>
              <a:gd name="connsiteY28" fmla="*/ 946740 h 1915580"/>
              <a:gd name="connsiteX29" fmla="*/ 958437 w 1882134"/>
              <a:gd name="connsiteY29" fmla="*/ 949579 h 1915580"/>
              <a:gd name="connsiteX30" fmla="*/ 924343 w 1882134"/>
              <a:gd name="connsiteY30" fmla="*/ 954750 h 1915580"/>
              <a:gd name="connsiteX31" fmla="*/ 924343 w 1882134"/>
              <a:gd name="connsiteY31" fmla="*/ 954750 h 1915580"/>
              <a:gd name="connsiteX32" fmla="*/ 923835 w 1882134"/>
              <a:gd name="connsiteY32" fmla="*/ 954643 h 1915580"/>
              <a:gd name="connsiteX33" fmla="*/ 881110 w 1882134"/>
              <a:gd name="connsiteY33" fmla="*/ 945723 h 1915580"/>
              <a:gd name="connsiteX34" fmla="*/ 880997 w 1882134"/>
              <a:gd name="connsiteY34" fmla="*/ 945646 h 1915580"/>
              <a:gd name="connsiteX35" fmla="*/ 878876 w 1882134"/>
              <a:gd name="connsiteY35" fmla="*/ 945200 h 1915580"/>
              <a:gd name="connsiteX36" fmla="*/ 1285908 w 1882134"/>
              <a:gd name="connsiteY36" fmla="*/ 209454 h 1915580"/>
              <a:gd name="connsiteX37" fmla="*/ 1039711 w 1882134"/>
              <a:gd name="connsiteY37" fmla="*/ 351883 h 1915580"/>
              <a:gd name="connsiteX38" fmla="*/ 1042927 w 1882134"/>
              <a:gd name="connsiteY38" fmla="*/ 367913 h 1915580"/>
              <a:gd name="connsiteX39" fmla="*/ 1007580 w 1882134"/>
              <a:gd name="connsiteY39" fmla="*/ 452291 h 1915580"/>
              <a:gd name="connsiteX40" fmla="*/ 972994 w 1882134"/>
              <a:gd name="connsiteY40" fmla="*/ 475261 h 1915580"/>
              <a:gd name="connsiteX41" fmla="*/ 972994 w 1882134"/>
              <a:gd name="connsiteY41" fmla="*/ 608121 h 1915580"/>
              <a:gd name="connsiteX42" fmla="*/ 972994 w 1882134"/>
              <a:gd name="connsiteY42" fmla="*/ 728436 h 1915580"/>
              <a:gd name="connsiteX43" fmla="*/ 1008720 w 1882134"/>
              <a:gd name="connsiteY43" fmla="*/ 752929 h 1915580"/>
              <a:gd name="connsiteX44" fmla="*/ 1042927 w 1882134"/>
              <a:gd name="connsiteY44" fmla="*/ 836166 h 1915580"/>
              <a:gd name="connsiteX45" fmla="*/ 1038547 w 1882134"/>
              <a:gd name="connsiteY45" fmla="*/ 857606 h 1915580"/>
              <a:gd name="connsiteX46" fmla="*/ 1264627 w 1882134"/>
              <a:gd name="connsiteY46" fmla="*/ 988396 h 1915580"/>
              <a:gd name="connsiteX47" fmla="*/ 1292399 w 1882134"/>
              <a:gd name="connsiteY47" fmla="*/ 969952 h 1915580"/>
              <a:gd name="connsiteX48" fmla="*/ 1337865 w 1882134"/>
              <a:gd name="connsiteY48" fmla="*/ 960830 h 1915580"/>
              <a:gd name="connsiteX49" fmla="*/ 1384615 w 1882134"/>
              <a:gd name="connsiteY49" fmla="*/ 970380 h 1915580"/>
              <a:gd name="connsiteX50" fmla="*/ 1410990 w 1882134"/>
              <a:gd name="connsiteY50" fmla="*/ 988463 h 1915580"/>
              <a:gd name="connsiteX51" fmla="*/ 1650068 w 1882134"/>
              <a:gd name="connsiteY51" fmla="*/ 850153 h 1915580"/>
              <a:gd name="connsiteX52" fmla="*/ 1644966 w 1882134"/>
              <a:gd name="connsiteY52" fmla="*/ 824004 h 1915580"/>
              <a:gd name="connsiteX53" fmla="*/ 1680313 w 1882134"/>
              <a:gd name="connsiteY53" fmla="*/ 739627 h 1915580"/>
              <a:gd name="connsiteX54" fmla="*/ 1705780 w 1882134"/>
              <a:gd name="connsiteY54" fmla="*/ 722714 h 1915580"/>
              <a:gd name="connsiteX55" fmla="*/ 1705779 w 1882134"/>
              <a:gd name="connsiteY55" fmla="*/ 484271 h 1915580"/>
              <a:gd name="connsiteX56" fmla="*/ 1701598 w 1882134"/>
              <a:gd name="connsiteY56" fmla="*/ 483455 h 1915580"/>
              <a:gd name="connsiteX57" fmla="*/ 1629764 w 1882134"/>
              <a:gd name="connsiteY57" fmla="*/ 373993 h 1915580"/>
              <a:gd name="connsiteX58" fmla="*/ 1634464 w 1882134"/>
              <a:gd name="connsiteY58" fmla="*/ 350982 h 1915580"/>
              <a:gd name="connsiteX59" fmla="*/ 1412691 w 1882134"/>
              <a:gd name="connsiteY59" fmla="*/ 222683 h 1915580"/>
              <a:gd name="connsiteX60" fmla="*/ 1404617 w 1882134"/>
              <a:gd name="connsiteY60" fmla="*/ 228046 h 1915580"/>
              <a:gd name="connsiteX61" fmla="*/ 1359150 w 1882134"/>
              <a:gd name="connsiteY61" fmla="*/ 237167 h 1915580"/>
              <a:gd name="connsiteX62" fmla="*/ 1312401 w 1882134"/>
              <a:gd name="connsiteY62" fmla="*/ 227618 h 1915580"/>
              <a:gd name="connsiteX63" fmla="*/ 441920 w 1882134"/>
              <a:gd name="connsiteY63" fmla="*/ 226293 h 1915580"/>
              <a:gd name="connsiteX64" fmla="*/ 231909 w 1882134"/>
              <a:gd name="connsiteY64" fmla="*/ 347787 h 1915580"/>
              <a:gd name="connsiteX65" fmla="*/ 237167 w 1882134"/>
              <a:gd name="connsiteY65" fmla="*/ 373994 h 1915580"/>
              <a:gd name="connsiteX66" fmla="*/ 164050 w 1882134"/>
              <a:gd name="connsiteY66" fmla="*/ 483456 h 1915580"/>
              <a:gd name="connsiteX67" fmla="*/ 155071 w 1882134"/>
              <a:gd name="connsiteY67" fmla="*/ 485258 h 1915580"/>
              <a:gd name="connsiteX68" fmla="*/ 155071 w 1882134"/>
              <a:gd name="connsiteY68" fmla="*/ 740239 h 1915580"/>
              <a:gd name="connsiteX69" fmla="*/ 165333 w 1882134"/>
              <a:gd name="connsiteY69" fmla="*/ 742335 h 1915580"/>
              <a:gd name="connsiteX70" fmla="*/ 237167 w 1882134"/>
              <a:gd name="connsiteY70" fmla="*/ 851369 h 1915580"/>
              <a:gd name="connsiteX71" fmla="*/ 234601 w 1882134"/>
              <a:gd name="connsiteY71" fmla="*/ 863932 h 1915580"/>
              <a:gd name="connsiteX72" fmla="*/ 440781 w 1882134"/>
              <a:gd name="connsiteY72" fmla="*/ 983210 h 1915580"/>
              <a:gd name="connsiteX73" fmla="*/ 474477 w 1882134"/>
              <a:gd name="connsiteY73" fmla="*/ 960831 h 1915580"/>
              <a:gd name="connsiteX74" fmla="*/ 519943 w 1882134"/>
              <a:gd name="connsiteY74" fmla="*/ 951709 h 1915580"/>
              <a:gd name="connsiteX75" fmla="*/ 566693 w 1882134"/>
              <a:gd name="connsiteY75" fmla="*/ 961258 h 1915580"/>
              <a:gd name="connsiteX76" fmla="*/ 601190 w 1882134"/>
              <a:gd name="connsiteY76" fmla="*/ 984910 h 1915580"/>
              <a:gd name="connsiteX77" fmla="*/ 705420 w 1882134"/>
              <a:gd name="connsiteY77" fmla="*/ 924344 h 1915580"/>
              <a:gd name="connsiteX78" fmla="*/ 785942 w 1882134"/>
              <a:gd name="connsiteY78" fmla="*/ 878642 h 1915580"/>
              <a:gd name="connsiteX79" fmla="*/ 811567 w 1882134"/>
              <a:gd name="connsiteY79" fmla="*/ 863817 h 1915580"/>
              <a:gd name="connsiteX80" fmla="*/ 805759 w 1882134"/>
              <a:gd name="connsiteY80" fmla="*/ 836166 h 1915580"/>
              <a:gd name="connsiteX81" fmla="*/ 878876 w 1882134"/>
              <a:gd name="connsiteY81" fmla="*/ 726704 h 1915580"/>
              <a:gd name="connsiteX82" fmla="*/ 887857 w 1882134"/>
              <a:gd name="connsiteY82" fmla="*/ 724902 h 1915580"/>
              <a:gd name="connsiteX83" fmla="*/ 887857 w 1882134"/>
              <a:gd name="connsiteY83" fmla="*/ 602041 h 1915580"/>
              <a:gd name="connsiteX84" fmla="*/ 887857 w 1882134"/>
              <a:gd name="connsiteY84" fmla="*/ 479177 h 1915580"/>
              <a:gd name="connsiteX85" fmla="*/ 878877 w 1882134"/>
              <a:gd name="connsiteY85" fmla="*/ 477375 h 1915580"/>
              <a:gd name="connsiteX86" fmla="*/ 805760 w 1882134"/>
              <a:gd name="connsiteY86" fmla="*/ 367913 h 1915580"/>
              <a:gd name="connsiteX87" fmla="*/ 810313 w 1882134"/>
              <a:gd name="connsiteY87" fmla="*/ 345620 h 1915580"/>
              <a:gd name="connsiteX88" fmla="*/ 607514 w 1882134"/>
              <a:gd name="connsiteY88" fmla="*/ 228297 h 1915580"/>
              <a:gd name="connsiteX89" fmla="*/ 572440 w 1882134"/>
              <a:gd name="connsiteY89" fmla="*/ 252065 h 1915580"/>
              <a:gd name="connsiteX90" fmla="*/ 526305 w 1882134"/>
              <a:gd name="connsiteY90" fmla="*/ 261493 h 1915580"/>
              <a:gd name="connsiteX91" fmla="*/ 442371 w 1882134"/>
              <a:gd name="connsiteY91" fmla="*/ 226958 h 1915580"/>
              <a:gd name="connsiteX92" fmla="*/ 525745 w 1882134"/>
              <a:gd name="connsiteY92" fmla="*/ 24326 h 1915580"/>
              <a:gd name="connsiteX93" fmla="*/ 644609 w 1882134"/>
              <a:gd name="connsiteY93" fmla="*/ 142629 h 1915580"/>
              <a:gd name="connsiteX94" fmla="*/ 641709 w 1882134"/>
              <a:gd name="connsiteY94" fmla="*/ 157167 h 1915580"/>
              <a:gd name="connsiteX95" fmla="*/ 747989 w 1882134"/>
              <a:gd name="connsiteY95" fmla="*/ 218924 h 1915580"/>
              <a:gd name="connsiteX96" fmla="*/ 849541 w 1882134"/>
              <a:gd name="connsiteY96" fmla="*/ 277934 h 1915580"/>
              <a:gd name="connsiteX97" fmla="*/ 878877 w 1882134"/>
              <a:gd name="connsiteY97" fmla="*/ 258452 h 1915580"/>
              <a:gd name="connsiteX98" fmla="*/ 924343 w 1882134"/>
              <a:gd name="connsiteY98" fmla="*/ 249330 h 1915580"/>
              <a:gd name="connsiteX99" fmla="*/ 971093 w 1882134"/>
              <a:gd name="connsiteY99" fmla="*/ 258879 h 1915580"/>
              <a:gd name="connsiteX100" fmla="*/ 999784 w 1882134"/>
              <a:gd name="connsiteY100" fmla="*/ 278550 h 1915580"/>
              <a:gd name="connsiteX101" fmla="*/ 1112862 w 1882134"/>
              <a:gd name="connsiteY101" fmla="*/ 212843 h 1915580"/>
              <a:gd name="connsiteX102" fmla="*/ 1244810 w 1882134"/>
              <a:gd name="connsiteY102" fmla="*/ 139736 h 1915580"/>
              <a:gd name="connsiteX103" fmla="*/ 1240567 w 1882134"/>
              <a:gd name="connsiteY103" fmla="*/ 118583 h 1915580"/>
              <a:gd name="connsiteX104" fmla="*/ 1359150 w 1882134"/>
              <a:gd name="connsiteY104" fmla="*/ 0 h 1915580"/>
              <a:gd name="connsiteX105" fmla="*/ 1477734 w 1882134"/>
              <a:gd name="connsiteY105" fmla="*/ 118583 h 1915580"/>
              <a:gd name="connsiteX106" fmla="*/ 1468446 w 1882134"/>
              <a:gd name="connsiteY106" fmla="*/ 164056 h 1915580"/>
              <a:gd name="connsiteX107" fmla="*/ 1562871 w 1882134"/>
              <a:gd name="connsiteY107" fmla="*/ 218924 h 1915580"/>
              <a:gd name="connsiteX108" fmla="*/ 1674171 w 1882134"/>
              <a:gd name="connsiteY108" fmla="*/ 283599 h 1915580"/>
              <a:gd name="connsiteX109" fmla="*/ 1702880 w 1882134"/>
              <a:gd name="connsiteY109" fmla="*/ 264532 h 1915580"/>
              <a:gd name="connsiteX110" fmla="*/ 1748347 w 1882134"/>
              <a:gd name="connsiteY110" fmla="*/ 255410 h 1915580"/>
              <a:gd name="connsiteX111" fmla="*/ 1866931 w 1882134"/>
              <a:gd name="connsiteY111" fmla="*/ 373993 h 1915580"/>
              <a:gd name="connsiteX112" fmla="*/ 1793814 w 1882134"/>
              <a:gd name="connsiteY112" fmla="*/ 483456 h 1915580"/>
              <a:gd name="connsiteX113" fmla="*/ 1787876 w 1882134"/>
              <a:gd name="connsiteY113" fmla="*/ 484647 h 1915580"/>
              <a:gd name="connsiteX114" fmla="*/ 1787876 w 1882134"/>
              <a:gd name="connsiteY114" fmla="*/ 608121 h 1915580"/>
              <a:gd name="connsiteX115" fmla="*/ 1787876 w 1882134"/>
              <a:gd name="connsiteY115" fmla="*/ 710390 h 1915580"/>
              <a:gd name="connsiteX116" fmla="*/ 1810299 w 1882134"/>
              <a:gd name="connsiteY116" fmla="*/ 714970 h 1915580"/>
              <a:gd name="connsiteX117" fmla="*/ 1882134 w 1882134"/>
              <a:gd name="connsiteY117" fmla="*/ 824004 h 1915580"/>
              <a:gd name="connsiteX118" fmla="*/ 1763550 w 1882134"/>
              <a:gd name="connsiteY118" fmla="*/ 942588 h 1915580"/>
              <a:gd name="connsiteX119" fmla="*/ 1716800 w 1882134"/>
              <a:gd name="connsiteY119" fmla="*/ 933466 h 1915580"/>
              <a:gd name="connsiteX120" fmla="*/ 1696290 w 1882134"/>
              <a:gd name="connsiteY120" fmla="*/ 919792 h 1915580"/>
              <a:gd name="connsiteX121" fmla="*/ 1562871 w 1882134"/>
              <a:gd name="connsiteY121" fmla="*/ 997319 h 1915580"/>
              <a:gd name="connsiteX122" fmla="*/ 1452273 w 1882134"/>
              <a:gd name="connsiteY122" fmla="*/ 1058596 h 1915580"/>
              <a:gd name="connsiteX123" fmla="*/ 1456449 w 1882134"/>
              <a:gd name="connsiteY123" fmla="*/ 1079414 h 1915580"/>
              <a:gd name="connsiteX124" fmla="*/ 1383332 w 1882134"/>
              <a:gd name="connsiteY124" fmla="*/ 1188876 h 1915580"/>
              <a:gd name="connsiteX125" fmla="*/ 1380434 w 1882134"/>
              <a:gd name="connsiteY125" fmla="*/ 1189457 h 1915580"/>
              <a:gd name="connsiteX126" fmla="*/ 1380434 w 1882134"/>
              <a:gd name="connsiteY126" fmla="*/ 1316581 h 1915580"/>
              <a:gd name="connsiteX127" fmla="*/ 1380434 w 1882134"/>
              <a:gd name="connsiteY127" fmla="*/ 1459744 h 1915580"/>
              <a:gd name="connsiteX128" fmla="*/ 1413121 w 1882134"/>
              <a:gd name="connsiteY128" fmla="*/ 1481535 h 1915580"/>
              <a:gd name="connsiteX129" fmla="*/ 1447328 w 1882134"/>
              <a:gd name="connsiteY129" fmla="*/ 1565911 h 1915580"/>
              <a:gd name="connsiteX130" fmla="*/ 1328743 w 1882134"/>
              <a:gd name="connsiteY130" fmla="*/ 1684495 h 1915580"/>
              <a:gd name="connsiteX131" fmla="*/ 1283277 w 1882134"/>
              <a:gd name="connsiteY131" fmla="*/ 1675374 h 1915580"/>
              <a:gd name="connsiteX132" fmla="*/ 1245755 w 1882134"/>
              <a:gd name="connsiteY132" fmla="*/ 1650453 h 1915580"/>
              <a:gd name="connsiteX133" fmla="*/ 1152389 w 1882134"/>
              <a:gd name="connsiteY133" fmla="*/ 1702738 h 1915580"/>
              <a:gd name="connsiteX134" fmla="*/ 1045590 w 1882134"/>
              <a:gd name="connsiteY134" fmla="*/ 1764797 h 1915580"/>
              <a:gd name="connsiteX135" fmla="*/ 1052050 w 1882134"/>
              <a:gd name="connsiteY135" fmla="*/ 1796996 h 1915580"/>
              <a:gd name="connsiteX136" fmla="*/ 933465 w 1882134"/>
              <a:gd name="connsiteY136" fmla="*/ 1915580 h 1915580"/>
              <a:gd name="connsiteX137" fmla="*/ 814882 w 1882134"/>
              <a:gd name="connsiteY137" fmla="*/ 1796996 h 1915580"/>
              <a:gd name="connsiteX138" fmla="*/ 820094 w 1882134"/>
              <a:gd name="connsiteY138" fmla="*/ 1770286 h 1915580"/>
              <a:gd name="connsiteX139" fmla="*/ 705420 w 1882134"/>
              <a:gd name="connsiteY139" fmla="*/ 1702738 h 1915580"/>
              <a:gd name="connsiteX140" fmla="*/ 599803 w 1882134"/>
              <a:gd name="connsiteY140" fmla="*/ 1641366 h 1915580"/>
              <a:gd name="connsiteX141" fmla="*/ 571490 w 1882134"/>
              <a:gd name="connsiteY141" fmla="*/ 1660170 h 1915580"/>
              <a:gd name="connsiteX142" fmla="*/ 526023 w 1882134"/>
              <a:gd name="connsiteY142" fmla="*/ 1669292 h 1915580"/>
              <a:gd name="connsiteX143" fmla="*/ 407440 w 1882134"/>
              <a:gd name="connsiteY143" fmla="*/ 1550707 h 1915580"/>
              <a:gd name="connsiteX144" fmla="*/ 442787 w 1882134"/>
              <a:gd name="connsiteY144" fmla="*/ 1466331 h 1915580"/>
              <a:gd name="connsiteX145" fmla="*/ 480415 w 1882134"/>
              <a:gd name="connsiteY145" fmla="*/ 1441340 h 1915580"/>
              <a:gd name="connsiteX146" fmla="*/ 480415 w 1882134"/>
              <a:gd name="connsiteY146" fmla="*/ 1313541 h 1915580"/>
              <a:gd name="connsiteX147" fmla="*/ 480415 w 1882134"/>
              <a:gd name="connsiteY147" fmla="*/ 1180946 h 1915580"/>
              <a:gd name="connsiteX148" fmla="*/ 474477 w 1882134"/>
              <a:gd name="connsiteY148" fmla="*/ 1179755 h 1915580"/>
              <a:gd name="connsiteX149" fmla="*/ 401359 w 1882134"/>
              <a:gd name="connsiteY149" fmla="*/ 1070292 h 1915580"/>
              <a:gd name="connsiteX150" fmla="*/ 403715 w 1882134"/>
              <a:gd name="connsiteY150" fmla="*/ 1058760 h 1915580"/>
              <a:gd name="connsiteX151" fmla="*/ 297980 w 1882134"/>
              <a:gd name="connsiteY151" fmla="*/ 997319 h 1915580"/>
              <a:gd name="connsiteX152" fmla="*/ 197246 w 1882134"/>
              <a:gd name="connsiteY152" fmla="*/ 938785 h 1915580"/>
              <a:gd name="connsiteX153" fmla="*/ 164050 w 1882134"/>
              <a:gd name="connsiteY153" fmla="*/ 960831 h 1915580"/>
              <a:gd name="connsiteX154" fmla="*/ 118583 w 1882134"/>
              <a:gd name="connsiteY154" fmla="*/ 969953 h 1915580"/>
              <a:gd name="connsiteX155" fmla="*/ 0 w 1882134"/>
              <a:gd name="connsiteY155" fmla="*/ 851369 h 1915580"/>
              <a:gd name="connsiteX156" fmla="*/ 71834 w 1882134"/>
              <a:gd name="connsiteY156" fmla="*/ 741907 h 1915580"/>
              <a:gd name="connsiteX157" fmla="*/ 72975 w 1882134"/>
              <a:gd name="connsiteY157" fmla="*/ 741685 h 1915580"/>
              <a:gd name="connsiteX158" fmla="*/ 72975 w 1882134"/>
              <a:gd name="connsiteY158" fmla="*/ 608121 h 1915580"/>
              <a:gd name="connsiteX159" fmla="*/ 72975 w 1882134"/>
              <a:gd name="connsiteY159" fmla="*/ 483679 h 1915580"/>
              <a:gd name="connsiteX160" fmla="*/ 71834 w 1882134"/>
              <a:gd name="connsiteY160" fmla="*/ 483456 h 1915580"/>
              <a:gd name="connsiteX161" fmla="*/ 0 w 1882134"/>
              <a:gd name="connsiteY161" fmla="*/ 373994 h 1915580"/>
              <a:gd name="connsiteX162" fmla="*/ 118583 w 1882134"/>
              <a:gd name="connsiteY162" fmla="*/ 255410 h 1915580"/>
              <a:gd name="connsiteX163" fmla="*/ 165333 w 1882134"/>
              <a:gd name="connsiteY163" fmla="*/ 264960 h 1915580"/>
              <a:gd name="connsiteX164" fmla="*/ 189840 w 1882134"/>
              <a:gd name="connsiteY164" fmla="*/ 281762 h 1915580"/>
              <a:gd name="connsiteX165" fmla="*/ 297980 w 1882134"/>
              <a:gd name="connsiteY165" fmla="*/ 218924 h 1915580"/>
              <a:gd name="connsiteX166" fmla="*/ 409656 w 1882134"/>
              <a:gd name="connsiteY166" fmla="*/ 154031 h 1915580"/>
              <a:gd name="connsiteX167" fmla="*/ 407441 w 1882134"/>
              <a:gd name="connsiteY167" fmla="*/ 143189 h 1915580"/>
              <a:gd name="connsiteX168" fmla="*/ 525745 w 1882134"/>
              <a:gd name="connsiteY168" fmla="*/ 24326 h 19155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</a:cxnLst>
            <a:rect l="l" t="t" r="r" b="b"/>
            <a:pathLst>
              <a:path w="1882134" h="1915580">
                <a:moveTo>
                  <a:pt x="859940" y="932267"/>
                </a:moveTo>
                <a:lnTo>
                  <a:pt x="747989" y="997319"/>
                </a:lnTo>
                <a:lnTo>
                  <a:pt x="636844" y="1061903"/>
                </a:lnTo>
                <a:lnTo>
                  <a:pt x="638527" y="1070293"/>
                </a:lnTo>
                <a:cubicBezTo>
                  <a:pt x="638527" y="1120463"/>
                  <a:pt x="607741" y="1162081"/>
                  <a:pt x="565410" y="1179755"/>
                </a:cubicBezTo>
                <a:lnTo>
                  <a:pt x="562511" y="1180336"/>
                </a:lnTo>
                <a:lnTo>
                  <a:pt x="562511" y="1439244"/>
                </a:lnTo>
                <a:lnTo>
                  <a:pt x="572773" y="1441246"/>
                </a:lnTo>
                <a:cubicBezTo>
                  <a:pt x="615532" y="1458919"/>
                  <a:pt x="644608" y="1500537"/>
                  <a:pt x="644608" y="1550707"/>
                </a:cubicBezTo>
                <a:lnTo>
                  <a:pt x="640375" y="1571429"/>
                </a:lnTo>
                <a:lnTo>
                  <a:pt x="865510" y="1701672"/>
                </a:lnTo>
                <a:lnTo>
                  <a:pt x="886716" y="1687534"/>
                </a:lnTo>
                <a:cubicBezTo>
                  <a:pt x="900969" y="1681643"/>
                  <a:pt x="916742" y="1678413"/>
                  <a:pt x="933465" y="1678413"/>
                </a:cubicBezTo>
                <a:cubicBezTo>
                  <a:pt x="950189" y="1678413"/>
                  <a:pt x="965962" y="1681833"/>
                  <a:pt x="980215" y="1687962"/>
                </a:cubicBezTo>
                <a:lnTo>
                  <a:pt x="997982" y="1700143"/>
                </a:lnTo>
                <a:lnTo>
                  <a:pt x="1212258" y="1576182"/>
                </a:lnTo>
                <a:lnTo>
                  <a:pt x="1210160" y="1565911"/>
                </a:lnTo>
                <a:cubicBezTo>
                  <a:pt x="1210160" y="1515742"/>
                  <a:pt x="1240946" y="1474123"/>
                  <a:pt x="1283277" y="1456450"/>
                </a:cubicBezTo>
                <a:lnTo>
                  <a:pt x="1298338" y="1453428"/>
                </a:lnTo>
                <a:lnTo>
                  <a:pt x="1298338" y="1189696"/>
                </a:lnTo>
                <a:lnTo>
                  <a:pt x="1292399" y="1188448"/>
                </a:lnTo>
                <a:cubicBezTo>
                  <a:pt x="1250068" y="1170062"/>
                  <a:pt x="1219282" y="1127303"/>
                  <a:pt x="1219282" y="1079414"/>
                </a:cubicBezTo>
                <a:lnTo>
                  <a:pt x="1223749" y="1057548"/>
                </a:lnTo>
                <a:lnTo>
                  <a:pt x="997965" y="926929"/>
                </a:lnTo>
                <a:lnTo>
                  <a:pt x="994296" y="929366"/>
                </a:lnTo>
                <a:lnTo>
                  <a:pt x="988000" y="935188"/>
                </a:lnTo>
                <a:lnTo>
                  <a:pt x="978749" y="939691"/>
                </a:lnTo>
                <a:lnTo>
                  <a:pt x="969810" y="945628"/>
                </a:lnTo>
                <a:lnTo>
                  <a:pt x="964268" y="946740"/>
                </a:lnTo>
                <a:lnTo>
                  <a:pt x="958437" y="949579"/>
                </a:lnTo>
                <a:cubicBezTo>
                  <a:pt x="947754" y="952933"/>
                  <a:pt x="936316" y="954750"/>
                  <a:pt x="924343" y="954750"/>
                </a:cubicBezTo>
                <a:lnTo>
                  <a:pt x="924343" y="954750"/>
                </a:lnTo>
                <a:lnTo>
                  <a:pt x="923835" y="954643"/>
                </a:lnTo>
                <a:lnTo>
                  <a:pt x="881110" y="945723"/>
                </a:lnTo>
                <a:lnTo>
                  <a:pt x="880997" y="945646"/>
                </a:lnTo>
                <a:lnTo>
                  <a:pt x="878876" y="945200"/>
                </a:lnTo>
                <a:close/>
                <a:moveTo>
                  <a:pt x="1285908" y="209454"/>
                </a:moveTo>
                <a:lnTo>
                  <a:pt x="1039711" y="351883"/>
                </a:lnTo>
                <a:lnTo>
                  <a:pt x="1042927" y="367913"/>
                </a:lnTo>
                <a:cubicBezTo>
                  <a:pt x="1042927" y="401360"/>
                  <a:pt x="1029244" y="431006"/>
                  <a:pt x="1007580" y="452291"/>
                </a:cubicBezTo>
                <a:lnTo>
                  <a:pt x="972994" y="475261"/>
                </a:lnTo>
                <a:lnTo>
                  <a:pt x="972994" y="608121"/>
                </a:lnTo>
                <a:lnTo>
                  <a:pt x="972994" y="728436"/>
                </a:lnTo>
                <a:lnTo>
                  <a:pt x="1008720" y="752929"/>
                </a:lnTo>
                <a:cubicBezTo>
                  <a:pt x="1030004" y="774594"/>
                  <a:pt x="1042927" y="804239"/>
                  <a:pt x="1042927" y="836166"/>
                </a:cubicBezTo>
                <a:lnTo>
                  <a:pt x="1038547" y="857606"/>
                </a:lnTo>
                <a:lnTo>
                  <a:pt x="1264627" y="988396"/>
                </a:lnTo>
                <a:lnTo>
                  <a:pt x="1292399" y="969952"/>
                </a:lnTo>
                <a:cubicBezTo>
                  <a:pt x="1306509" y="964061"/>
                  <a:pt x="1321902" y="960830"/>
                  <a:pt x="1337865" y="960830"/>
                </a:cubicBezTo>
                <a:cubicBezTo>
                  <a:pt x="1354588" y="960830"/>
                  <a:pt x="1370362" y="964251"/>
                  <a:pt x="1384615" y="970380"/>
                </a:cubicBezTo>
                <a:lnTo>
                  <a:pt x="1410990" y="988463"/>
                </a:lnTo>
                <a:lnTo>
                  <a:pt x="1650068" y="850153"/>
                </a:lnTo>
                <a:lnTo>
                  <a:pt x="1644966" y="824004"/>
                </a:lnTo>
                <a:cubicBezTo>
                  <a:pt x="1644966" y="790557"/>
                  <a:pt x="1658649" y="760911"/>
                  <a:pt x="1680313" y="739627"/>
                </a:cubicBezTo>
                <a:lnTo>
                  <a:pt x="1705780" y="722714"/>
                </a:lnTo>
                <a:lnTo>
                  <a:pt x="1705779" y="484271"/>
                </a:lnTo>
                <a:lnTo>
                  <a:pt x="1701598" y="483455"/>
                </a:lnTo>
                <a:cubicBezTo>
                  <a:pt x="1658839" y="465782"/>
                  <a:pt x="1629764" y="424164"/>
                  <a:pt x="1629764" y="373993"/>
                </a:cubicBezTo>
                <a:lnTo>
                  <a:pt x="1634464" y="350982"/>
                </a:lnTo>
                <a:lnTo>
                  <a:pt x="1412691" y="222683"/>
                </a:lnTo>
                <a:lnTo>
                  <a:pt x="1404617" y="228046"/>
                </a:lnTo>
                <a:cubicBezTo>
                  <a:pt x="1390507" y="233937"/>
                  <a:pt x="1375113" y="237167"/>
                  <a:pt x="1359150" y="237167"/>
                </a:cubicBezTo>
                <a:cubicBezTo>
                  <a:pt x="1342427" y="237167"/>
                  <a:pt x="1326653" y="233747"/>
                  <a:pt x="1312401" y="227618"/>
                </a:cubicBezTo>
                <a:close/>
                <a:moveTo>
                  <a:pt x="441920" y="226293"/>
                </a:moveTo>
                <a:lnTo>
                  <a:pt x="231909" y="347787"/>
                </a:lnTo>
                <a:lnTo>
                  <a:pt x="237167" y="373994"/>
                </a:lnTo>
                <a:cubicBezTo>
                  <a:pt x="237167" y="424164"/>
                  <a:pt x="206381" y="465783"/>
                  <a:pt x="164050" y="483456"/>
                </a:cubicBezTo>
                <a:lnTo>
                  <a:pt x="155071" y="485258"/>
                </a:lnTo>
                <a:lnTo>
                  <a:pt x="155071" y="740239"/>
                </a:lnTo>
                <a:lnTo>
                  <a:pt x="165333" y="742335"/>
                </a:lnTo>
                <a:cubicBezTo>
                  <a:pt x="208092" y="760721"/>
                  <a:pt x="237168" y="803479"/>
                  <a:pt x="237167" y="851369"/>
                </a:cubicBezTo>
                <a:lnTo>
                  <a:pt x="234601" y="863932"/>
                </a:lnTo>
                <a:lnTo>
                  <a:pt x="440781" y="983210"/>
                </a:lnTo>
                <a:lnTo>
                  <a:pt x="474477" y="960831"/>
                </a:lnTo>
                <a:cubicBezTo>
                  <a:pt x="488587" y="954940"/>
                  <a:pt x="503980" y="951709"/>
                  <a:pt x="519943" y="951709"/>
                </a:cubicBezTo>
                <a:cubicBezTo>
                  <a:pt x="536667" y="951709"/>
                  <a:pt x="552440" y="955130"/>
                  <a:pt x="566693" y="961258"/>
                </a:cubicBezTo>
                <a:lnTo>
                  <a:pt x="601190" y="984910"/>
                </a:lnTo>
                <a:lnTo>
                  <a:pt x="705420" y="924344"/>
                </a:lnTo>
                <a:lnTo>
                  <a:pt x="785942" y="878642"/>
                </a:lnTo>
                <a:lnTo>
                  <a:pt x="811567" y="863817"/>
                </a:lnTo>
                <a:lnTo>
                  <a:pt x="805759" y="836166"/>
                </a:lnTo>
                <a:cubicBezTo>
                  <a:pt x="805759" y="785996"/>
                  <a:pt x="836545" y="744378"/>
                  <a:pt x="878876" y="726704"/>
                </a:cubicBezTo>
                <a:lnTo>
                  <a:pt x="887857" y="724902"/>
                </a:lnTo>
                <a:lnTo>
                  <a:pt x="887857" y="602041"/>
                </a:lnTo>
                <a:lnTo>
                  <a:pt x="887857" y="479177"/>
                </a:lnTo>
                <a:lnTo>
                  <a:pt x="878877" y="477375"/>
                </a:lnTo>
                <a:cubicBezTo>
                  <a:pt x="836546" y="459702"/>
                  <a:pt x="805760" y="418084"/>
                  <a:pt x="805760" y="367913"/>
                </a:cubicBezTo>
                <a:lnTo>
                  <a:pt x="810313" y="345620"/>
                </a:lnTo>
                <a:lnTo>
                  <a:pt x="607514" y="228297"/>
                </a:lnTo>
                <a:lnTo>
                  <a:pt x="572440" y="252065"/>
                </a:lnTo>
                <a:cubicBezTo>
                  <a:pt x="558268" y="258099"/>
                  <a:pt x="542678" y="261454"/>
                  <a:pt x="526305" y="261493"/>
                </a:cubicBezTo>
                <a:cubicBezTo>
                  <a:pt x="493559" y="261570"/>
                  <a:pt x="463882" y="248367"/>
                  <a:pt x="442371" y="226958"/>
                </a:cubicBezTo>
                <a:close/>
                <a:moveTo>
                  <a:pt x="525745" y="24326"/>
                </a:moveTo>
                <a:cubicBezTo>
                  <a:pt x="591236" y="24171"/>
                  <a:pt x="644453" y="77137"/>
                  <a:pt x="644609" y="142629"/>
                </a:cubicBezTo>
                <a:lnTo>
                  <a:pt x="641709" y="157167"/>
                </a:lnTo>
                <a:lnTo>
                  <a:pt x="747989" y="218924"/>
                </a:lnTo>
                <a:lnTo>
                  <a:pt x="849541" y="277934"/>
                </a:lnTo>
                <a:lnTo>
                  <a:pt x="878877" y="258452"/>
                </a:lnTo>
                <a:cubicBezTo>
                  <a:pt x="892987" y="252560"/>
                  <a:pt x="908380" y="249330"/>
                  <a:pt x="924343" y="249330"/>
                </a:cubicBezTo>
                <a:cubicBezTo>
                  <a:pt x="941066" y="249330"/>
                  <a:pt x="956840" y="252750"/>
                  <a:pt x="971093" y="258879"/>
                </a:cubicBezTo>
                <a:lnTo>
                  <a:pt x="999784" y="278550"/>
                </a:lnTo>
                <a:lnTo>
                  <a:pt x="1112862" y="212843"/>
                </a:lnTo>
                <a:lnTo>
                  <a:pt x="1244810" y="139736"/>
                </a:lnTo>
                <a:lnTo>
                  <a:pt x="1240567" y="118583"/>
                </a:lnTo>
                <a:cubicBezTo>
                  <a:pt x="1240566" y="51690"/>
                  <a:pt x="1295297" y="0"/>
                  <a:pt x="1359150" y="0"/>
                </a:cubicBezTo>
                <a:cubicBezTo>
                  <a:pt x="1426044" y="0"/>
                  <a:pt x="1477734" y="54731"/>
                  <a:pt x="1477734" y="118583"/>
                </a:cubicBezTo>
                <a:lnTo>
                  <a:pt x="1468446" y="164056"/>
                </a:lnTo>
                <a:lnTo>
                  <a:pt x="1562871" y="218924"/>
                </a:lnTo>
                <a:lnTo>
                  <a:pt x="1674171" y="283599"/>
                </a:lnTo>
                <a:lnTo>
                  <a:pt x="1702880" y="264532"/>
                </a:lnTo>
                <a:cubicBezTo>
                  <a:pt x="1716991" y="258640"/>
                  <a:pt x="1732384" y="255410"/>
                  <a:pt x="1748347" y="255410"/>
                </a:cubicBezTo>
                <a:cubicBezTo>
                  <a:pt x="1815241" y="255410"/>
                  <a:pt x="1866931" y="310141"/>
                  <a:pt x="1866931" y="373993"/>
                </a:cubicBezTo>
                <a:cubicBezTo>
                  <a:pt x="1866931" y="424164"/>
                  <a:pt x="1836145" y="465782"/>
                  <a:pt x="1793814" y="483456"/>
                </a:cubicBezTo>
                <a:lnTo>
                  <a:pt x="1787876" y="484647"/>
                </a:lnTo>
                <a:lnTo>
                  <a:pt x="1787876" y="608121"/>
                </a:lnTo>
                <a:lnTo>
                  <a:pt x="1787876" y="710390"/>
                </a:lnTo>
                <a:lnTo>
                  <a:pt x="1810299" y="714970"/>
                </a:lnTo>
                <a:cubicBezTo>
                  <a:pt x="1853058" y="733356"/>
                  <a:pt x="1882134" y="776115"/>
                  <a:pt x="1882134" y="824004"/>
                </a:cubicBezTo>
                <a:cubicBezTo>
                  <a:pt x="1882134" y="890898"/>
                  <a:pt x="1827403" y="942588"/>
                  <a:pt x="1763550" y="942588"/>
                </a:cubicBezTo>
                <a:cubicBezTo>
                  <a:pt x="1746826" y="942588"/>
                  <a:pt x="1731053" y="939357"/>
                  <a:pt x="1716800" y="933466"/>
                </a:cubicBezTo>
                <a:lnTo>
                  <a:pt x="1696290" y="919792"/>
                </a:lnTo>
                <a:lnTo>
                  <a:pt x="1562871" y="997319"/>
                </a:lnTo>
                <a:lnTo>
                  <a:pt x="1452273" y="1058596"/>
                </a:lnTo>
                <a:lnTo>
                  <a:pt x="1456449" y="1079414"/>
                </a:lnTo>
                <a:cubicBezTo>
                  <a:pt x="1456450" y="1129584"/>
                  <a:pt x="1425663" y="1171202"/>
                  <a:pt x="1383332" y="1188876"/>
                </a:cubicBezTo>
                <a:lnTo>
                  <a:pt x="1380434" y="1189457"/>
                </a:lnTo>
                <a:lnTo>
                  <a:pt x="1380434" y="1316581"/>
                </a:lnTo>
                <a:lnTo>
                  <a:pt x="1380434" y="1459744"/>
                </a:lnTo>
                <a:lnTo>
                  <a:pt x="1413121" y="1481535"/>
                </a:lnTo>
                <a:cubicBezTo>
                  <a:pt x="1434405" y="1502819"/>
                  <a:pt x="1447327" y="1532465"/>
                  <a:pt x="1447328" y="1565911"/>
                </a:cubicBezTo>
                <a:cubicBezTo>
                  <a:pt x="1447328" y="1632805"/>
                  <a:pt x="1392597" y="1684495"/>
                  <a:pt x="1328743" y="1684495"/>
                </a:cubicBezTo>
                <a:cubicBezTo>
                  <a:pt x="1312780" y="1684496"/>
                  <a:pt x="1297387" y="1681265"/>
                  <a:pt x="1283277" y="1675374"/>
                </a:cubicBezTo>
                <a:lnTo>
                  <a:pt x="1245755" y="1650453"/>
                </a:lnTo>
                <a:lnTo>
                  <a:pt x="1152389" y="1702738"/>
                </a:lnTo>
                <a:lnTo>
                  <a:pt x="1045590" y="1764797"/>
                </a:lnTo>
                <a:lnTo>
                  <a:pt x="1052050" y="1796996"/>
                </a:lnTo>
                <a:cubicBezTo>
                  <a:pt x="1052050" y="1863890"/>
                  <a:pt x="997319" y="1915580"/>
                  <a:pt x="933465" y="1915580"/>
                </a:cubicBezTo>
                <a:cubicBezTo>
                  <a:pt x="869613" y="1915580"/>
                  <a:pt x="814882" y="1860849"/>
                  <a:pt x="814882" y="1796996"/>
                </a:cubicBezTo>
                <a:lnTo>
                  <a:pt x="820094" y="1770286"/>
                </a:lnTo>
                <a:lnTo>
                  <a:pt x="705420" y="1702738"/>
                </a:lnTo>
                <a:lnTo>
                  <a:pt x="599803" y="1641366"/>
                </a:lnTo>
                <a:lnTo>
                  <a:pt x="571490" y="1660170"/>
                </a:lnTo>
                <a:cubicBezTo>
                  <a:pt x="557380" y="1666061"/>
                  <a:pt x="541987" y="1669291"/>
                  <a:pt x="526023" y="1669292"/>
                </a:cubicBezTo>
                <a:cubicBezTo>
                  <a:pt x="462171" y="1669292"/>
                  <a:pt x="407440" y="1617602"/>
                  <a:pt x="407440" y="1550707"/>
                </a:cubicBezTo>
                <a:cubicBezTo>
                  <a:pt x="407440" y="1517261"/>
                  <a:pt x="421123" y="1487615"/>
                  <a:pt x="442787" y="1466331"/>
                </a:cubicBezTo>
                <a:lnTo>
                  <a:pt x="480415" y="1441340"/>
                </a:lnTo>
                <a:lnTo>
                  <a:pt x="480415" y="1313541"/>
                </a:lnTo>
                <a:lnTo>
                  <a:pt x="480415" y="1180946"/>
                </a:lnTo>
                <a:lnTo>
                  <a:pt x="474477" y="1179755"/>
                </a:lnTo>
                <a:cubicBezTo>
                  <a:pt x="432146" y="1162081"/>
                  <a:pt x="401359" y="1120463"/>
                  <a:pt x="401359" y="1070292"/>
                </a:cubicBezTo>
                <a:lnTo>
                  <a:pt x="403715" y="1058760"/>
                </a:lnTo>
                <a:lnTo>
                  <a:pt x="297980" y="997319"/>
                </a:lnTo>
                <a:lnTo>
                  <a:pt x="197246" y="938785"/>
                </a:lnTo>
                <a:lnTo>
                  <a:pt x="164050" y="960831"/>
                </a:lnTo>
                <a:cubicBezTo>
                  <a:pt x="149940" y="966723"/>
                  <a:pt x="134547" y="969953"/>
                  <a:pt x="118583" y="969953"/>
                </a:cubicBezTo>
                <a:cubicBezTo>
                  <a:pt x="51690" y="969953"/>
                  <a:pt x="0" y="915222"/>
                  <a:pt x="0" y="851369"/>
                </a:cubicBezTo>
                <a:cubicBezTo>
                  <a:pt x="0" y="801199"/>
                  <a:pt x="29076" y="759581"/>
                  <a:pt x="71834" y="741907"/>
                </a:cubicBezTo>
                <a:lnTo>
                  <a:pt x="72975" y="741685"/>
                </a:lnTo>
                <a:lnTo>
                  <a:pt x="72975" y="608121"/>
                </a:lnTo>
                <a:lnTo>
                  <a:pt x="72975" y="483679"/>
                </a:lnTo>
                <a:lnTo>
                  <a:pt x="71834" y="483456"/>
                </a:lnTo>
                <a:cubicBezTo>
                  <a:pt x="29076" y="465783"/>
                  <a:pt x="0" y="424164"/>
                  <a:pt x="0" y="373994"/>
                </a:cubicBezTo>
                <a:cubicBezTo>
                  <a:pt x="0" y="310141"/>
                  <a:pt x="51690" y="255410"/>
                  <a:pt x="118583" y="255410"/>
                </a:cubicBezTo>
                <a:cubicBezTo>
                  <a:pt x="135307" y="255410"/>
                  <a:pt x="151080" y="258831"/>
                  <a:pt x="165333" y="264960"/>
                </a:cubicBezTo>
                <a:lnTo>
                  <a:pt x="189840" y="281762"/>
                </a:lnTo>
                <a:lnTo>
                  <a:pt x="297980" y="218924"/>
                </a:lnTo>
                <a:lnTo>
                  <a:pt x="409656" y="154031"/>
                </a:lnTo>
                <a:lnTo>
                  <a:pt x="407441" y="143189"/>
                </a:lnTo>
                <a:cubicBezTo>
                  <a:pt x="407286" y="77697"/>
                  <a:pt x="460252" y="24480"/>
                  <a:pt x="525745" y="24326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43323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386" name="Freeform: Shape 385">
            <a:extLst>
              <a:ext uri="{FF2B5EF4-FFF2-40B4-BE49-F238E27FC236}">
                <a16:creationId xmlns:a16="http://schemas.microsoft.com/office/drawing/2014/main" id="{BA79C3FE-2C76-459D-958C-71D2651649BF}"/>
              </a:ext>
            </a:extLst>
          </p:cNvPr>
          <p:cNvSpPr/>
          <p:nvPr/>
        </p:nvSpPr>
        <p:spPr>
          <a:xfrm rot="8287270" flipH="1">
            <a:off x="4207004" y="4474996"/>
            <a:ext cx="1584459" cy="1495305"/>
          </a:xfrm>
          <a:custGeom>
            <a:avLst/>
            <a:gdLst>
              <a:gd name="connsiteX0" fmla="*/ 943257 w 2013900"/>
              <a:gd name="connsiteY0" fmla="*/ 1501970 h 1900583"/>
              <a:gd name="connsiteX1" fmla="*/ 744074 w 2013900"/>
              <a:gd name="connsiteY1" fmla="*/ 1348088 h 1900583"/>
              <a:gd name="connsiteX2" fmla="*/ 748630 w 2013900"/>
              <a:gd name="connsiteY2" fmla="*/ 1338807 h 1900583"/>
              <a:gd name="connsiteX3" fmla="*/ 706808 w 2013900"/>
              <a:gd name="connsiteY3" fmla="*/ 1216890 h 1900583"/>
              <a:gd name="connsiteX4" fmla="*/ 695446 w 2013900"/>
              <a:gd name="connsiteY4" fmla="*/ 1211313 h 1900583"/>
              <a:gd name="connsiteX5" fmla="*/ 726700 w 2013900"/>
              <a:gd name="connsiteY5" fmla="*/ 978267 h 1900583"/>
              <a:gd name="connsiteX6" fmla="*/ 764518 w 2013900"/>
              <a:gd name="connsiteY6" fmla="*/ 965451 h 1900583"/>
              <a:gd name="connsiteX7" fmla="*/ 799083 w 2013900"/>
              <a:gd name="connsiteY7" fmla="*/ 935439 h 1900583"/>
              <a:gd name="connsiteX8" fmla="*/ 819837 w 2013900"/>
              <a:gd name="connsiteY8" fmla="*/ 893157 h 1900583"/>
              <a:gd name="connsiteX9" fmla="*/ 822213 w 2013900"/>
              <a:gd name="connsiteY9" fmla="*/ 851356 h 1900583"/>
              <a:gd name="connsiteX10" fmla="*/ 1043738 w 2013900"/>
              <a:gd name="connsiteY10" fmla="*/ 760675 h 1900583"/>
              <a:gd name="connsiteX11" fmla="*/ 1061832 w 2013900"/>
              <a:gd name="connsiteY11" fmla="*/ 781899 h 1900583"/>
              <a:gd name="connsiteX12" fmla="*/ 1191467 w 2013900"/>
              <a:gd name="connsiteY12" fmla="*/ 790843 h 1900583"/>
              <a:gd name="connsiteX13" fmla="*/ 1200605 w 2013900"/>
              <a:gd name="connsiteY13" fmla="*/ 782908 h 1900583"/>
              <a:gd name="connsiteX14" fmla="*/ 1391604 w 2013900"/>
              <a:gd name="connsiteY14" fmla="*/ 930468 h 1900583"/>
              <a:gd name="connsiteX15" fmla="*/ 1386234 w 2013900"/>
              <a:gd name="connsiteY15" fmla="*/ 941312 h 1900583"/>
              <a:gd name="connsiteX16" fmla="*/ 1427616 w 2013900"/>
              <a:gd name="connsiteY16" fmla="*/ 1064490 h 1900583"/>
              <a:gd name="connsiteX17" fmla="*/ 1447779 w 2013900"/>
              <a:gd name="connsiteY17" fmla="*/ 1074387 h 1900583"/>
              <a:gd name="connsiteX18" fmla="*/ 1417037 w 2013900"/>
              <a:gd name="connsiteY18" fmla="*/ 1303612 h 1900583"/>
              <a:gd name="connsiteX19" fmla="*/ 1377304 w 2013900"/>
              <a:gd name="connsiteY19" fmla="*/ 1316666 h 1900583"/>
              <a:gd name="connsiteX20" fmla="*/ 1342096 w 2013900"/>
              <a:gd name="connsiteY20" fmla="*/ 1347016 h 1900583"/>
              <a:gd name="connsiteX21" fmla="*/ 1318419 w 2013900"/>
              <a:gd name="connsiteY21" fmla="*/ 1433424 h 1900583"/>
              <a:gd name="connsiteX22" fmla="*/ 1318667 w 2013900"/>
              <a:gd name="connsiteY22" fmla="*/ 1434179 h 1900583"/>
              <a:gd name="connsiteX23" fmla="*/ 1097018 w 2013900"/>
              <a:gd name="connsiteY23" fmla="*/ 1524911 h 1900583"/>
              <a:gd name="connsiteX24" fmla="*/ 1079718 w 2013900"/>
              <a:gd name="connsiteY24" fmla="*/ 1504987 h 1900583"/>
              <a:gd name="connsiteX25" fmla="*/ 950083 w 2013900"/>
              <a:gd name="connsiteY25" fmla="*/ 1496043 h 1900583"/>
              <a:gd name="connsiteX26" fmla="*/ 75043 w 2013900"/>
              <a:gd name="connsiteY26" fmla="*/ 1597161 h 1900583"/>
              <a:gd name="connsiteX27" fmla="*/ 108134 w 2013900"/>
              <a:gd name="connsiteY27" fmla="*/ 1604721 h 1900583"/>
              <a:gd name="connsiteX28" fmla="*/ 154857 w 2013900"/>
              <a:gd name="connsiteY28" fmla="*/ 1598764 h 1900583"/>
              <a:gd name="connsiteX29" fmla="*/ 233875 w 2013900"/>
              <a:gd name="connsiteY29" fmla="*/ 1496935 h 1900583"/>
              <a:gd name="connsiteX30" fmla="*/ 231813 w 2013900"/>
              <a:gd name="connsiteY30" fmla="*/ 1480763 h 1900583"/>
              <a:gd name="connsiteX31" fmla="*/ 540598 w 2013900"/>
              <a:gd name="connsiteY31" fmla="*/ 1375577 h 1900583"/>
              <a:gd name="connsiteX32" fmla="*/ 563677 w 2013900"/>
              <a:gd name="connsiteY32" fmla="*/ 1402157 h 1900583"/>
              <a:gd name="connsiteX33" fmla="*/ 692537 w 2013900"/>
              <a:gd name="connsiteY33" fmla="*/ 1412103 h 1900583"/>
              <a:gd name="connsiteX34" fmla="*/ 693400 w 2013900"/>
              <a:gd name="connsiteY34" fmla="*/ 1411346 h 1900583"/>
              <a:gd name="connsiteX35" fmla="*/ 797736 w 2013900"/>
              <a:gd name="connsiteY35" fmla="*/ 1491953 h 1900583"/>
              <a:gd name="connsiteX36" fmla="*/ 894945 w 2013900"/>
              <a:gd name="connsiteY36" fmla="*/ 1567053 h 1900583"/>
              <a:gd name="connsiteX37" fmla="*/ 894430 w 2013900"/>
              <a:gd name="connsiteY37" fmla="*/ 1568079 h 1900583"/>
              <a:gd name="connsiteX38" fmla="*/ 936587 w 2013900"/>
              <a:gd name="connsiteY38" fmla="*/ 1690255 h 1900583"/>
              <a:gd name="connsiteX39" fmla="*/ 1100786 w 2013900"/>
              <a:gd name="connsiteY39" fmla="*/ 1669186 h 1900583"/>
              <a:gd name="connsiteX40" fmla="*/ 1121540 w 2013900"/>
              <a:gd name="connsiteY40" fmla="*/ 1626904 h 1900583"/>
              <a:gd name="connsiteX41" fmla="*/ 1123204 w 2013900"/>
              <a:gd name="connsiteY41" fmla="*/ 1597620 h 1900583"/>
              <a:gd name="connsiteX42" fmla="*/ 1237555 w 2013900"/>
              <a:gd name="connsiteY42" fmla="*/ 1551067 h 1900583"/>
              <a:gd name="connsiteX43" fmla="*/ 1355644 w 2013900"/>
              <a:gd name="connsiteY43" fmla="*/ 1502993 h 1900583"/>
              <a:gd name="connsiteX44" fmla="*/ 1362776 w 2013900"/>
              <a:gd name="connsiteY44" fmla="*/ 1511266 h 1900583"/>
              <a:gd name="connsiteX45" fmla="*/ 1491817 w 2013900"/>
              <a:gd name="connsiteY45" fmla="*/ 1520936 h 1900583"/>
              <a:gd name="connsiteX46" fmla="*/ 1499270 w 2013900"/>
              <a:gd name="connsiteY46" fmla="*/ 1514511 h 1900583"/>
              <a:gd name="connsiteX47" fmla="*/ 1790657 w 2013900"/>
              <a:gd name="connsiteY47" fmla="*/ 1739626 h 1900583"/>
              <a:gd name="connsiteX48" fmla="*/ 1783473 w 2013900"/>
              <a:gd name="connsiteY48" fmla="*/ 1754261 h 1900583"/>
              <a:gd name="connsiteX49" fmla="*/ 1825296 w 2013900"/>
              <a:gd name="connsiteY49" fmla="*/ 1876178 h 1900583"/>
              <a:gd name="connsiteX50" fmla="*/ 1867578 w 2013900"/>
              <a:gd name="connsiteY50" fmla="*/ 1896932 h 1900583"/>
              <a:gd name="connsiteX51" fmla="*/ 1989494 w 2013900"/>
              <a:gd name="connsiteY51" fmla="*/ 1855110 h 1900583"/>
              <a:gd name="connsiteX52" fmla="*/ 1968427 w 2013900"/>
              <a:gd name="connsiteY52" fmla="*/ 1690911 h 1900583"/>
              <a:gd name="connsiteX53" fmla="*/ 1838792 w 2013900"/>
              <a:gd name="connsiteY53" fmla="*/ 1681967 h 1900583"/>
              <a:gd name="connsiteX54" fmla="*/ 1838014 w 2013900"/>
              <a:gd name="connsiteY54" fmla="*/ 1682642 h 1900583"/>
              <a:gd name="connsiteX55" fmla="*/ 1544325 w 2013900"/>
              <a:gd name="connsiteY55" fmla="*/ 1455749 h 1900583"/>
              <a:gd name="connsiteX56" fmla="*/ 1547700 w 2013900"/>
              <a:gd name="connsiteY56" fmla="*/ 1448953 h 1900583"/>
              <a:gd name="connsiteX57" fmla="*/ 1506345 w 2013900"/>
              <a:gd name="connsiteY57" fmla="*/ 1326336 h 1900583"/>
              <a:gd name="connsiteX58" fmla="*/ 1493239 w 2013900"/>
              <a:gd name="connsiteY58" fmla="*/ 1319828 h 1900583"/>
              <a:gd name="connsiteX59" fmla="*/ 1509136 w 2013900"/>
              <a:gd name="connsiteY59" fmla="*/ 1199535 h 1900583"/>
              <a:gd name="connsiteX60" fmla="*/ 1524327 w 2013900"/>
              <a:gd name="connsiteY60" fmla="*/ 1084591 h 1900583"/>
              <a:gd name="connsiteX61" fmla="*/ 1557251 w 2013900"/>
              <a:gd name="connsiteY61" fmla="*/ 1073434 h 1900583"/>
              <a:gd name="connsiteX62" fmla="*/ 1591815 w 2013900"/>
              <a:gd name="connsiteY62" fmla="*/ 1043422 h 1900583"/>
              <a:gd name="connsiteX63" fmla="*/ 1570748 w 2013900"/>
              <a:gd name="connsiteY63" fmla="*/ 879222 h 1900583"/>
              <a:gd name="connsiteX64" fmla="*/ 1483503 w 2013900"/>
              <a:gd name="connsiteY64" fmla="*/ 855912 h 1900583"/>
              <a:gd name="connsiteX65" fmla="*/ 1444684 w 2013900"/>
              <a:gd name="connsiteY65" fmla="*/ 869068 h 1900583"/>
              <a:gd name="connsiteX66" fmla="*/ 1340899 w 2013900"/>
              <a:gd name="connsiteY66" fmla="*/ 788887 h 1900583"/>
              <a:gd name="connsiteX67" fmla="*/ 1246914 w 2013900"/>
              <a:gd name="connsiteY67" fmla="*/ 716278 h 1900583"/>
              <a:gd name="connsiteX68" fmla="*/ 1249341 w 2013900"/>
              <a:gd name="connsiteY68" fmla="*/ 673586 h 1900583"/>
              <a:gd name="connsiteX69" fmla="*/ 1204964 w 2013900"/>
              <a:gd name="connsiteY69" fmla="*/ 596631 h 1900583"/>
              <a:gd name="connsiteX70" fmla="*/ 1168993 w 2013900"/>
              <a:gd name="connsiteY70" fmla="*/ 578975 h 1900583"/>
              <a:gd name="connsiteX71" fmla="*/ 1168993 w 2013900"/>
              <a:gd name="connsiteY71" fmla="*/ 225315 h 1900583"/>
              <a:gd name="connsiteX72" fmla="*/ 1170003 w 2013900"/>
              <a:gd name="connsiteY72" fmla="*/ 225113 h 1900583"/>
              <a:gd name="connsiteX73" fmla="*/ 1242179 w 2013900"/>
              <a:gd name="connsiteY73" fmla="*/ 117058 h 1900583"/>
              <a:gd name="connsiteX74" fmla="*/ 1125121 w 2013900"/>
              <a:gd name="connsiteY74" fmla="*/ 1 h 1900583"/>
              <a:gd name="connsiteX75" fmla="*/ 1008063 w 2013900"/>
              <a:gd name="connsiteY75" fmla="*/ 117059 h 1900583"/>
              <a:gd name="connsiteX76" fmla="*/ 1078973 w 2013900"/>
              <a:gd name="connsiteY76" fmla="*/ 224691 h 1900583"/>
              <a:gd name="connsiteX77" fmla="*/ 1094946 w 2013900"/>
              <a:gd name="connsiteY77" fmla="*/ 227954 h 1900583"/>
              <a:gd name="connsiteX78" fmla="*/ 1094946 w 2013900"/>
              <a:gd name="connsiteY78" fmla="*/ 580718 h 1900583"/>
              <a:gd name="connsiteX79" fmla="*/ 1086671 w 2013900"/>
              <a:gd name="connsiteY79" fmla="*/ 583843 h 1900583"/>
              <a:gd name="connsiteX80" fmla="*/ 1075329 w 2013900"/>
              <a:gd name="connsiteY80" fmla="*/ 587687 h 1900583"/>
              <a:gd name="connsiteX81" fmla="*/ 1040783 w 2013900"/>
              <a:gd name="connsiteY81" fmla="*/ 617683 h 1900583"/>
              <a:gd name="connsiteX82" fmla="*/ 1040763 w 2013900"/>
              <a:gd name="connsiteY82" fmla="*/ 617700 h 1900583"/>
              <a:gd name="connsiteX83" fmla="*/ 1021723 w 2013900"/>
              <a:gd name="connsiteY83" fmla="*/ 656920 h 1900583"/>
              <a:gd name="connsiteX84" fmla="*/ 1021715 w 2013900"/>
              <a:gd name="connsiteY84" fmla="*/ 657057 h 1900583"/>
              <a:gd name="connsiteX85" fmla="*/ 1020784 w 2013900"/>
              <a:gd name="connsiteY85" fmla="*/ 658980 h 1900583"/>
              <a:gd name="connsiteX86" fmla="*/ 1019460 w 2013900"/>
              <a:gd name="connsiteY86" fmla="*/ 681579 h 1900583"/>
              <a:gd name="connsiteX87" fmla="*/ 901080 w 2013900"/>
              <a:gd name="connsiteY87" fmla="*/ 729772 h 1900583"/>
              <a:gd name="connsiteX88" fmla="*/ 783553 w 2013900"/>
              <a:gd name="connsiteY88" fmla="*/ 777618 h 1900583"/>
              <a:gd name="connsiteX89" fmla="*/ 778015 w 2013900"/>
              <a:gd name="connsiteY89" fmla="*/ 771240 h 1900583"/>
              <a:gd name="connsiteX90" fmla="*/ 613815 w 2013900"/>
              <a:gd name="connsiteY90" fmla="*/ 792308 h 1900583"/>
              <a:gd name="connsiteX91" fmla="*/ 634884 w 2013900"/>
              <a:gd name="connsiteY91" fmla="*/ 956507 h 1900583"/>
              <a:gd name="connsiteX92" fmla="*/ 645314 w 2013900"/>
              <a:gd name="connsiteY92" fmla="*/ 961627 h 1900583"/>
              <a:gd name="connsiteX93" fmla="*/ 629499 w 2013900"/>
              <a:gd name="connsiteY93" fmla="*/ 1081304 h 1900583"/>
              <a:gd name="connsiteX94" fmla="*/ 614430 w 2013900"/>
              <a:gd name="connsiteY94" fmla="*/ 1195319 h 1900583"/>
              <a:gd name="connsiteX95" fmla="*/ 577174 w 2013900"/>
              <a:gd name="connsiteY95" fmla="*/ 1207946 h 1900583"/>
              <a:gd name="connsiteX96" fmla="*/ 542608 w 2013900"/>
              <a:gd name="connsiteY96" fmla="*/ 1237958 h 1900583"/>
              <a:gd name="connsiteX97" fmla="*/ 521855 w 2013900"/>
              <a:gd name="connsiteY97" fmla="*/ 1280240 h 1900583"/>
              <a:gd name="connsiteX98" fmla="*/ 520493 w 2013900"/>
              <a:gd name="connsiteY98" fmla="*/ 1304200 h 1900583"/>
              <a:gd name="connsiteX99" fmla="*/ 205439 w 2013900"/>
              <a:gd name="connsiteY99" fmla="*/ 1411522 h 1900583"/>
              <a:gd name="connsiteX100" fmla="*/ 204922 w 2013900"/>
              <a:gd name="connsiteY100" fmla="*/ 1410631 h 1900583"/>
              <a:gd name="connsiteX101" fmla="*/ 79366 w 2013900"/>
              <a:gd name="connsiteY101" fmla="*/ 1377152 h 1900583"/>
              <a:gd name="connsiteX102" fmla="*/ 6306 w 2013900"/>
              <a:gd name="connsiteY102" fmla="*/ 1525703 h 1900583"/>
              <a:gd name="connsiteX103" fmla="*/ 75043 w 2013900"/>
              <a:gd name="connsiteY103" fmla="*/ 1597161 h 1900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</a:cxnLst>
            <a:rect l="l" t="t" r="r" b="b"/>
            <a:pathLst>
              <a:path w="2013900" h="1900583">
                <a:moveTo>
                  <a:pt x="943257" y="1501970"/>
                </a:moveTo>
                <a:lnTo>
                  <a:pt x="744074" y="1348088"/>
                </a:lnTo>
                <a:lnTo>
                  <a:pt x="748630" y="1338807"/>
                </a:lnTo>
                <a:cubicBezTo>
                  <a:pt x="760072" y="1294309"/>
                  <a:pt x="744218" y="1245791"/>
                  <a:pt x="706808" y="1216890"/>
                </a:cubicBezTo>
                <a:lnTo>
                  <a:pt x="695446" y="1211313"/>
                </a:lnTo>
                <a:lnTo>
                  <a:pt x="726700" y="978267"/>
                </a:lnTo>
                <a:lnTo>
                  <a:pt x="764518" y="965451"/>
                </a:lnTo>
                <a:cubicBezTo>
                  <a:pt x="777636" y="957984"/>
                  <a:pt x="789449" y="947909"/>
                  <a:pt x="799083" y="935439"/>
                </a:cubicBezTo>
                <a:cubicBezTo>
                  <a:pt x="809176" y="922375"/>
                  <a:pt x="816023" y="907989"/>
                  <a:pt x="819837" y="893157"/>
                </a:cubicBezTo>
                <a:lnTo>
                  <a:pt x="822213" y="851356"/>
                </a:lnTo>
                <a:lnTo>
                  <a:pt x="1043738" y="760675"/>
                </a:lnTo>
                <a:lnTo>
                  <a:pt x="1061832" y="781899"/>
                </a:lnTo>
                <a:cubicBezTo>
                  <a:pt x="1101024" y="812177"/>
                  <a:pt x="1152114" y="813244"/>
                  <a:pt x="1191467" y="790843"/>
                </a:cubicBezTo>
                <a:lnTo>
                  <a:pt x="1200605" y="782908"/>
                </a:lnTo>
                <a:lnTo>
                  <a:pt x="1391604" y="930468"/>
                </a:lnTo>
                <a:lnTo>
                  <a:pt x="1386234" y="941312"/>
                </a:lnTo>
                <a:cubicBezTo>
                  <a:pt x="1374493" y="985046"/>
                  <a:pt x="1388425" y="1034212"/>
                  <a:pt x="1427616" y="1064490"/>
                </a:cubicBezTo>
                <a:lnTo>
                  <a:pt x="1447779" y="1074387"/>
                </a:lnTo>
                <a:lnTo>
                  <a:pt x="1417037" y="1303612"/>
                </a:lnTo>
                <a:lnTo>
                  <a:pt x="1377304" y="1316666"/>
                </a:lnTo>
                <a:cubicBezTo>
                  <a:pt x="1364036" y="1324096"/>
                  <a:pt x="1352007" y="1334250"/>
                  <a:pt x="1342096" y="1347016"/>
                </a:cubicBezTo>
                <a:cubicBezTo>
                  <a:pt x="1322273" y="1372550"/>
                  <a:pt x="1314676" y="1403701"/>
                  <a:pt x="1318419" y="1433424"/>
                </a:cubicBezTo>
                <a:lnTo>
                  <a:pt x="1318667" y="1434179"/>
                </a:lnTo>
                <a:lnTo>
                  <a:pt x="1097018" y="1524911"/>
                </a:lnTo>
                <a:lnTo>
                  <a:pt x="1079718" y="1504987"/>
                </a:lnTo>
                <a:cubicBezTo>
                  <a:pt x="1040526" y="1474709"/>
                  <a:pt x="989436" y="1473641"/>
                  <a:pt x="950083" y="1496043"/>
                </a:cubicBezTo>
                <a:close/>
                <a:moveTo>
                  <a:pt x="75043" y="1597161"/>
                </a:moveTo>
                <a:cubicBezTo>
                  <a:pt x="85545" y="1601240"/>
                  <a:pt x="96683" y="1603828"/>
                  <a:pt x="108134" y="1604721"/>
                </a:cubicBezTo>
                <a:cubicBezTo>
                  <a:pt x="123403" y="1605911"/>
                  <a:pt x="139230" y="1604086"/>
                  <a:pt x="154857" y="1598764"/>
                </a:cubicBezTo>
                <a:cubicBezTo>
                  <a:pt x="199605" y="1583520"/>
                  <a:pt x="230305" y="1542741"/>
                  <a:pt x="233875" y="1496935"/>
                </a:cubicBezTo>
                <a:lnTo>
                  <a:pt x="231813" y="1480763"/>
                </a:lnTo>
                <a:lnTo>
                  <a:pt x="540598" y="1375577"/>
                </a:lnTo>
                <a:lnTo>
                  <a:pt x="563677" y="1402157"/>
                </a:lnTo>
                <a:cubicBezTo>
                  <a:pt x="602868" y="1432435"/>
                  <a:pt x="652926" y="1434839"/>
                  <a:pt x="692537" y="1412103"/>
                </a:cubicBezTo>
                <a:lnTo>
                  <a:pt x="693400" y="1411346"/>
                </a:lnTo>
                <a:lnTo>
                  <a:pt x="797736" y="1491953"/>
                </a:lnTo>
                <a:lnTo>
                  <a:pt x="894945" y="1567053"/>
                </a:lnTo>
                <a:lnTo>
                  <a:pt x="894430" y="1568079"/>
                </a:lnTo>
                <a:cubicBezTo>
                  <a:pt x="882432" y="1612147"/>
                  <a:pt x="897395" y="1659977"/>
                  <a:pt x="936587" y="1690255"/>
                </a:cubicBezTo>
                <a:cubicBezTo>
                  <a:pt x="986466" y="1728790"/>
                  <a:pt x="1060415" y="1721441"/>
                  <a:pt x="1100786" y="1669186"/>
                </a:cubicBezTo>
                <a:cubicBezTo>
                  <a:pt x="1110878" y="1656123"/>
                  <a:pt x="1117725" y="1641737"/>
                  <a:pt x="1121540" y="1626904"/>
                </a:cubicBezTo>
                <a:lnTo>
                  <a:pt x="1123204" y="1597620"/>
                </a:lnTo>
                <a:lnTo>
                  <a:pt x="1237555" y="1551067"/>
                </a:lnTo>
                <a:lnTo>
                  <a:pt x="1355644" y="1502993"/>
                </a:lnTo>
                <a:lnTo>
                  <a:pt x="1362776" y="1511266"/>
                </a:lnTo>
                <a:cubicBezTo>
                  <a:pt x="1401076" y="1541000"/>
                  <a:pt x="1452016" y="1543225"/>
                  <a:pt x="1491817" y="1520936"/>
                </a:cubicBezTo>
                <a:lnTo>
                  <a:pt x="1499270" y="1514511"/>
                </a:lnTo>
                <a:lnTo>
                  <a:pt x="1790657" y="1739626"/>
                </a:lnTo>
                <a:lnTo>
                  <a:pt x="1783473" y="1754261"/>
                </a:lnTo>
                <a:cubicBezTo>
                  <a:pt x="1772031" y="1798759"/>
                  <a:pt x="1787886" y="1847276"/>
                  <a:pt x="1825296" y="1876178"/>
                </a:cubicBezTo>
                <a:cubicBezTo>
                  <a:pt x="1838359" y="1886271"/>
                  <a:pt x="1852745" y="1893118"/>
                  <a:pt x="1867578" y="1896932"/>
                </a:cubicBezTo>
                <a:cubicBezTo>
                  <a:pt x="1912075" y="1908374"/>
                  <a:pt x="1960593" y="1892520"/>
                  <a:pt x="1989494" y="1855110"/>
                </a:cubicBezTo>
                <a:cubicBezTo>
                  <a:pt x="2029865" y="1802855"/>
                  <a:pt x="2018306" y="1729446"/>
                  <a:pt x="1968427" y="1690911"/>
                </a:cubicBezTo>
                <a:cubicBezTo>
                  <a:pt x="1929235" y="1660633"/>
                  <a:pt x="1878145" y="1659565"/>
                  <a:pt x="1838792" y="1681967"/>
                </a:cubicBezTo>
                <a:lnTo>
                  <a:pt x="1838014" y="1682642"/>
                </a:lnTo>
                <a:lnTo>
                  <a:pt x="1544325" y="1455749"/>
                </a:lnTo>
                <a:lnTo>
                  <a:pt x="1547700" y="1448953"/>
                </a:lnTo>
                <a:cubicBezTo>
                  <a:pt x="1559428" y="1404868"/>
                  <a:pt x="1544645" y="1356070"/>
                  <a:pt x="1506345" y="1326336"/>
                </a:cubicBezTo>
                <a:lnTo>
                  <a:pt x="1493239" y="1319828"/>
                </a:lnTo>
                <a:lnTo>
                  <a:pt x="1509136" y="1199535"/>
                </a:lnTo>
                <a:lnTo>
                  <a:pt x="1524327" y="1084591"/>
                </a:lnTo>
                <a:lnTo>
                  <a:pt x="1557251" y="1073434"/>
                </a:lnTo>
                <a:cubicBezTo>
                  <a:pt x="1570368" y="1065966"/>
                  <a:pt x="1582182" y="1055892"/>
                  <a:pt x="1591815" y="1043422"/>
                </a:cubicBezTo>
                <a:cubicBezTo>
                  <a:pt x="1632186" y="991167"/>
                  <a:pt x="1620627" y="917758"/>
                  <a:pt x="1570748" y="879222"/>
                </a:cubicBezTo>
                <a:cubicBezTo>
                  <a:pt x="1544620" y="859037"/>
                  <a:pt x="1513204" y="851834"/>
                  <a:pt x="1483503" y="855912"/>
                </a:cubicBezTo>
                <a:lnTo>
                  <a:pt x="1444684" y="869068"/>
                </a:lnTo>
                <a:lnTo>
                  <a:pt x="1340899" y="788887"/>
                </a:lnTo>
                <a:lnTo>
                  <a:pt x="1246914" y="716278"/>
                </a:lnTo>
                <a:lnTo>
                  <a:pt x="1249341" y="673586"/>
                </a:lnTo>
                <a:cubicBezTo>
                  <a:pt x="1245263" y="643885"/>
                  <a:pt x="1229903" y="615899"/>
                  <a:pt x="1204964" y="596631"/>
                </a:cubicBezTo>
                <a:lnTo>
                  <a:pt x="1168993" y="578975"/>
                </a:lnTo>
                <a:lnTo>
                  <a:pt x="1168993" y="225315"/>
                </a:lnTo>
                <a:lnTo>
                  <a:pt x="1170003" y="225113"/>
                </a:lnTo>
                <a:cubicBezTo>
                  <a:pt x="1211789" y="207666"/>
                  <a:pt x="1242179" y="166584"/>
                  <a:pt x="1242179" y="117058"/>
                </a:cubicBezTo>
                <a:cubicBezTo>
                  <a:pt x="1242179" y="54028"/>
                  <a:pt x="1191154" y="0"/>
                  <a:pt x="1125121" y="1"/>
                </a:cubicBezTo>
                <a:cubicBezTo>
                  <a:pt x="1062090" y="1"/>
                  <a:pt x="1008063" y="51026"/>
                  <a:pt x="1008063" y="117059"/>
                </a:cubicBezTo>
                <a:cubicBezTo>
                  <a:pt x="1008063" y="164333"/>
                  <a:pt x="1036765" y="206541"/>
                  <a:pt x="1078973" y="224691"/>
                </a:cubicBezTo>
                <a:lnTo>
                  <a:pt x="1094946" y="227954"/>
                </a:lnTo>
                <a:lnTo>
                  <a:pt x="1094946" y="580718"/>
                </a:lnTo>
                <a:lnTo>
                  <a:pt x="1086671" y="583843"/>
                </a:lnTo>
                <a:lnTo>
                  <a:pt x="1075329" y="587687"/>
                </a:lnTo>
                <a:lnTo>
                  <a:pt x="1040783" y="617683"/>
                </a:lnTo>
                <a:lnTo>
                  <a:pt x="1040763" y="617700"/>
                </a:lnTo>
                <a:cubicBezTo>
                  <a:pt x="1031588" y="629576"/>
                  <a:pt x="1025281" y="642956"/>
                  <a:pt x="1021723" y="656920"/>
                </a:cubicBezTo>
                <a:lnTo>
                  <a:pt x="1021715" y="657057"/>
                </a:lnTo>
                <a:lnTo>
                  <a:pt x="1020784" y="658980"/>
                </a:lnTo>
                <a:lnTo>
                  <a:pt x="1019460" y="681579"/>
                </a:lnTo>
                <a:lnTo>
                  <a:pt x="901080" y="729772"/>
                </a:lnTo>
                <a:lnTo>
                  <a:pt x="783553" y="777618"/>
                </a:lnTo>
                <a:lnTo>
                  <a:pt x="778015" y="771240"/>
                </a:lnTo>
                <a:cubicBezTo>
                  <a:pt x="725760" y="730869"/>
                  <a:pt x="652351" y="742428"/>
                  <a:pt x="613815" y="792308"/>
                </a:cubicBezTo>
                <a:cubicBezTo>
                  <a:pt x="575280" y="842187"/>
                  <a:pt x="582629" y="916137"/>
                  <a:pt x="634884" y="956507"/>
                </a:cubicBezTo>
                <a:lnTo>
                  <a:pt x="645314" y="961627"/>
                </a:lnTo>
                <a:lnTo>
                  <a:pt x="629499" y="1081304"/>
                </a:lnTo>
                <a:lnTo>
                  <a:pt x="614430" y="1195319"/>
                </a:lnTo>
                <a:lnTo>
                  <a:pt x="577174" y="1207946"/>
                </a:lnTo>
                <a:cubicBezTo>
                  <a:pt x="564056" y="1215413"/>
                  <a:pt x="552242" y="1225488"/>
                  <a:pt x="542608" y="1237958"/>
                </a:cubicBezTo>
                <a:cubicBezTo>
                  <a:pt x="532516" y="1251022"/>
                  <a:pt x="525669" y="1265407"/>
                  <a:pt x="521855" y="1280240"/>
                </a:cubicBezTo>
                <a:lnTo>
                  <a:pt x="520493" y="1304200"/>
                </a:lnTo>
                <a:lnTo>
                  <a:pt x="205439" y="1411522"/>
                </a:lnTo>
                <a:lnTo>
                  <a:pt x="204922" y="1410631"/>
                </a:lnTo>
                <a:cubicBezTo>
                  <a:pt x="174933" y="1376702"/>
                  <a:pt x="126246" y="1361182"/>
                  <a:pt x="79366" y="1377152"/>
                </a:cubicBezTo>
                <a:cubicBezTo>
                  <a:pt x="19701" y="1397476"/>
                  <a:pt x="-14987" y="1463197"/>
                  <a:pt x="6306" y="1525703"/>
                </a:cubicBezTo>
                <a:cubicBezTo>
                  <a:pt x="17738" y="1559264"/>
                  <a:pt x="43535" y="1584923"/>
                  <a:pt x="75043" y="1597161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43323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383" name="Freeform: Shape 382">
            <a:extLst>
              <a:ext uri="{FF2B5EF4-FFF2-40B4-BE49-F238E27FC236}">
                <a16:creationId xmlns:a16="http://schemas.microsoft.com/office/drawing/2014/main" id="{D9C2427E-9E26-41C8-8382-49079B6AAF62}"/>
              </a:ext>
            </a:extLst>
          </p:cNvPr>
          <p:cNvSpPr/>
          <p:nvPr/>
        </p:nvSpPr>
        <p:spPr>
          <a:xfrm rot="355510">
            <a:off x="1965180" y="3162390"/>
            <a:ext cx="1456588" cy="1482472"/>
          </a:xfrm>
          <a:custGeom>
            <a:avLst/>
            <a:gdLst>
              <a:gd name="connsiteX0" fmla="*/ 859940 w 1882134"/>
              <a:gd name="connsiteY0" fmla="*/ 932267 h 1915580"/>
              <a:gd name="connsiteX1" fmla="*/ 747989 w 1882134"/>
              <a:gd name="connsiteY1" fmla="*/ 997319 h 1915580"/>
              <a:gd name="connsiteX2" fmla="*/ 636844 w 1882134"/>
              <a:gd name="connsiteY2" fmla="*/ 1061903 h 1915580"/>
              <a:gd name="connsiteX3" fmla="*/ 638527 w 1882134"/>
              <a:gd name="connsiteY3" fmla="*/ 1070293 h 1915580"/>
              <a:gd name="connsiteX4" fmla="*/ 565410 w 1882134"/>
              <a:gd name="connsiteY4" fmla="*/ 1179755 h 1915580"/>
              <a:gd name="connsiteX5" fmla="*/ 562511 w 1882134"/>
              <a:gd name="connsiteY5" fmla="*/ 1180336 h 1915580"/>
              <a:gd name="connsiteX6" fmla="*/ 562511 w 1882134"/>
              <a:gd name="connsiteY6" fmla="*/ 1439244 h 1915580"/>
              <a:gd name="connsiteX7" fmla="*/ 572773 w 1882134"/>
              <a:gd name="connsiteY7" fmla="*/ 1441246 h 1915580"/>
              <a:gd name="connsiteX8" fmla="*/ 644608 w 1882134"/>
              <a:gd name="connsiteY8" fmla="*/ 1550707 h 1915580"/>
              <a:gd name="connsiteX9" fmla="*/ 640375 w 1882134"/>
              <a:gd name="connsiteY9" fmla="*/ 1571429 h 1915580"/>
              <a:gd name="connsiteX10" fmla="*/ 865510 w 1882134"/>
              <a:gd name="connsiteY10" fmla="*/ 1701672 h 1915580"/>
              <a:gd name="connsiteX11" fmla="*/ 886716 w 1882134"/>
              <a:gd name="connsiteY11" fmla="*/ 1687534 h 1915580"/>
              <a:gd name="connsiteX12" fmla="*/ 933465 w 1882134"/>
              <a:gd name="connsiteY12" fmla="*/ 1678413 h 1915580"/>
              <a:gd name="connsiteX13" fmla="*/ 980215 w 1882134"/>
              <a:gd name="connsiteY13" fmla="*/ 1687962 h 1915580"/>
              <a:gd name="connsiteX14" fmla="*/ 997982 w 1882134"/>
              <a:gd name="connsiteY14" fmla="*/ 1700143 h 1915580"/>
              <a:gd name="connsiteX15" fmla="*/ 1212258 w 1882134"/>
              <a:gd name="connsiteY15" fmla="*/ 1576182 h 1915580"/>
              <a:gd name="connsiteX16" fmla="*/ 1210160 w 1882134"/>
              <a:gd name="connsiteY16" fmla="*/ 1565911 h 1915580"/>
              <a:gd name="connsiteX17" fmla="*/ 1283277 w 1882134"/>
              <a:gd name="connsiteY17" fmla="*/ 1456450 h 1915580"/>
              <a:gd name="connsiteX18" fmla="*/ 1298338 w 1882134"/>
              <a:gd name="connsiteY18" fmla="*/ 1453428 h 1915580"/>
              <a:gd name="connsiteX19" fmla="*/ 1298338 w 1882134"/>
              <a:gd name="connsiteY19" fmla="*/ 1189696 h 1915580"/>
              <a:gd name="connsiteX20" fmla="*/ 1292399 w 1882134"/>
              <a:gd name="connsiteY20" fmla="*/ 1188448 h 1915580"/>
              <a:gd name="connsiteX21" fmla="*/ 1219282 w 1882134"/>
              <a:gd name="connsiteY21" fmla="*/ 1079414 h 1915580"/>
              <a:gd name="connsiteX22" fmla="*/ 1223749 w 1882134"/>
              <a:gd name="connsiteY22" fmla="*/ 1057548 h 1915580"/>
              <a:gd name="connsiteX23" fmla="*/ 997965 w 1882134"/>
              <a:gd name="connsiteY23" fmla="*/ 926929 h 1915580"/>
              <a:gd name="connsiteX24" fmla="*/ 994296 w 1882134"/>
              <a:gd name="connsiteY24" fmla="*/ 929366 h 1915580"/>
              <a:gd name="connsiteX25" fmla="*/ 988000 w 1882134"/>
              <a:gd name="connsiteY25" fmla="*/ 935188 h 1915580"/>
              <a:gd name="connsiteX26" fmla="*/ 978749 w 1882134"/>
              <a:gd name="connsiteY26" fmla="*/ 939691 h 1915580"/>
              <a:gd name="connsiteX27" fmla="*/ 969810 w 1882134"/>
              <a:gd name="connsiteY27" fmla="*/ 945628 h 1915580"/>
              <a:gd name="connsiteX28" fmla="*/ 964268 w 1882134"/>
              <a:gd name="connsiteY28" fmla="*/ 946740 h 1915580"/>
              <a:gd name="connsiteX29" fmla="*/ 958437 w 1882134"/>
              <a:gd name="connsiteY29" fmla="*/ 949579 h 1915580"/>
              <a:gd name="connsiteX30" fmla="*/ 924343 w 1882134"/>
              <a:gd name="connsiteY30" fmla="*/ 954750 h 1915580"/>
              <a:gd name="connsiteX31" fmla="*/ 924343 w 1882134"/>
              <a:gd name="connsiteY31" fmla="*/ 954750 h 1915580"/>
              <a:gd name="connsiteX32" fmla="*/ 923835 w 1882134"/>
              <a:gd name="connsiteY32" fmla="*/ 954643 h 1915580"/>
              <a:gd name="connsiteX33" fmla="*/ 881110 w 1882134"/>
              <a:gd name="connsiteY33" fmla="*/ 945723 h 1915580"/>
              <a:gd name="connsiteX34" fmla="*/ 880997 w 1882134"/>
              <a:gd name="connsiteY34" fmla="*/ 945646 h 1915580"/>
              <a:gd name="connsiteX35" fmla="*/ 878876 w 1882134"/>
              <a:gd name="connsiteY35" fmla="*/ 945200 h 1915580"/>
              <a:gd name="connsiteX36" fmla="*/ 1285908 w 1882134"/>
              <a:gd name="connsiteY36" fmla="*/ 209454 h 1915580"/>
              <a:gd name="connsiteX37" fmla="*/ 1039711 w 1882134"/>
              <a:gd name="connsiteY37" fmla="*/ 351883 h 1915580"/>
              <a:gd name="connsiteX38" fmla="*/ 1042927 w 1882134"/>
              <a:gd name="connsiteY38" fmla="*/ 367913 h 1915580"/>
              <a:gd name="connsiteX39" fmla="*/ 1007580 w 1882134"/>
              <a:gd name="connsiteY39" fmla="*/ 452291 h 1915580"/>
              <a:gd name="connsiteX40" fmla="*/ 972994 w 1882134"/>
              <a:gd name="connsiteY40" fmla="*/ 475261 h 1915580"/>
              <a:gd name="connsiteX41" fmla="*/ 972994 w 1882134"/>
              <a:gd name="connsiteY41" fmla="*/ 608121 h 1915580"/>
              <a:gd name="connsiteX42" fmla="*/ 972994 w 1882134"/>
              <a:gd name="connsiteY42" fmla="*/ 728436 h 1915580"/>
              <a:gd name="connsiteX43" fmla="*/ 1008720 w 1882134"/>
              <a:gd name="connsiteY43" fmla="*/ 752929 h 1915580"/>
              <a:gd name="connsiteX44" fmla="*/ 1042927 w 1882134"/>
              <a:gd name="connsiteY44" fmla="*/ 836166 h 1915580"/>
              <a:gd name="connsiteX45" fmla="*/ 1038547 w 1882134"/>
              <a:gd name="connsiteY45" fmla="*/ 857606 h 1915580"/>
              <a:gd name="connsiteX46" fmla="*/ 1264627 w 1882134"/>
              <a:gd name="connsiteY46" fmla="*/ 988396 h 1915580"/>
              <a:gd name="connsiteX47" fmla="*/ 1292399 w 1882134"/>
              <a:gd name="connsiteY47" fmla="*/ 969952 h 1915580"/>
              <a:gd name="connsiteX48" fmla="*/ 1337865 w 1882134"/>
              <a:gd name="connsiteY48" fmla="*/ 960830 h 1915580"/>
              <a:gd name="connsiteX49" fmla="*/ 1384615 w 1882134"/>
              <a:gd name="connsiteY49" fmla="*/ 970380 h 1915580"/>
              <a:gd name="connsiteX50" fmla="*/ 1410990 w 1882134"/>
              <a:gd name="connsiteY50" fmla="*/ 988463 h 1915580"/>
              <a:gd name="connsiteX51" fmla="*/ 1650068 w 1882134"/>
              <a:gd name="connsiteY51" fmla="*/ 850153 h 1915580"/>
              <a:gd name="connsiteX52" fmla="*/ 1644966 w 1882134"/>
              <a:gd name="connsiteY52" fmla="*/ 824004 h 1915580"/>
              <a:gd name="connsiteX53" fmla="*/ 1680313 w 1882134"/>
              <a:gd name="connsiteY53" fmla="*/ 739627 h 1915580"/>
              <a:gd name="connsiteX54" fmla="*/ 1705780 w 1882134"/>
              <a:gd name="connsiteY54" fmla="*/ 722714 h 1915580"/>
              <a:gd name="connsiteX55" fmla="*/ 1705779 w 1882134"/>
              <a:gd name="connsiteY55" fmla="*/ 484271 h 1915580"/>
              <a:gd name="connsiteX56" fmla="*/ 1701598 w 1882134"/>
              <a:gd name="connsiteY56" fmla="*/ 483455 h 1915580"/>
              <a:gd name="connsiteX57" fmla="*/ 1629764 w 1882134"/>
              <a:gd name="connsiteY57" fmla="*/ 373993 h 1915580"/>
              <a:gd name="connsiteX58" fmla="*/ 1634464 w 1882134"/>
              <a:gd name="connsiteY58" fmla="*/ 350982 h 1915580"/>
              <a:gd name="connsiteX59" fmla="*/ 1412691 w 1882134"/>
              <a:gd name="connsiteY59" fmla="*/ 222683 h 1915580"/>
              <a:gd name="connsiteX60" fmla="*/ 1404617 w 1882134"/>
              <a:gd name="connsiteY60" fmla="*/ 228046 h 1915580"/>
              <a:gd name="connsiteX61" fmla="*/ 1359150 w 1882134"/>
              <a:gd name="connsiteY61" fmla="*/ 237167 h 1915580"/>
              <a:gd name="connsiteX62" fmla="*/ 1312401 w 1882134"/>
              <a:gd name="connsiteY62" fmla="*/ 227618 h 1915580"/>
              <a:gd name="connsiteX63" fmla="*/ 441920 w 1882134"/>
              <a:gd name="connsiteY63" fmla="*/ 226293 h 1915580"/>
              <a:gd name="connsiteX64" fmla="*/ 231909 w 1882134"/>
              <a:gd name="connsiteY64" fmla="*/ 347787 h 1915580"/>
              <a:gd name="connsiteX65" fmla="*/ 237167 w 1882134"/>
              <a:gd name="connsiteY65" fmla="*/ 373994 h 1915580"/>
              <a:gd name="connsiteX66" fmla="*/ 164050 w 1882134"/>
              <a:gd name="connsiteY66" fmla="*/ 483456 h 1915580"/>
              <a:gd name="connsiteX67" fmla="*/ 155071 w 1882134"/>
              <a:gd name="connsiteY67" fmla="*/ 485258 h 1915580"/>
              <a:gd name="connsiteX68" fmla="*/ 155071 w 1882134"/>
              <a:gd name="connsiteY68" fmla="*/ 740239 h 1915580"/>
              <a:gd name="connsiteX69" fmla="*/ 165333 w 1882134"/>
              <a:gd name="connsiteY69" fmla="*/ 742335 h 1915580"/>
              <a:gd name="connsiteX70" fmla="*/ 237167 w 1882134"/>
              <a:gd name="connsiteY70" fmla="*/ 851369 h 1915580"/>
              <a:gd name="connsiteX71" fmla="*/ 234601 w 1882134"/>
              <a:gd name="connsiteY71" fmla="*/ 863932 h 1915580"/>
              <a:gd name="connsiteX72" fmla="*/ 440781 w 1882134"/>
              <a:gd name="connsiteY72" fmla="*/ 983210 h 1915580"/>
              <a:gd name="connsiteX73" fmla="*/ 474477 w 1882134"/>
              <a:gd name="connsiteY73" fmla="*/ 960831 h 1915580"/>
              <a:gd name="connsiteX74" fmla="*/ 519943 w 1882134"/>
              <a:gd name="connsiteY74" fmla="*/ 951709 h 1915580"/>
              <a:gd name="connsiteX75" fmla="*/ 566693 w 1882134"/>
              <a:gd name="connsiteY75" fmla="*/ 961258 h 1915580"/>
              <a:gd name="connsiteX76" fmla="*/ 601190 w 1882134"/>
              <a:gd name="connsiteY76" fmla="*/ 984910 h 1915580"/>
              <a:gd name="connsiteX77" fmla="*/ 705420 w 1882134"/>
              <a:gd name="connsiteY77" fmla="*/ 924344 h 1915580"/>
              <a:gd name="connsiteX78" fmla="*/ 785942 w 1882134"/>
              <a:gd name="connsiteY78" fmla="*/ 878642 h 1915580"/>
              <a:gd name="connsiteX79" fmla="*/ 811567 w 1882134"/>
              <a:gd name="connsiteY79" fmla="*/ 863817 h 1915580"/>
              <a:gd name="connsiteX80" fmla="*/ 805759 w 1882134"/>
              <a:gd name="connsiteY80" fmla="*/ 836166 h 1915580"/>
              <a:gd name="connsiteX81" fmla="*/ 878876 w 1882134"/>
              <a:gd name="connsiteY81" fmla="*/ 726704 h 1915580"/>
              <a:gd name="connsiteX82" fmla="*/ 887857 w 1882134"/>
              <a:gd name="connsiteY82" fmla="*/ 724902 h 1915580"/>
              <a:gd name="connsiteX83" fmla="*/ 887857 w 1882134"/>
              <a:gd name="connsiteY83" fmla="*/ 602041 h 1915580"/>
              <a:gd name="connsiteX84" fmla="*/ 887857 w 1882134"/>
              <a:gd name="connsiteY84" fmla="*/ 479177 h 1915580"/>
              <a:gd name="connsiteX85" fmla="*/ 878877 w 1882134"/>
              <a:gd name="connsiteY85" fmla="*/ 477375 h 1915580"/>
              <a:gd name="connsiteX86" fmla="*/ 805760 w 1882134"/>
              <a:gd name="connsiteY86" fmla="*/ 367913 h 1915580"/>
              <a:gd name="connsiteX87" fmla="*/ 810313 w 1882134"/>
              <a:gd name="connsiteY87" fmla="*/ 345620 h 1915580"/>
              <a:gd name="connsiteX88" fmla="*/ 607514 w 1882134"/>
              <a:gd name="connsiteY88" fmla="*/ 228297 h 1915580"/>
              <a:gd name="connsiteX89" fmla="*/ 572440 w 1882134"/>
              <a:gd name="connsiteY89" fmla="*/ 252065 h 1915580"/>
              <a:gd name="connsiteX90" fmla="*/ 526305 w 1882134"/>
              <a:gd name="connsiteY90" fmla="*/ 261493 h 1915580"/>
              <a:gd name="connsiteX91" fmla="*/ 442371 w 1882134"/>
              <a:gd name="connsiteY91" fmla="*/ 226958 h 1915580"/>
              <a:gd name="connsiteX92" fmla="*/ 525745 w 1882134"/>
              <a:gd name="connsiteY92" fmla="*/ 24326 h 1915580"/>
              <a:gd name="connsiteX93" fmla="*/ 644609 w 1882134"/>
              <a:gd name="connsiteY93" fmla="*/ 142629 h 1915580"/>
              <a:gd name="connsiteX94" fmla="*/ 641709 w 1882134"/>
              <a:gd name="connsiteY94" fmla="*/ 157167 h 1915580"/>
              <a:gd name="connsiteX95" fmla="*/ 747989 w 1882134"/>
              <a:gd name="connsiteY95" fmla="*/ 218924 h 1915580"/>
              <a:gd name="connsiteX96" fmla="*/ 849541 w 1882134"/>
              <a:gd name="connsiteY96" fmla="*/ 277934 h 1915580"/>
              <a:gd name="connsiteX97" fmla="*/ 878877 w 1882134"/>
              <a:gd name="connsiteY97" fmla="*/ 258452 h 1915580"/>
              <a:gd name="connsiteX98" fmla="*/ 924343 w 1882134"/>
              <a:gd name="connsiteY98" fmla="*/ 249330 h 1915580"/>
              <a:gd name="connsiteX99" fmla="*/ 971093 w 1882134"/>
              <a:gd name="connsiteY99" fmla="*/ 258879 h 1915580"/>
              <a:gd name="connsiteX100" fmla="*/ 999784 w 1882134"/>
              <a:gd name="connsiteY100" fmla="*/ 278550 h 1915580"/>
              <a:gd name="connsiteX101" fmla="*/ 1112862 w 1882134"/>
              <a:gd name="connsiteY101" fmla="*/ 212843 h 1915580"/>
              <a:gd name="connsiteX102" fmla="*/ 1244810 w 1882134"/>
              <a:gd name="connsiteY102" fmla="*/ 139736 h 1915580"/>
              <a:gd name="connsiteX103" fmla="*/ 1240567 w 1882134"/>
              <a:gd name="connsiteY103" fmla="*/ 118583 h 1915580"/>
              <a:gd name="connsiteX104" fmla="*/ 1359150 w 1882134"/>
              <a:gd name="connsiteY104" fmla="*/ 0 h 1915580"/>
              <a:gd name="connsiteX105" fmla="*/ 1477734 w 1882134"/>
              <a:gd name="connsiteY105" fmla="*/ 118583 h 1915580"/>
              <a:gd name="connsiteX106" fmla="*/ 1468446 w 1882134"/>
              <a:gd name="connsiteY106" fmla="*/ 164056 h 1915580"/>
              <a:gd name="connsiteX107" fmla="*/ 1562871 w 1882134"/>
              <a:gd name="connsiteY107" fmla="*/ 218924 h 1915580"/>
              <a:gd name="connsiteX108" fmla="*/ 1674171 w 1882134"/>
              <a:gd name="connsiteY108" fmla="*/ 283599 h 1915580"/>
              <a:gd name="connsiteX109" fmla="*/ 1702880 w 1882134"/>
              <a:gd name="connsiteY109" fmla="*/ 264532 h 1915580"/>
              <a:gd name="connsiteX110" fmla="*/ 1748347 w 1882134"/>
              <a:gd name="connsiteY110" fmla="*/ 255410 h 1915580"/>
              <a:gd name="connsiteX111" fmla="*/ 1866931 w 1882134"/>
              <a:gd name="connsiteY111" fmla="*/ 373993 h 1915580"/>
              <a:gd name="connsiteX112" fmla="*/ 1793814 w 1882134"/>
              <a:gd name="connsiteY112" fmla="*/ 483456 h 1915580"/>
              <a:gd name="connsiteX113" fmla="*/ 1787876 w 1882134"/>
              <a:gd name="connsiteY113" fmla="*/ 484647 h 1915580"/>
              <a:gd name="connsiteX114" fmla="*/ 1787876 w 1882134"/>
              <a:gd name="connsiteY114" fmla="*/ 608121 h 1915580"/>
              <a:gd name="connsiteX115" fmla="*/ 1787876 w 1882134"/>
              <a:gd name="connsiteY115" fmla="*/ 710390 h 1915580"/>
              <a:gd name="connsiteX116" fmla="*/ 1810299 w 1882134"/>
              <a:gd name="connsiteY116" fmla="*/ 714970 h 1915580"/>
              <a:gd name="connsiteX117" fmla="*/ 1882134 w 1882134"/>
              <a:gd name="connsiteY117" fmla="*/ 824004 h 1915580"/>
              <a:gd name="connsiteX118" fmla="*/ 1763550 w 1882134"/>
              <a:gd name="connsiteY118" fmla="*/ 942588 h 1915580"/>
              <a:gd name="connsiteX119" fmla="*/ 1716800 w 1882134"/>
              <a:gd name="connsiteY119" fmla="*/ 933466 h 1915580"/>
              <a:gd name="connsiteX120" fmla="*/ 1696290 w 1882134"/>
              <a:gd name="connsiteY120" fmla="*/ 919792 h 1915580"/>
              <a:gd name="connsiteX121" fmla="*/ 1562871 w 1882134"/>
              <a:gd name="connsiteY121" fmla="*/ 997319 h 1915580"/>
              <a:gd name="connsiteX122" fmla="*/ 1452273 w 1882134"/>
              <a:gd name="connsiteY122" fmla="*/ 1058596 h 1915580"/>
              <a:gd name="connsiteX123" fmla="*/ 1456449 w 1882134"/>
              <a:gd name="connsiteY123" fmla="*/ 1079414 h 1915580"/>
              <a:gd name="connsiteX124" fmla="*/ 1383332 w 1882134"/>
              <a:gd name="connsiteY124" fmla="*/ 1188876 h 1915580"/>
              <a:gd name="connsiteX125" fmla="*/ 1380434 w 1882134"/>
              <a:gd name="connsiteY125" fmla="*/ 1189457 h 1915580"/>
              <a:gd name="connsiteX126" fmla="*/ 1380434 w 1882134"/>
              <a:gd name="connsiteY126" fmla="*/ 1316581 h 1915580"/>
              <a:gd name="connsiteX127" fmla="*/ 1380434 w 1882134"/>
              <a:gd name="connsiteY127" fmla="*/ 1459744 h 1915580"/>
              <a:gd name="connsiteX128" fmla="*/ 1413121 w 1882134"/>
              <a:gd name="connsiteY128" fmla="*/ 1481535 h 1915580"/>
              <a:gd name="connsiteX129" fmla="*/ 1447328 w 1882134"/>
              <a:gd name="connsiteY129" fmla="*/ 1565911 h 1915580"/>
              <a:gd name="connsiteX130" fmla="*/ 1328743 w 1882134"/>
              <a:gd name="connsiteY130" fmla="*/ 1684495 h 1915580"/>
              <a:gd name="connsiteX131" fmla="*/ 1283277 w 1882134"/>
              <a:gd name="connsiteY131" fmla="*/ 1675374 h 1915580"/>
              <a:gd name="connsiteX132" fmla="*/ 1245755 w 1882134"/>
              <a:gd name="connsiteY132" fmla="*/ 1650453 h 1915580"/>
              <a:gd name="connsiteX133" fmla="*/ 1152389 w 1882134"/>
              <a:gd name="connsiteY133" fmla="*/ 1702738 h 1915580"/>
              <a:gd name="connsiteX134" fmla="*/ 1045590 w 1882134"/>
              <a:gd name="connsiteY134" fmla="*/ 1764797 h 1915580"/>
              <a:gd name="connsiteX135" fmla="*/ 1052050 w 1882134"/>
              <a:gd name="connsiteY135" fmla="*/ 1796996 h 1915580"/>
              <a:gd name="connsiteX136" fmla="*/ 933465 w 1882134"/>
              <a:gd name="connsiteY136" fmla="*/ 1915580 h 1915580"/>
              <a:gd name="connsiteX137" fmla="*/ 814882 w 1882134"/>
              <a:gd name="connsiteY137" fmla="*/ 1796996 h 1915580"/>
              <a:gd name="connsiteX138" fmla="*/ 820094 w 1882134"/>
              <a:gd name="connsiteY138" fmla="*/ 1770286 h 1915580"/>
              <a:gd name="connsiteX139" fmla="*/ 705420 w 1882134"/>
              <a:gd name="connsiteY139" fmla="*/ 1702738 h 1915580"/>
              <a:gd name="connsiteX140" fmla="*/ 599803 w 1882134"/>
              <a:gd name="connsiteY140" fmla="*/ 1641366 h 1915580"/>
              <a:gd name="connsiteX141" fmla="*/ 571490 w 1882134"/>
              <a:gd name="connsiteY141" fmla="*/ 1660170 h 1915580"/>
              <a:gd name="connsiteX142" fmla="*/ 526023 w 1882134"/>
              <a:gd name="connsiteY142" fmla="*/ 1669292 h 1915580"/>
              <a:gd name="connsiteX143" fmla="*/ 407440 w 1882134"/>
              <a:gd name="connsiteY143" fmla="*/ 1550707 h 1915580"/>
              <a:gd name="connsiteX144" fmla="*/ 442787 w 1882134"/>
              <a:gd name="connsiteY144" fmla="*/ 1466331 h 1915580"/>
              <a:gd name="connsiteX145" fmla="*/ 480415 w 1882134"/>
              <a:gd name="connsiteY145" fmla="*/ 1441340 h 1915580"/>
              <a:gd name="connsiteX146" fmla="*/ 480415 w 1882134"/>
              <a:gd name="connsiteY146" fmla="*/ 1313541 h 1915580"/>
              <a:gd name="connsiteX147" fmla="*/ 480415 w 1882134"/>
              <a:gd name="connsiteY147" fmla="*/ 1180946 h 1915580"/>
              <a:gd name="connsiteX148" fmla="*/ 474477 w 1882134"/>
              <a:gd name="connsiteY148" fmla="*/ 1179755 h 1915580"/>
              <a:gd name="connsiteX149" fmla="*/ 401359 w 1882134"/>
              <a:gd name="connsiteY149" fmla="*/ 1070292 h 1915580"/>
              <a:gd name="connsiteX150" fmla="*/ 403715 w 1882134"/>
              <a:gd name="connsiteY150" fmla="*/ 1058760 h 1915580"/>
              <a:gd name="connsiteX151" fmla="*/ 297980 w 1882134"/>
              <a:gd name="connsiteY151" fmla="*/ 997319 h 1915580"/>
              <a:gd name="connsiteX152" fmla="*/ 197246 w 1882134"/>
              <a:gd name="connsiteY152" fmla="*/ 938785 h 1915580"/>
              <a:gd name="connsiteX153" fmla="*/ 164050 w 1882134"/>
              <a:gd name="connsiteY153" fmla="*/ 960831 h 1915580"/>
              <a:gd name="connsiteX154" fmla="*/ 118583 w 1882134"/>
              <a:gd name="connsiteY154" fmla="*/ 969953 h 1915580"/>
              <a:gd name="connsiteX155" fmla="*/ 0 w 1882134"/>
              <a:gd name="connsiteY155" fmla="*/ 851369 h 1915580"/>
              <a:gd name="connsiteX156" fmla="*/ 71834 w 1882134"/>
              <a:gd name="connsiteY156" fmla="*/ 741907 h 1915580"/>
              <a:gd name="connsiteX157" fmla="*/ 72975 w 1882134"/>
              <a:gd name="connsiteY157" fmla="*/ 741685 h 1915580"/>
              <a:gd name="connsiteX158" fmla="*/ 72975 w 1882134"/>
              <a:gd name="connsiteY158" fmla="*/ 608121 h 1915580"/>
              <a:gd name="connsiteX159" fmla="*/ 72975 w 1882134"/>
              <a:gd name="connsiteY159" fmla="*/ 483679 h 1915580"/>
              <a:gd name="connsiteX160" fmla="*/ 71834 w 1882134"/>
              <a:gd name="connsiteY160" fmla="*/ 483456 h 1915580"/>
              <a:gd name="connsiteX161" fmla="*/ 0 w 1882134"/>
              <a:gd name="connsiteY161" fmla="*/ 373994 h 1915580"/>
              <a:gd name="connsiteX162" fmla="*/ 118583 w 1882134"/>
              <a:gd name="connsiteY162" fmla="*/ 255410 h 1915580"/>
              <a:gd name="connsiteX163" fmla="*/ 165333 w 1882134"/>
              <a:gd name="connsiteY163" fmla="*/ 264960 h 1915580"/>
              <a:gd name="connsiteX164" fmla="*/ 189840 w 1882134"/>
              <a:gd name="connsiteY164" fmla="*/ 281762 h 1915580"/>
              <a:gd name="connsiteX165" fmla="*/ 297980 w 1882134"/>
              <a:gd name="connsiteY165" fmla="*/ 218924 h 1915580"/>
              <a:gd name="connsiteX166" fmla="*/ 409656 w 1882134"/>
              <a:gd name="connsiteY166" fmla="*/ 154031 h 1915580"/>
              <a:gd name="connsiteX167" fmla="*/ 407441 w 1882134"/>
              <a:gd name="connsiteY167" fmla="*/ 143189 h 1915580"/>
              <a:gd name="connsiteX168" fmla="*/ 525745 w 1882134"/>
              <a:gd name="connsiteY168" fmla="*/ 24326 h 19155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</a:cxnLst>
            <a:rect l="l" t="t" r="r" b="b"/>
            <a:pathLst>
              <a:path w="1882134" h="1915580">
                <a:moveTo>
                  <a:pt x="859940" y="932267"/>
                </a:moveTo>
                <a:lnTo>
                  <a:pt x="747989" y="997319"/>
                </a:lnTo>
                <a:lnTo>
                  <a:pt x="636844" y="1061903"/>
                </a:lnTo>
                <a:lnTo>
                  <a:pt x="638527" y="1070293"/>
                </a:lnTo>
                <a:cubicBezTo>
                  <a:pt x="638527" y="1120463"/>
                  <a:pt x="607741" y="1162081"/>
                  <a:pt x="565410" y="1179755"/>
                </a:cubicBezTo>
                <a:lnTo>
                  <a:pt x="562511" y="1180336"/>
                </a:lnTo>
                <a:lnTo>
                  <a:pt x="562511" y="1439244"/>
                </a:lnTo>
                <a:lnTo>
                  <a:pt x="572773" y="1441246"/>
                </a:lnTo>
                <a:cubicBezTo>
                  <a:pt x="615532" y="1458919"/>
                  <a:pt x="644608" y="1500537"/>
                  <a:pt x="644608" y="1550707"/>
                </a:cubicBezTo>
                <a:lnTo>
                  <a:pt x="640375" y="1571429"/>
                </a:lnTo>
                <a:lnTo>
                  <a:pt x="865510" y="1701672"/>
                </a:lnTo>
                <a:lnTo>
                  <a:pt x="886716" y="1687534"/>
                </a:lnTo>
                <a:cubicBezTo>
                  <a:pt x="900969" y="1681643"/>
                  <a:pt x="916742" y="1678413"/>
                  <a:pt x="933465" y="1678413"/>
                </a:cubicBezTo>
                <a:cubicBezTo>
                  <a:pt x="950189" y="1678413"/>
                  <a:pt x="965962" y="1681833"/>
                  <a:pt x="980215" y="1687962"/>
                </a:cubicBezTo>
                <a:lnTo>
                  <a:pt x="997982" y="1700143"/>
                </a:lnTo>
                <a:lnTo>
                  <a:pt x="1212258" y="1576182"/>
                </a:lnTo>
                <a:lnTo>
                  <a:pt x="1210160" y="1565911"/>
                </a:lnTo>
                <a:cubicBezTo>
                  <a:pt x="1210160" y="1515742"/>
                  <a:pt x="1240946" y="1474123"/>
                  <a:pt x="1283277" y="1456450"/>
                </a:cubicBezTo>
                <a:lnTo>
                  <a:pt x="1298338" y="1453428"/>
                </a:lnTo>
                <a:lnTo>
                  <a:pt x="1298338" y="1189696"/>
                </a:lnTo>
                <a:lnTo>
                  <a:pt x="1292399" y="1188448"/>
                </a:lnTo>
                <a:cubicBezTo>
                  <a:pt x="1250068" y="1170062"/>
                  <a:pt x="1219282" y="1127303"/>
                  <a:pt x="1219282" y="1079414"/>
                </a:cubicBezTo>
                <a:lnTo>
                  <a:pt x="1223749" y="1057548"/>
                </a:lnTo>
                <a:lnTo>
                  <a:pt x="997965" y="926929"/>
                </a:lnTo>
                <a:lnTo>
                  <a:pt x="994296" y="929366"/>
                </a:lnTo>
                <a:lnTo>
                  <a:pt x="988000" y="935188"/>
                </a:lnTo>
                <a:lnTo>
                  <a:pt x="978749" y="939691"/>
                </a:lnTo>
                <a:lnTo>
                  <a:pt x="969810" y="945628"/>
                </a:lnTo>
                <a:lnTo>
                  <a:pt x="964268" y="946740"/>
                </a:lnTo>
                <a:lnTo>
                  <a:pt x="958437" y="949579"/>
                </a:lnTo>
                <a:cubicBezTo>
                  <a:pt x="947754" y="952933"/>
                  <a:pt x="936316" y="954750"/>
                  <a:pt x="924343" y="954750"/>
                </a:cubicBezTo>
                <a:lnTo>
                  <a:pt x="924343" y="954750"/>
                </a:lnTo>
                <a:lnTo>
                  <a:pt x="923835" y="954643"/>
                </a:lnTo>
                <a:lnTo>
                  <a:pt x="881110" y="945723"/>
                </a:lnTo>
                <a:lnTo>
                  <a:pt x="880997" y="945646"/>
                </a:lnTo>
                <a:lnTo>
                  <a:pt x="878876" y="945200"/>
                </a:lnTo>
                <a:close/>
                <a:moveTo>
                  <a:pt x="1285908" y="209454"/>
                </a:moveTo>
                <a:lnTo>
                  <a:pt x="1039711" y="351883"/>
                </a:lnTo>
                <a:lnTo>
                  <a:pt x="1042927" y="367913"/>
                </a:lnTo>
                <a:cubicBezTo>
                  <a:pt x="1042927" y="401360"/>
                  <a:pt x="1029244" y="431006"/>
                  <a:pt x="1007580" y="452291"/>
                </a:cubicBezTo>
                <a:lnTo>
                  <a:pt x="972994" y="475261"/>
                </a:lnTo>
                <a:lnTo>
                  <a:pt x="972994" y="608121"/>
                </a:lnTo>
                <a:lnTo>
                  <a:pt x="972994" y="728436"/>
                </a:lnTo>
                <a:lnTo>
                  <a:pt x="1008720" y="752929"/>
                </a:lnTo>
                <a:cubicBezTo>
                  <a:pt x="1030004" y="774594"/>
                  <a:pt x="1042927" y="804239"/>
                  <a:pt x="1042927" y="836166"/>
                </a:cubicBezTo>
                <a:lnTo>
                  <a:pt x="1038547" y="857606"/>
                </a:lnTo>
                <a:lnTo>
                  <a:pt x="1264627" y="988396"/>
                </a:lnTo>
                <a:lnTo>
                  <a:pt x="1292399" y="969952"/>
                </a:lnTo>
                <a:cubicBezTo>
                  <a:pt x="1306509" y="964061"/>
                  <a:pt x="1321902" y="960830"/>
                  <a:pt x="1337865" y="960830"/>
                </a:cubicBezTo>
                <a:cubicBezTo>
                  <a:pt x="1354588" y="960830"/>
                  <a:pt x="1370362" y="964251"/>
                  <a:pt x="1384615" y="970380"/>
                </a:cubicBezTo>
                <a:lnTo>
                  <a:pt x="1410990" y="988463"/>
                </a:lnTo>
                <a:lnTo>
                  <a:pt x="1650068" y="850153"/>
                </a:lnTo>
                <a:lnTo>
                  <a:pt x="1644966" y="824004"/>
                </a:lnTo>
                <a:cubicBezTo>
                  <a:pt x="1644966" y="790557"/>
                  <a:pt x="1658649" y="760911"/>
                  <a:pt x="1680313" y="739627"/>
                </a:cubicBezTo>
                <a:lnTo>
                  <a:pt x="1705780" y="722714"/>
                </a:lnTo>
                <a:lnTo>
                  <a:pt x="1705779" y="484271"/>
                </a:lnTo>
                <a:lnTo>
                  <a:pt x="1701598" y="483455"/>
                </a:lnTo>
                <a:cubicBezTo>
                  <a:pt x="1658839" y="465782"/>
                  <a:pt x="1629764" y="424164"/>
                  <a:pt x="1629764" y="373993"/>
                </a:cubicBezTo>
                <a:lnTo>
                  <a:pt x="1634464" y="350982"/>
                </a:lnTo>
                <a:lnTo>
                  <a:pt x="1412691" y="222683"/>
                </a:lnTo>
                <a:lnTo>
                  <a:pt x="1404617" y="228046"/>
                </a:lnTo>
                <a:cubicBezTo>
                  <a:pt x="1390507" y="233937"/>
                  <a:pt x="1375113" y="237167"/>
                  <a:pt x="1359150" y="237167"/>
                </a:cubicBezTo>
                <a:cubicBezTo>
                  <a:pt x="1342427" y="237167"/>
                  <a:pt x="1326653" y="233747"/>
                  <a:pt x="1312401" y="227618"/>
                </a:cubicBezTo>
                <a:close/>
                <a:moveTo>
                  <a:pt x="441920" y="226293"/>
                </a:moveTo>
                <a:lnTo>
                  <a:pt x="231909" y="347787"/>
                </a:lnTo>
                <a:lnTo>
                  <a:pt x="237167" y="373994"/>
                </a:lnTo>
                <a:cubicBezTo>
                  <a:pt x="237167" y="424164"/>
                  <a:pt x="206381" y="465783"/>
                  <a:pt x="164050" y="483456"/>
                </a:cubicBezTo>
                <a:lnTo>
                  <a:pt x="155071" y="485258"/>
                </a:lnTo>
                <a:lnTo>
                  <a:pt x="155071" y="740239"/>
                </a:lnTo>
                <a:lnTo>
                  <a:pt x="165333" y="742335"/>
                </a:lnTo>
                <a:cubicBezTo>
                  <a:pt x="208092" y="760721"/>
                  <a:pt x="237168" y="803479"/>
                  <a:pt x="237167" y="851369"/>
                </a:cubicBezTo>
                <a:lnTo>
                  <a:pt x="234601" y="863932"/>
                </a:lnTo>
                <a:lnTo>
                  <a:pt x="440781" y="983210"/>
                </a:lnTo>
                <a:lnTo>
                  <a:pt x="474477" y="960831"/>
                </a:lnTo>
                <a:cubicBezTo>
                  <a:pt x="488587" y="954940"/>
                  <a:pt x="503980" y="951709"/>
                  <a:pt x="519943" y="951709"/>
                </a:cubicBezTo>
                <a:cubicBezTo>
                  <a:pt x="536667" y="951709"/>
                  <a:pt x="552440" y="955130"/>
                  <a:pt x="566693" y="961258"/>
                </a:cubicBezTo>
                <a:lnTo>
                  <a:pt x="601190" y="984910"/>
                </a:lnTo>
                <a:lnTo>
                  <a:pt x="705420" y="924344"/>
                </a:lnTo>
                <a:lnTo>
                  <a:pt x="785942" y="878642"/>
                </a:lnTo>
                <a:lnTo>
                  <a:pt x="811567" y="863817"/>
                </a:lnTo>
                <a:lnTo>
                  <a:pt x="805759" y="836166"/>
                </a:lnTo>
                <a:cubicBezTo>
                  <a:pt x="805759" y="785996"/>
                  <a:pt x="836545" y="744378"/>
                  <a:pt x="878876" y="726704"/>
                </a:cubicBezTo>
                <a:lnTo>
                  <a:pt x="887857" y="724902"/>
                </a:lnTo>
                <a:lnTo>
                  <a:pt x="887857" y="602041"/>
                </a:lnTo>
                <a:lnTo>
                  <a:pt x="887857" y="479177"/>
                </a:lnTo>
                <a:lnTo>
                  <a:pt x="878877" y="477375"/>
                </a:lnTo>
                <a:cubicBezTo>
                  <a:pt x="836546" y="459702"/>
                  <a:pt x="805760" y="418084"/>
                  <a:pt x="805760" y="367913"/>
                </a:cubicBezTo>
                <a:lnTo>
                  <a:pt x="810313" y="345620"/>
                </a:lnTo>
                <a:lnTo>
                  <a:pt x="607514" y="228297"/>
                </a:lnTo>
                <a:lnTo>
                  <a:pt x="572440" y="252065"/>
                </a:lnTo>
                <a:cubicBezTo>
                  <a:pt x="558268" y="258099"/>
                  <a:pt x="542678" y="261454"/>
                  <a:pt x="526305" y="261493"/>
                </a:cubicBezTo>
                <a:cubicBezTo>
                  <a:pt x="493559" y="261570"/>
                  <a:pt x="463882" y="248367"/>
                  <a:pt x="442371" y="226958"/>
                </a:cubicBezTo>
                <a:close/>
                <a:moveTo>
                  <a:pt x="525745" y="24326"/>
                </a:moveTo>
                <a:cubicBezTo>
                  <a:pt x="591236" y="24171"/>
                  <a:pt x="644453" y="77137"/>
                  <a:pt x="644609" y="142629"/>
                </a:cubicBezTo>
                <a:lnTo>
                  <a:pt x="641709" y="157167"/>
                </a:lnTo>
                <a:lnTo>
                  <a:pt x="747989" y="218924"/>
                </a:lnTo>
                <a:lnTo>
                  <a:pt x="849541" y="277934"/>
                </a:lnTo>
                <a:lnTo>
                  <a:pt x="878877" y="258452"/>
                </a:lnTo>
                <a:cubicBezTo>
                  <a:pt x="892987" y="252560"/>
                  <a:pt x="908380" y="249330"/>
                  <a:pt x="924343" y="249330"/>
                </a:cubicBezTo>
                <a:cubicBezTo>
                  <a:pt x="941066" y="249330"/>
                  <a:pt x="956840" y="252750"/>
                  <a:pt x="971093" y="258879"/>
                </a:cubicBezTo>
                <a:lnTo>
                  <a:pt x="999784" y="278550"/>
                </a:lnTo>
                <a:lnTo>
                  <a:pt x="1112862" y="212843"/>
                </a:lnTo>
                <a:lnTo>
                  <a:pt x="1244810" y="139736"/>
                </a:lnTo>
                <a:lnTo>
                  <a:pt x="1240567" y="118583"/>
                </a:lnTo>
                <a:cubicBezTo>
                  <a:pt x="1240566" y="51690"/>
                  <a:pt x="1295297" y="0"/>
                  <a:pt x="1359150" y="0"/>
                </a:cubicBezTo>
                <a:cubicBezTo>
                  <a:pt x="1426044" y="0"/>
                  <a:pt x="1477734" y="54731"/>
                  <a:pt x="1477734" y="118583"/>
                </a:cubicBezTo>
                <a:lnTo>
                  <a:pt x="1468446" y="164056"/>
                </a:lnTo>
                <a:lnTo>
                  <a:pt x="1562871" y="218924"/>
                </a:lnTo>
                <a:lnTo>
                  <a:pt x="1674171" y="283599"/>
                </a:lnTo>
                <a:lnTo>
                  <a:pt x="1702880" y="264532"/>
                </a:lnTo>
                <a:cubicBezTo>
                  <a:pt x="1716991" y="258640"/>
                  <a:pt x="1732384" y="255410"/>
                  <a:pt x="1748347" y="255410"/>
                </a:cubicBezTo>
                <a:cubicBezTo>
                  <a:pt x="1815241" y="255410"/>
                  <a:pt x="1866931" y="310141"/>
                  <a:pt x="1866931" y="373993"/>
                </a:cubicBezTo>
                <a:cubicBezTo>
                  <a:pt x="1866931" y="424164"/>
                  <a:pt x="1836145" y="465782"/>
                  <a:pt x="1793814" y="483456"/>
                </a:cubicBezTo>
                <a:lnTo>
                  <a:pt x="1787876" y="484647"/>
                </a:lnTo>
                <a:lnTo>
                  <a:pt x="1787876" y="608121"/>
                </a:lnTo>
                <a:lnTo>
                  <a:pt x="1787876" y="710390"/>
                </a:lnTo>
                <a:lnTo>
                  <a:pt x="1810299" y="714970"/>
                </a:lnTo>
                <a:cubicBezTo>
                  <a:pt x="1853058" y="733356"/>
                  <a:pt x="1882134" y="776115"/>
                  <a:pt x="1882134" y="824004"/>
                </a:cubicBezTo>
                <a:cubicBezTo>
                  <a:pt x="1882134" y="890898"/>
                  <a:pt x="1827403" y="942588"/>
                  <a:pt x="1763550" y="942588"/>
                </a:cubicBezTo>
                <a:cubicBezTo>
                  <a:pt x="1746826" y="942588"/>
                  <a:pt x="1731053" y="939357"/>
                  <a:pt x="1716800" y="933466"/>
                </a:cubicBezTo>
                <a:lnTo>
                  <a:pt x="1696290" y="919792"/>
                </a:lnTo>
                <a:lnTo>
                  <a:pt x="1562871" y="997319"/>
                </a:lnTo>
                <a:lnTo>
                  <a:pt x="1452273" y="1058596"/>
                </a:lnTo>
                <a:lnTo>
                  <a:pt x="1456449" y="1079414"/>
                </a:lnTo>
                <a:cubicBezTo>
                  <a:pt x="1456450" y="1129584"/>
                  <a:pt x="1425663" y="1171202"/>
                  <a:pt x="1383332" y="1188876"/>
                </a:cubicBezTo>
                <a:lnTo>
                  <a:pt x="1380434" y="1189457"/>
                </a:lnTo>
                <a:lnTo>
                  <a:pt x="1380434" y="1316581"/>
                </a:lnTo>
                <a:lnTo>
                  <a:pt x="1380434" y="1459744"/>
                </a:lnTo>
                <a:lnTo>
                  <a:pt x="1413121" y="1481535"/>
                </a:lnTo>
                <a:cubicBezTo>
                  <a:pt x="1434405" y="1502819"/>
                  <a:pt x="1447327" y="1532465"/>
                  <a:pt x="1447328" y="1565911"/>
                </a:cubicBezTo>
                <a:cubicBezTo>
                  <a:pt x="1447328" y="1632805"/>
                  <a:pt x="1392597" y="1684495"/>
                  <a:pt x="1328743" y="1684495"/>
                </a:cubicBezTo>
                <a:cubicBezTo>
                  <a:pt x="1312780" y="1684496"/>
                  <a:pt x="1297387" y="1681265"/>
                  <a:pt x="1283277" y="1675374"/>
                </a:cubicBezTo>
                <a:lnTo>
                  <a:pt x="1245755" y="1650453"/>
                </a:lnTo>
                <a:lnTo>
                  <a:pt x="1152389" y="1702738"/>
                </a:lnTo>
                <a:lnTo>
                  <a:pt x="1045590" y="1764797"/>
                </a:lnTo>
                <a:lnTo>
                  <a:pt x="1052050" y="1796996"/>
                </a:lnTo>
                <a:cubicBezTo>
                  <a:pt x="1052050" y="1863890"/>
                  <a:pt x="997319" y="1915580"/>
                  <a:pt x="933465" y="1915580"/>
                </a:cubicBezTo>
                <a:cubicBezTo>
                  <a:pt x="869613" y="1915580"/>
                  <a:pt x="814882" y="1860849"/>
                  <a:pt x="814882" y="1796996"/>
                </a:cubicBezTo>
                <a:lnTo>
                  <a:pt x="820094" y="1770286"/>
                </a:lnTo>
                <a:lnTo>
                  <a:pt x="705420" y="1702738"/>
                </a:lnTo>
                <a:lnTo>
                  <a:pt x="599803" y="1641366"/>
                </a:lnTo>
                <a:lnTo>
                  <a:pt x="571490" y="1660170"/>
                </a:lnTo>
                <a:cubicBezTo>
                  <a:pt x="557380" y="1666061"/>
                  <a:pt x="541987" y="1669291"/>
                  <a:pt x="526023" y="1669292"/>
                </a:cubicBezTo>
                <a:cubicBezTo>
                  <a:pt x="462171" y="1669292"/>
                  <a:pt x="407440" y="1617602"/>
                  <a:pt x="407440" y="1550707"/>
                </a:cubicBezTo>
                <a:cubicBezTo>
                  <a:pt x="407440" y="1517261"/>
                  <a:pt x="421123" y="1487615"/>
                  <a:pt x="442787" y="1466331"/>
                </a:cubicBezTo>
                <a:lnTo>
                  <a:pt x="480415" y="1441340"/>
                </a:lnTo>
                <a:lnTo>
                  <a:pt x="480415" y="1313541"/>
                </a:lnTo>
                <a:lnTo>
                  <a:pt x="480415" y="1180946"/>
                </a:lnTo>
                <a:lnTo>
                  <a:pt x="474477" y="1179755"/>
                </a:lnTo>
                <a:cubicBezTo>
                  <a:pt x="432146" y="1162081"/>
                  <a:pt x="401359" y="1120463"/>
                  <a:pt x="401359" y="1070292"/>
                </a:cubicBezTo>
                <a:lnTo>
                  <a:pt x="403715" y="1058760"/>
                </a:lnTo>
                <a:lnTo>
                  <a:pt x="297980" y="997319"/>
                </a:lnTo>
                <a:lnTo>
                  <a:pt x="197246" y="938785"/>
                </a:lnTo>
                <a:lnTo>
                  <a:pt x="164050" y="960831"/>
                </a:lnTo>
                <a:cubicBezTo>
                  <a:pt x="149940" y="966723"/>
                  <a:pt x="134547" y="969953"/>
                  <a:pt x="118583" y="969953"/>
                </a:cubicBezTo>
                <a:cubicBezTo>
                  <a:pt x="51690" y="969953"/>
                  <a:pt x="0" y="915222"/>
                  <a:pt x="0" y="851369"/>
                </a:cubicBezTo>
                <a:cubicBezTo>
                  <a:pt x="0" y="801199"/>
                  <a:pt x="29076" y="759581"/>
                  <a:pt x="71834" y="741907"/>
                </a:cubicBezTo>
                <a:lnTo>
                  <a:pt x="72975" y="741685"/>
                </a:lnTo>
                <a:lnTo>
                  <a:pt x="72975" y="608121"/>
                </a:lnTo>
                <a:lnTo>
                  <a:pt x="72975" y="483679"/>
                </a:lnTo>
                <a:lnTo>
                  <a:pt x="71834" y="483456"/>
                </a:lnTo>
                <a:cubicBezTo>
                  <a:pt x="29076" y="465783"/>
                  <a:pt x="0" y="424164"/>
                  <a:pt x="0" y="373994"/>
                </a:cubicBezTo>
                <a:cubicBezTo>
                  <a:pt x="0" y="310141"/>
                  <a:pt x="51690" y="255410"/>
                  <a:pt x="118583" y="255410"/>
                </a:cubicBezTo>
                <a:cubicBezTo>
                  <a:pt x="135307" y="255410"/>
                  <a:pt x="151080" y="258831"/>
                  <a:pt x="165333" y="264960"/>
                </a:cubicBezTo>
                <a:lnTo>
                  <a:pt x="189840" y="281762"/>
                </a:lnTo>
                <a:lnTo>
                  <a:pt x="297980" y="218924"/>
                </a:lnTo>
                <a:lnTo>
                  <a:pt x="409656" y="154031"/>
                </a:lnTo>
                <a:lnTo>
                  <a:pt x="407441" y="143189"/>
                </a:lnTo>
                <a:cubicBezTo>
                  <a:pt x="407286" y="77697"/>
                  <a:pt x="460252" y="24480"/>
                  <a:pt x="525745" y="24326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43323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382" name="Freeform: Shape 381">
            <a:extLst>
              <a:ext uri="{FF2B5EF4-FFF2-40B4-BE49-F238E27FC236}">
                <a16:creationId xmlns:a16="http://schemas.microsoft.com/office/drawing/2014/main" id="{B4F1F681-3BB7-4692-BAC2-F69E007AFF9F}"/>
              </a:ext>
            </a:extLst>
          </p:cNvPr>
          <p:cNvSpPr/>
          <p:nvPr/>
        </p:nvSpPr>
        <p:spPr>
          <a:xfrm rot="11654967" flipH="1">
            <a:off x="94907" y="2476373"/>
            <a:ext cx="1942573" cy="1833269"/>
          </a:xfrm>
          <a:custGeom>
            <a:avLst/>
            <a:gdLst>
              <a:gd name="connsiteX0" fmla="*/ 943257 w 2013900"/>
              <a:gd name="connsiteY0" fmla="*/ 1501970 h 1900583"/>
              <a:gd name="connsiteX1" fmla="*/ 744074 w 2013900"/>
              <a:gd name="connsiteY1" fmla="*/ 1348088 h 1900583"/>
              <a:gd name="connsiteX2" fmla="*/ 748630 w 2013900"/>
              <a:gd name="connsiteY2" fmla="*/ 1338807 h 1900583"/>
              <a:gd name="connsiteX3" fmla="*/ 706808 w 2013900"/>
              <a:gd name="connsiteY3" fmla="*/ 1216890 h 1900583"/>
              <a:gd name="connsiteX4" fmla="*/ 695446 w 2013900"/>
              <a:gd name="connsiteY4" fmla="*/ 1211313 h 1900583"/>
              <a:gd name="connsiteX5" fmla="*/ 726700 w 2013900"/>
              <a:gd name="connsiteY5" fmla="*/ 978267 h 1900583"/>
              <a:gd name="connsiteX6" fmla="*/ 764518 w 2013900"/>
              <a:gd name="connsiteY6" fmla="*/ 965451 h 1900583"/>
              <a:gd name="connsiteX7" fmla="*/ 799083 w 2013900"/>
              <a:gd name="connsiteY7" fmla="*/ 935439 h 1900583"/>
              <a:gd name="connsiteX8" fmla="*/ 819837 w 2013900"/>
              <a:gd name="connsiteY8" fmla="*/ 893157 h 1900583"/>
              <a:gd name="connsiteX9" fmla="*/ 822213 w 2013900"/>
              <a:gd name="connsiteY9" fmla="*/ 851356 h 1900583"/>
              <a:gd name="connsiteX10" fmla="*/ 1043738 w 2013900"/>
              <a:gd name="connsiteY10" fmla="*/ 760675 h 1900583"/>
              <a:gd name="connsiteX11" fmla="*/ 1061832 w 2013900"/>
              <a:gd name="connsiteY11" fmla="*/ 781899 h 1900583"/>
              <a:gd name="connsiteX12" fmla="*/ 1191467 w 2013900"/>
              <a:gd name="connsiteY12" fmla="*/ 790843 h 1900583"/>
              <a:gd name="connsiteX13" fmla="*/ 1200605 w 2013900"/>
              <a:gd name="connsiteY13" fmla="*/ 782908 h 1900583"/>
              <a:gd name="connsiteX14" fmla="*/ 1391604 w 2013900"/>
              <a:gd name="connsiteY14" fmla="*/ 930468 h 1900583"/>
              <a:gd name="connsiteX15" fmla="*/ 1386234 w 2013900"/>
              <a:gd name="connsiteY15" fmla="*/ 941312 h 1900583"/>
              <a:gd name="connsiteX16" fmla="*/ 1427616 w 2013900"/>
              <a:gd name="connsiteY16" fmla="*/ 1064490 h 1900583"/>
              <a:gd name="connsiteX17" fmla="*/ 1447779 w 2013900"/>
              <a:gd name="connsiteY17" fmla="*/ 1074387 h 1900583"/>
              <a:gd name="connsiteX18" fmla="*/ 1417037 w 2013900"/>
              <a:gd name="connsiteY18" fmla="*/ 1303612 h 1900583"/>
              <a:gd name="connsiteX19" fmla="*/ 1377304 w 2013900"/>
              <a:gd name="connsiteY19" fmla="*/ 1316666 h 1900583"/>
              <a:gd name="connsiteX20" fmla="*/ 1342096 w 2013900"/>
              <a:gd name="connsiteY20" fmla="*/ 1347016 h 1900583"/>
              <a:gd name="connsiteX21" fmla="*/ 1318419 w 2013900"/>
              <a:gd name="connsiteY21" fmla="*/ 1433424 h 1900583"/>
              <a:gd name="connsiteX22" fmla="*/ 1318667 w 2013900"/>
              <a:gd name="connsiteY22" fmla="*/ 1434179 h 1900583"/>
              <a:gd name="connsiteX23" fmla="*/ 1097018 w 2013900"/>
              <a:gd name="connsiteY23" fmla="*/ 1524911 h 1900583"/>
              <a:gd name="connsiteX24" fmla="*/ 1079718 w 2013900"/>
              <a:gd name="connsiteY24" fmla="*/ 1504987 h 1900583"/>
              <a:gd name="connsiteX25" fmla="*/ 950083 w 2013900"/>
              <a:gd name="connsiteY25" fmla="*/ 1496043 h 1900583"/>
              <a:gd name="connsiteX26" fmla="*/ 75043 w 2013900"/>
              <a:gd name="connsiteY26" fmla="*/ 1597161 h 1900583"/>
              <a:gd name="connsiteX27" fmla="*/ 108134 w 2013900"/>
              <a:gd name="connsiteY27" fmla="*/ 1604721 h 1900583"/>
              <a:gd name="connsiteX28" fmla="*/ 154857 w 2013900"/>
              <a:gd name="connsiteY28" fmla="*/ 1598764 h 1900583"/>
              <a:gd name="connsiteX29" fmla="*/ 233875 w 2013900"/>
              <a:gd name="connsiteY29" fmla="*/ 1496935 h 1900583"/>
              <a:gd name="connsiteX30" fmla="*/ 231813 w 2013900"/>
              <a:gd name="connsiteY30" fmla="*/ 1480763 h 1900583"/>
              <a:gd name="connsiteX31" fmla="*/ 540598 w 2013900"/>
              <a:gd name="connsiteY31" fmla="*/ 1375577 h 1900583"/>
              <a:gd name="connsiteX32" fmla="*/ 563677 w 2013900"/>
              <a:gd name="connsiteY32" fmla="*/ 1402157 h 1900583"/>
              <a:gd name="connsiteX33" fmla="*/ 692537 w 2013900"/>
              <a:gd name="connsiteY33" fmla="*/ 1412103 h 1900583"/>
              <a:gd name="connsiteX34" fmla="*/ 693400 w 2013900"/>
              <a:gd name="connsiteY34" fmla="*/ 1411346 h 1900583"/>
              <a:gd name="connsiteX35" fmla="*/ 797736 w 2013900"/>
              <a:gd name="connsiteY35" fmla="*/ 1491953 h 1900583"/>
              <a:gd name="connsiteX36" fmla="*/ 894945 w 2013900"/>
              <a:gd name="connsiteY36" fmla="*/ 1567053 h 1900583"/>
              <a:gd name="connsiteX37" fmla="*/ 894430 w 2013900"/>
              <a:gd name="connsiteY37" fmla="*/ 1568079 h 1900583"/>
              <a:gd name="connsiteX38" fmla="*/ 936587 w 2013900"/>
              <a:gd name="connsiteY38" fmla="*/ 1690255 h 1900583"/>
              <a:gd name="connsiteX39" fmla="*/ 1100786 w 2013900"/>
              <a:gd name="connsiteY39" fmla="*/ 1669186 h 1900583"/>
              <a:gd name="connsiteX40" fmla="*/ 1121540 w 2013900"/>
              <a:gd name="connsiteY40" fmla="*/ 1626904 h 1900583"/>
              <a:gd name="connsiteX41" fmla="*/ 1123204 w 2013900"/>
              <a:gd name="connsiteY41" fmla="*/ 1597620 h 1900583"/>
              <a:gd name="connsiteX42" fmla="*/ 1237555 w 2013900"/>
              <a:gd name="connsiteY42" fmla="*/ 1551067 h 1900583"/>
              <a:gd name="connsiteX43" fmla="*/ 1355644 w 2013900"/>
              <a:gd name="connsiteY43" fmla="*/ 1502993 h 1900583"/>
              <a:gd name="connsiteX44" fmla="*/ 1362776 w 2013900"/>
              <a:gd name="connsiteY44" fmla="*/ 1511266 h 1900583"/>
              <a:gd name="connsiteX45" fmla="*/ 1491817 w 2013900"/>
              <a:gd name="connsiteY45" fmla="*/ 1520936 h 1900583"/>
              <a:gd name="connsiteX46" fmla="*/ 1499270 w 2013900"/>
              <a:gd name="connsiteY46" fmla="*/ 1514511 h 1900583"/>
              <a:gd name="connsiteX47" fmla="*/ 1790657 w 2013900"/>
              <a:gd name="connsiteY47" fmla="*/ 1739626 h 1900583"/>
              <a:gd name="connsiteX48" fmla="*/ 1783473 w 2013900"/>
              <a:gd name="connsiteY48" fmla="*/ 1754261 h 1900583"/>
              <a:gd name="connsiteX49" fmla="*/ 1825296 w 2013900"/>
              <a:gd name="connsiteY49" fmla="*/ 1876178 h 1900583"/>
              <a:gd name="connsiteX50" fmla="*/ 1867578 w 2013900"/>
              <a:gd name="connsiteY50" fmla="*/ 1896932 h 1900583"/>
              <a:gd name="connsiteX51" fmla="*/ 1989494 w 2013900"/>
              <a:gd name="connsiteY51" fmla="*/ 1855110 h 1900583"/>
              <a:gd name="connsiteX52" fmla="*/ 1968427 w 2013900"/>
              <a:gd name="connsiteY52" fmla="*/ 1690911 h 1900583"/>
              <a:gd name="connsiteX53" fmla="*/ 1838792 w 2013900"/>
              <a:gd name="connsiteY53" fmla="*/ 1681967 h 1900583"/>
              <a:gd name="connsiteX54" fmla="*/ 1838014 w 2013900"/>
              <a:gd name="connsiteY54" fmla="*/ 1682642 h 1900583"/>
              <a:gd name="connsiteX55" fmla="*/ 1544325 w 2013900"/>
              <a:gd name="connsiteY55" fmla="*/ 1455749 h 1900583"/>
              <a:gd name="connsiteX56" fmla="*/ 1547700 w 2013900"/>
              <a:gd name="connsiteY56" fmla="*/ 1448953 h 1900583"/>
              <a:gd name="connsiteX57" fmla="*/ 1506345 w 2013900"/>
              <a:gd name="connsiteY57" fmla="*/ 1326336 h 1900583"/>
              <a:gd name="connsiteX58" fmla="*/ 1493239 w 2013900"/>
              <a:gd name="connsiteY58" fmla="*/ 1319828 h 1900583"/>
              <a:gd name="connsiteX59" fmla="*/ 1509136 w 2013900"/>
              <a:gd name="connsiteY59" fmla="*/ 1199535 h 1900583"/>
              <a:gd name="connsiteX60" fmla="*/ 1524327 w 2013900"/>
              <a:gd name="connsiteY60" fmla="*/ 1084591 h 1900583"/>
              <a:gd name="connsiteX61" fmla="*/ 1557251 w 2013900"/>
              <a:gd name="connsiteY61" fmla="*/ 1073434 h 1900583"/>
              <a:gd name="connsiteX62" fmla="*/ 1591815 w 2013900"/>
              <a:gd name="connsiteY62" fmla="*/ 1043422 h 1900583"/>
              <a:gd name="connsiteX63" fmla="*/ 1570748 w 2013900"/>
              <a:gd name="connsiteY63" fmla="*/ 879222 h 1900583"/>
              <a:gd name="connsiteX64" fmla="*/ 1483503 w 2013900"/>
              <a:gd name="connsiteY64" fmla="*/ 855912 h 1900583"/>
              <a:gd name="connsiteX65" fmla="*/ 1444684 w 2013900"/>
              <a:gd name="connsiteY65" fmla="*/ 869068 h 1900583"/>
              <a:gd name="connsiteX66" fmla="*/ 1340899 w 2013900"/>
              <a:gd name="connsiteY66" fmla="*/ 788887 h 1900583"/>
              <a:gd name="connsiteX67" fmla="*/ 1246914 w 2013900"/>
              <a:gd name="connsiteY67" fmla="*/ 716278 h 1900583"/>
              <a:gd name="connsiteX68" fmla="*/ 1249341 w 2013900"/>
              <a:gd name="connsiteY68" fmla="*/ 673586 h 1900583"/>
              <a:gd name="connsiteX69" fmla="*/ 1204964 w 2013900"/>
              <a:gd name="connsiteY69" fmla="*/ 596631 h 1900583"/>
              <a:gd name="connsiteX70" fmla="*/ 1168993 w 2013900"/>
              <a:gd name="connsiteY70" fmla="*/ 578975 h 1900583"/>
              <a:gd name="connsiteX71" fmla="*/ 1168993 w 2013900"/>
              <a:gd name="connsiteY71" fmla="*/ 225315 h 1900583"/>
              <a:gd name="connsiteX72" fmla="*/ 1170003 w 2013900"/>
              <a:gd name="connsiteY72" fmla="*/ 225113 h 1900583"/>
              <a:gd name="connsiteX73" fmla="*/ 1242179 w 2013900"/>
              <a:gd name="connsiteY73" fmla="*/ 117058 h 1900583"/>
              <a:gd name="connsiteX74" fmla="*/ 1125121 w 2013900"/>
              <a:gd name="connsiteY74" fmla="*/ 1 h 1900583"/>
              <a:gd name="connsiteX75" fmla="*/ 1008063 w 2013900"/>
              <a:gd name="connsiteY75" fmla="*/ 117059 h 1900583"/>
              <a:gd name="connsiteX76" fmla="*/ 1078973 w 2013900"/>
              <a:gd name="connsiteY76" fmla="*/ 224691 h 1900583"/>
              <a:gd name="connsiteX77" fmla="*/ 1094946 w 2013900"/>
              <a:gd name="connsiteY77" fmla="*/ 227954 h 1900583"/>
              <a:gd name="connsiteX78" fmla="*/ 1094946 w 2013900"/>
              <a:gd name="connsiteY78" fmla="*/ 580718 h 1900583"/>
              <a:gd name="connsiteX79" fmla="*/ 1086671 w 2013900"/>
              <a:gd name="connsiteY79" fmla="*/ 583843 h 1900583"/>
              <a:gd name="connsiteX80" fmla="*/ 1075329 w 2013900"/>
              <a:gd name="connsiteY80" fmla="*/ 587687 h 1900583"/>
              <a:gd name="connsiteX81" fmla="*/ 1040783 w 2013900"/>
              <a:gd name="connsiteY81" fmla="*/ 617683 h 1900583"/>
              <a:gd name="connsiteX82" fmla="*/ 1040763 w 2013900"/>
              <a:gd name="connsiteY82" fmla="*/ 617700 h 1900583"/>
              <a:gd name="connsiteX83" fmla="*/ 1021723 w 2013900"/>
              <a:gd name="connsiteY83" fmla="*/ 656920 h 1900583"/>
              <a:gd name="connsiteX84" fmla="*/ 1021715 w 2013900"/>
              <a:gd name="connsiteY84" fmla="*/ 657057 h 1900583"/>
              <a:gd name="connsiteX85" fmla="*/ 1020784 w 2013900"/>
              <a:gd name="connsiteY85" fmla="*/ 658980 h 1900583"/>
              <a:gd name="connsiteX86" fmla="*/ 1019460 w 2013900"/>
              <a:gd name="connsiteY86" fmla="*/ 681579 h 1900583"/>
              <a:gd name="connsiteX87" fmla="*/ 901080 w 2013900"/>
              <a:gd name="connsiteY87" fmla="*/ 729772 h 1900583"/>
              <a:gd name="connsiteX88" fmla="*/ 783553 w 2013900"/>
              <a:gd name="connsiteY88" fmla="*/ 777618 h 1900583"/>
              <a:gd name="connsiteX89" fmla="*/ 778015 w 2013900"/>
              <a:gd name="connsiteY89" fmla="*/ 771240 h 1900583"/>
              <a:gd name="connsiteX90" fmla="*/ 613815 w 2013900"/>
              <a:gd name="connsiteY90" fmla="*/ 792308 h 1900583"/>
              <a:gd name="connsiteX91" fmla="*/ 634884 w 2013900"/>
              <a:gd name="connsiteY91" fmla="*/ 956507 h 1900583"/>
              <a:gd name="connsiteX92" fmla="*/ 645314 w 2013900"/>
              <a:gd name="connsiteY92" fmla="*/ 961627 h 1900583"/>
              <a:gd name="connsiteX93" fmla="*/ 629499 w 2013900"/>
              <a:gd name="connsiteY93" fmla="*/ 1081304 h 1900583"/>
              <a:gd name="connsiteX94" fmla="*/ 614430 w 2013900"/>
              <a:gd name="connsiteY94" fmla="*/ 1195319 h 1900583"/>
              <a:gd name="connsiteX95" fmla="*/ 577174 w 2013900"/>
              <a:gd name="connsiteY95" fmla="*/ 1207946 h 1900583"/>
              <a:gd name="connsiteX96" fmla="*/ 542608 w 2013900"/>
              <a:gd name="connsiteY96" fmla="*/ 1237958 h 1900583"/>
              <a:gd name="connsiteX97" fmla="*/ 521855 w 2013900"/>
              <a:gd name="connsiteY97" fmla="*/ 1280240 h 1900583"/>
              <a:gd name="connsiteX98" fmla="*/ 520493 w 2013900"/>
              <a:gd name="connsiteY98" fmla="*/ 1304200 h 1900583"/>
              <a:gd name="connsiteX99" fmla="*/ 205439 w 2013900"/>
              <a:gd name="connsiteY99" fmla="*/ 1411522 h 1900583"/>
              <a:gd name="connsiteX100" fmla="*/ 204922 w 2013900"/>
              <a:gd name="connsiteY100" fmla="*/ 1410631 h 1900583"/>
              <a:gd name="connsiteX101" fmla="*/ 79366 w 2013900"/>
              <a:gd name="connsiteY101" fmla="*/ 1377152 h 1900583"/>
              <a:gd name="connsiteX102" fmla="*/ 6306 w 2013900"/>
              <a:gd name="connsiteY102" fmla="*/ 1525703 h 1900583"/>
              <a:gd name="connsiteX103" fmla="*/ 75043 w 2013900"/>
              <a:gd name="connsiteY103" fmla="*/ 1597161 h 1900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</a:cxnLst>
            <a:rect l="l" t="t" r="r" b="b"/>
            <a:pathLst>
              <a:path w="2013900" h="1900583">
                <a:moveTo>
                  <a:pt x="943257" y="1501970"/>
                </a:moveTo>
                <a:lnTo>
                  <a:pt x="744074" y="1348088"/>
                </a:lnTo>
                <a:lnTo>
                  <a:pt x="748630" y="1338807"/>
                </a:lnTo>
                <a:cubicBezTo>
                  <a:pt x="760072" y="1294309"/>
                  <a:pt x="744218" y="1245791"/>
                  <a:pt x="706808" y="1216890"/>
                </a:cubicBezTo>
                <a:lnTo>
                  <a:pt x="695446" y="1211313"/>
                </a:lnTo>
                <a:lnTo>
                  <a:pt x="726700" y="978267"/>
                </a:lnTo>
                <a:lnTo>
                  <a:pt x="764518" y="965451"/>
                </a:lnTo>
                <a:cubicBezTo>
                  <a:pt x="777636" y="957984"/>
                  <a:pt x="789449" y="947909"/>
                  <a:pt x="799083" y="935439"/>
                </a:cubicBezTo>
                <a:cubicBezTo>
                  <a:pt x="809176" y="922375"/>
                  <a:pt x="816023" y="907989"/>
                  <a:pt x="819837" y="893157"/>
                </a:cubicBezTo>
                <a:lnTo>
                  <a:pt x="822213" y="851356"/>
                </a:lnTo>
                <a:lnTo>
                  <a:pt x="1043738" y="760675"/>
                </a:lnTo>
                <a:lnTo>
                  <a:pt x="1061832" y="781899"/>
                </a:lnTo>
                <a:cubicBezTo>
                  <a:pt x="1101024" y="812177"/>
                  <a:pt x="1152114" y="813244"/>
                  <a:pt x="1191467" y="790843"/>
                </a:cubicBezTo>
                <a:lnTo>
                  <a:pt x="1200605" y="782908"/>
                </a:lnTo>
                <a:lnTo>
                  <a:pt x="1391604" y="930468"/>
                </a:lnTo>
                <a:lnTo>
                  <a:pt x="1386234" y="941312"/>
                </a:lnTo>
                <a:cubicBezTo>
                  <a:pt x="1374493" y="985046"/>
                  <a:pt x="1388425" y="1034212"/>
                  <a:pt x="1427616" y="1064490"/>
                </a:cubicBezTo>
                <a:lnTo>
                  <a:pt x="1447779" y="1074387"/>
                </a:lnTo>
                <a:lnTo>
                  <a:pt x="1417037" y="1303612"/>
                </a:lnTo>
                <a:lnTo>
                  <a:pt x="1377304" y="1316666"/>
                </a:lnTo>
                <a:cubicBezTo>
                  <a:pt x="1364036" y="1324096"/>
                  <a:pt x="1352007" y="1334250"/>
                  <a:pt x="1342096" y="1347016"/>
                </a:cubicBezTo>
                <a:cubicBezTo>
                  <a:pt x="1322273" y="1372550"/>
                  <a:pt x="1314676" y="1403701"/>
                  <a:pt x="1318419" y="1433424"/>
                </a:cubicBezTo>
                <a:lnTo>
                  <a:pt x="1318667" y="1434179"/>
                </a:lnTo>
                <a:lnTo>
                  <a:pt x="1097018" y="1524911"/>
                </a:lnTo>
                <a:lnTo>
                  <a:pt x="1079718" y="1504987"/>
                </a:lnTo>
                <a:cubicBezTo>
                  <a:pt x="1040526" y="1474709"/>
                  <a:pt x="989436" y="1473641"/>
                  <a:pt x="950083" y="1496043"/>
                </a:cubicBezTo>
                <a:close/>
                <a:moveTo>
                  <a:pt x="75043" y="1597161"/>
                </a:moveTo>
                <a:cubicBezTo>
                  <a:pt x="85545" y="1601240"/>
                  <a:pt x="96683" y="1603828"/>
                  <a:pt x="108134" y="1604721"/>
                </a:cubicBezTo>
                <a:cubicBezTo>
                  <a:pt x="123403" y="1605911"/>
                  <a:pt x="139230" y="1604086"/>
                  <a:pt x="154857" y="1598764"/>
                </a:cubicBezTo>
                <a:cubicBezTo>
                  <a:pt x="199605" y="1583520"/>
                  <a:pt x="230305" y="1542741"/>
                  <a:pt x="233875" y="1496935"/>
                </a:cubicBezTo>
                <a:lnTo>
                  <a:pt x="231813" y="1480763"/>
                </a:lnTo>
                <a:lnTo>
                  <a:pt x="540598" y="1375577"/>
                </a:lnTo>
                <a:lnTo>
                  <a:pt x="563677" y="1402157"/>
                </a:lnTo>
                <a:cubicBezTo>
                  <a:pt x="602868" y="1432435"/>
                  <a:pt x="652926" y="1434839"/>
                  <a:pt x="692537" y="1412103"/>
                </a:cubicBezTo>
                <a:lnTo>
                  <a:pt x="693400" y="1411346"/>
                </a:lnTo>
                <a:lnTo>
                  <a:pt x="797736" y="1491953"/>
                </a:lnTo>
                <a:lnTo>
                  <a:pt x="894945" y="1567053"/>
                </a:lnTo>
                <a:lnTo>
                  <a:pt x="894430" y="1568079"/>
                </a:lnTo>
                <a:cubicBezTo>
                  <a:pt x="882432" y="1612147"/>
                  <a:pt x="897395" y="1659977"/>
                  <a:pt x="936587" y="1690255"/>
                </a:cubicBezTo>
                <a:cubicBezTo>
                  <a:pt x="986466" y="1728790"/>
                  <a:pt x="1060415" y="1721441"/>
                  <a:pt x="1100786" y="1669186"/>
                </a:cubicBezTo>
                <a:cubicBezTo>
                  <a:pt x="1110878" y="1656123"/>
                  <a:pt x="1117725" y="1641737"/>
                  <a:pt x="1121540" y="1626904"/>
                </a:cubicBezTo>
                <a:lnTo>
                  <a:pt x="1123204" y="1597620"/>
                </a:lnTo>
                <a:lnTo>
                  <a:pt x="1237555" y="1551067"/>
                </a:lnTo>
                <a:lnTo>
                  <a:pt x="1355644" y="1502993"/>
                </a:lnTo>
                <a:lnTo>
                  <a:pt x="1362776" y="1511266"/>
                </a:lnTo>
                <a:cubicBezTo>
                  <a:pt x="1401076" y="1541000"/>
                  <a:pt x="1452016" y="1543225"/>
                  <a:pt x="1491817" y="1520936"/>
                </a:cubicBezTo>
                <a:lnTo>
                  <a:pt x="1499270" y="1514511"/>
                </a:lnTo>
                <a:lnTo>
                  <a:pt x="1790657" y="1739626"/>
                </a:lnTo>
                <a:lnTo>
                  <a:pt x="1783473" y="1754261"/>
                </a:lnTo>
                <a:cubicBezTo>
                  <a:pt x="1772031" y="1798759"/>
                  <a:pt x="1787886" y="1847276"/>
                  <a:pt x="1825296" y="1876178"/>
                </a:cubicBezTo>
                <a:cubicBezTo>
                  <a:pt x="1838359" y="1886271"/>
                  <a:pt x="1852745" y="1893118"/>
                  <a:pt x="1867578" y="1896932"/>
                </a:cubicBezTo>
                <a:cubicBezTo>
                  <a:pt x="1912075" y="1908374"/>
                  <a:pt x="1960593" y="1892520"/>
                  <a:pt x="1989494" y="1855110"/>
                </a:cubicBezTo>
                <a:cubicBezTo>
                  <a:pt x="2029865" y="1802855"/>
                  <a:pt x="2018306" y="1729446"/>
                  <a:pt x="1968427" y="1690911"/>
                </a:cubicBezTo>
                <a:cubicBezTo>
                  <a:pt x="1929235" y="1660633"/>
                  <a:pt x="1878145" y="1659565"/>
                  <a:pt x="1838792" y="1681967"/>
                </a:cubicBezTo>
                <a:lnTo>
                  <a:pt x="1838014" y="1682642"/>
                </a:lnTo>
                <a:lnTo>
                  <a:pt x="1544325" y="1455749"/>
                </a:lnTo>
                <a:lnTo>
                  <a:pt x="1547700" y="1448953"/>
                </a:lnTo>
                <a:cubicBezTo>
                  <a:pt x="1559428" y="1404868"/>
                  <a:pt x="1544645" y="1356070"/>
                  <a:pt x="1506345" y="1326336"/>
                </a:cubicBezTo>
                <a:lnTo>
                  <a:pt x="1493239" y="1319828"/>
                </a:lnTo>
                <a:lnTo>
                  <a:pt x="1509136" y="1199535"/>
                </a:lnTo>
                <a:lnTo>
                  <a:pt x="1524327" y="1084591"/>
                </a:lnTo>
                <a:lnTo>
                  <a:pt x="1557251" y="1073434"/>
                </a:lnTo>
                <a:cubicBezTo>
                  <a:pt x="1570368" y="1065966"/>
                  <a:pt x="1582182" y="1055892"/>
                  <a:pt x="1591815" y="1043422"/>
                </a:cubicBezTo>
                <a:cubicBezTo>
                  <a:pt x="1632186" y="991167"/>
                  <a:pt x="1620627" y="917758"/>
                  <a:pt x="1570748" y="879222"/>
                </a:cubicBezTo>
                <a:cubicBezTo>
                  <a:pt x="1544620" y="859037"/>
                  <a:pt x="1513204" y="851834"/>
                  <a:pt x="1483503" y="855912"/>
                </a:cubicBezTo>
                <a:lnTo>
                  <a:pt x="1444684" y="869068"/>
                </a:lnTo>
                <a:lnTo>
                  <a:pt x="1340899" y="788887"/>
                </a:lnTo>
                <a:lnTo>
                  <a:pt x="1246914" y="716278"/>
                </a:lnTo>
                <a:lnTo>
                  <a:pt x="1249341" y="673586"/>
                </a:lnTo>
                <a:cubicBezTo>
                  <a:pt x="1245263" y="643885"/>
                  <a:pt x="1229903" y="615899"/>
                  <a:pt x="1204964" y="596631"/>
                </a:cubicBezTo>
                <a:lnTo>
                  <a:pt x="1168993" y="578975"/>
                </a:lnTo>
                <a:lnTo>
                  <a:pt x="1168993" y="225315"/>
                </a:lnTo>
                <a:lnTo>
                  <a:pt x="1170003" y="225113"/>
                </a:lnTo>
                <a:cubicBezTo>
                  <a:pt x="1211789" y="207666"/>
                  <a:pt x="1242179" y="166584"/>
                  <a:pt x="1242179" y="117058"/>
                </a:cubicBezTo>
                <a:cubicBezTo>
                  <a:pt x="1242179" y="54028"/>
                  <a:pt x="1191154" y="0"/>
                  <a:pt x="1125121" y="1"/>
                </a:cubicBezTo>
                <a:cubicBezTo>
                  <a:pt x="1062090" y="1"/>
                  <a:pt x="1008063" y="51026"/>
                  <a:pt x="1008063" y="117059"/>
                </a:cubicBezTo>
                <a:cubicBezTo>
                  <a:pt x="1008063" y="164333"/>
                  <a:pt x="1036765" y="206541"/>
                  <a:pt x="1078973" y="224691"/>
                </a:cubicBezTo>
                <a:lnTo>
                  <a:pt x="1094946" y="227954"/>
                </a:lnTo>
                <a:lnTo>
                  <a:pt x="1094946" y="580718"/>
                </a:lnTo>
                <a:lnTo>
                  <a:pt x="1086671" y="583843"/>
                </a:lnTo>
                <a:lnTo>
                  <a:pt x="1075329" y="587687"/>
                </a:lnTo>
                <a:lnTo>
                  <a:pt x="1040783" y="617683"/>
                </a:lnTo>
                <a:lnTo>
                  <a:pt x="1040763" y="617700"/>
                </a:lnTo>
                <a:cubicBezTo>
                  <a:pt x="1031588" y="629576"/>
                  <a:pt x="1025281" y="642956"/>
                  <a:pt x="1021723" y="656920"/>
                </a:cubicBezTo>
                <a:lnTo>
                  <a:pt x="1021715" y="657057"/>
                </a:lnTo>
                <a:lnTo>
                  <a:pt x="1020784" y="658980"/>
                </a:lnTo>
                <a:lnTo>
                  <a:pt x="1019460" y="681579"/>
                </a:lnTo>
                <a:lnTo>
                  <a:pt x="901080" y="729772"/>
                </a:lnTo>
                <a:lnTo>
                  <a:pt x="783553" y="777618"/>
                </a:lnTo>
                <a:lnTo>
                  <a:pt x="778015" y="771240"/>
                </a:lnTo>
                <a:cubicBezTo>
                  <a:pt x="725760" y="730869"/>
                  <a:pt x="652351" y="742428"/>
                  <a:pt x="613815" y="792308"/>
                </a:cubicBezTo>
                <a:cubicBezTo>
                  <a:pt x="575280" y="842187"/>
                  <a:pt x="582629" y="916137"/>
                  <a:pt x="634884" y="956507"/>
                </a:cubicBezTo>
                <a:lnTo>
                  <a:pt x="645314" y="961627"/>
                </a:lnTo>
                <a:lnTo>
                  <a:pt x="629499" y="1081304"/>
                </a:lnTo>
                <a:lnTo>
                  <a:pt x="614430" y="1195319"/>
                </a:lnTo>
                <a:lnTo>
                  <a:pt x="577174" y="1207946"/>
                </a:lnTo>
                <a:cubicBezTo>
                  <a:pt x="564056" y="1215413"/>
                  <a:pt x="552242" y="1225488"/>
                  <a:pt x="542608" y="1237958"/>
                </a:cubicBezTo>
                <a:cubicBezTo>
                  <a:pt x="532516" y="1251022"/>
                  <a:pt x="525669" y="1265407"/>
                  <a:pt x="521855" y="1280240"/>
                </a:cubicBezTo>
                <a:lnTo>
                  <a:pt x="520493" y="1304200"/>
                </a:lnTo>
                <a:lnTo>
                  <a:pt x="205439" y="1411522"/>
                </a:lnTo>
                <a:lnTo>
                  <a:pt x="204922" y="1410631"/>
                </a:lnTo>
                <a:cubicBezTo>
                  <a:pt x="174933" y="1376702"/>
                  <a:pt x="126246" y="1361182"/>
                  <a:pt x="79366" y="1377152"/>
                </a:cubicBezTo>
                <a:cubicBezTo>
                  <a:pt x="19701" y="1397476"/>
                  <a:pt x="-14987" y="1463197"/>
                  <a:pt x="6306" y="1525703"/>
                </a:cubicBezTo>
                <a:cubicBezTo>
                  <a:pt x="17738" y="1559264"/>
                  <a:pt x="43535" y="1584923"/>
                  <a:pt x="75043" y="1597161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43323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384" name="Freeform: Shape 383">
            <a:extLst>
              <a:ext uri="{FF2B5EF4-FFF2-40B4-BE49-F238E27FC236}">
                <a16:creationId xmlns:a16="http://schemas.microsoft.com/office/drawing/2014/main" id="{7D2FEB4E-9B40-43EA-9DC1-F9FF01AAA86B}"/>
              </a:ext>
            </a:extLst>
          </p:cNvPr>
          <p:cNvSpPr/>
          <p:nvPr/>
        </p:nvSpPr>
        <p:spPr>
          <a:xfrm rot="2581066" flipH="1">
            <a:off x="4916055" y="2855625"/>
            <a:ext cx="216343" cy="767005"/>
          </a:xfrm>
          <a:custGeom>
            <a:avLst/>
            <a:gdLst>
              <a:gd name="connsiteX0" fmla="*/ 5046 w 235010"/>
              <a:gd name="connsiteY0" fmla="*/ 100489 h 833185"/>
              <a:gd name="connsiteX1" fmla="*/ 61777 w 235010"/>
              <a:gd name="connsiteY1" fmla="*/ 215509 h 833185"/>
              <a:gd name="connsiteX2" fmla="*/ 95081 w 235010"/>
              <a:gd name="connsiteY2" fmla="*/ 219991 h 833185"/>
              <a:gd name="connsiteX3" fmla="*/ 95081 w 235010"/>
              <a:gd name="connsiteY3" fmla="*/ 607587 h 833185"/>
              <a:gd name="connsiteX4" fmla="*/ 84921 w 235010"/>
              <a:gd name="connsiteY4" fmla="*/ 606290 h 833185"/>
              <a:gd name="connsiteX5" fmla="*/ 15507 w 235010"/>
              <a:gd name="connsiteY5" fmla="*/ 659853 h 833185"/>
              <a:gd name="connsiteX6" fmla="*/ 57782 w 235010"/>
              <a:gd name="connsiteY6" fmla="*/ 817678 h 833185"/>
              <a:gd name="connsiteX7" fmla="*/ 215608 w 235010"/>
              <a:gd name="connsiteY7" fmla="*/ 775402 h 833185"/>
              <a:gd name="connsiteX8" fmla="*/ 173332 w 235010"/>
              <a:gd name="connsiteY8" fmla="*/ 617577 h 833185"/>
              <a:gd name="connsiteX9" fmla="*/ 168164 w 235010"/>
              <a:gd name="connsiteY9" fmla="*/ 616917 h 833185"/>
              <a:gd name="connsiteX10" fmla="*/ 168164 w 235010"/>
              <a:gd name="connsiteY10" fmla="*/ 217879 h 833185"/>
              <a:gd name="connsiteX11" fmla="*/ 188769 w 235010"/>
              <a:gd name="connsiteY11" fmla="*/ 208024 h 833185"/>
              <a:gd name="connsiteX12" fmla="*/ 219602 w 235010"/>
              <a:gd name="connsiteY12" fmla="*/ 173233 h 833185"/>
              <a:gd name="connsiteX13" fmla="*/ 177326 w 235010"/>
              <a:gd name="connsiteY13" fmla="*/ 15407 h 833185"/>
              <a:gd name="connsiteX14" fmla="*/ 19501 w 235010"/>
              <a:gd name="connsiteY14" fmla="*/ 57684 h 833185"/>
              <a:gd name="connsiteX15" fmla="*/ 5046 w 235010"/>
              <a:gd name="connsiteY15" fmla="*/ 100489 h 8331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35010" h="833185">
                <a:moveTo>
                  <a:pt x="5046" y="100489"/>
                </a:moveTo>
                <a:cubicBezTo>
                  <a:pt x="-667" y="144815"/>
                  <a:pt x="19448" y="191066"/>
                  <a:pt x="61777" y="215509"/>
                </a:cubicBezTo>
                <a:lnTo>
                  <a:pt x="95081" y="219991"/>
                </a:lnTo>
                <a:lnTo>
                  <a:pt x="95081" y="607587"/>
                </a:lnTo>
                <a:lnTo>
                  <a:pt x="84921" y="606290"/>
                </a:lnTo>
                <a:cubicBezTo>
                  <a:pt x="56408" y="614199"/>
                  <a:pt x="31062" y="632916"/>
                  <a:pt x="15507" y="659853"/>
                </a:cubicBezTo>
                <a:cubicBezTo>
                  <a:pt x="-17084" y="716292"/>
                  <a:pt x="3909" y="786569"/>
                  <a:pt x="57782" y="817678"/>
                </a:cubicBezTo>
                <a:cubicBezTo>
                  <a:pt x="114221" y="850269"/>
                  <a:pt x="184498" y="829276"/>
                  <a:pt x="215608" y="775402"/>
                </a:cubicBezTo>
                <a:cubicBezTo>
                  <a:pt x="248199" y="718963"/>
                  <a:pt x="227206" y="648686"/>
                  <a:pt x="173332" y="617577"/>
                </a:cubicBezTo>
                <a:lnTo>
                  <a:pt x="168164" y="616917"/>
                </a:lnTo>
                <a:lnTo>
                  <a:pt x="168164" y="217879"/>
                </a:lnTo>
                <a:lnTo>
                  <a:pt x="188769" y="208024"/>
                </a:lnTo>
                <a:cubicBezTo>
                  <a:pt x="200884" y="198985"/>
                  <a:pt x="211455" y="187343"/>
                  <a:pt x="219602" y="173233"/>
                </a:cubicBezTo>
                <a:cubicBezTo>
                  <a:pt x="250712" y="119359"/>
                  <a:pt x="233766" y="47999"/>
                  <a:pt x="177326" y="15407"/>
                </a:cubicBezTo>
                <a:cubicBezTo>
                  <a:pt x="123453" y="-15702"/>
                  <a:pt x="52092" y="1245"/>
                  <a:pt x="19501" y="57684"/>
                </a:cubicBezTo>
                <a:cubicBezTo>
                  <a:pt x="11724" y="71152"/>
                  <a:pt x="6950" y="85714"/>
                  <a:pt x="5046" y="100489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075B3B4F-4D8D-4921-B57A-C3AB214A2370}"/>
              </a:ext>
            </a:extLst>
          </p:cNvPr>
          <p:cNvSpPr/>
          <p:nvPr/>
        </p:nvSpPr>
        <p:spPr>
          <a:xfrm>
            <a:off x="3631411" y="3846720"/>
            <a:ext cx="1828800" cy="5576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DAEF46E3-D7CC-4697-920F-9330864A8466}"/>
              </a:ext>
            </a:extLst>
          </p:cNvPr>
          <p:cNvSpPr/>
          <p:nvPr/>
        </p:nvSpPr>
        <p:spPr>
          <a:xfrm>
            <a:off x="3631411" y="3923972"/>
            <a:ext cx="1828800" cy="5576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533A9C9A-BD34-48C5-85A7-DDEDF37A1020}"/>
              </a:ext>
            </a:extLst>
          </p:cNvPr>
          <p:cNvSpPr/>
          <p:nvPr/>
        </p:nvSpPr>
        <p:spPr>
          <a:xfrm>
            <a:off x="3631411" y="4001224"/>
            <a:ext cx="1828800" cy="55762"/>
          </a:xfrm>
          <a:prstGeom prst="rect">
            <a:avLst/>
          </a:prstGeom>
          <a:solidFill>
            <a:schemeClr val="accent3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4C9DF842-10F6-446D-829E-5F50FCF00ABF}"/>
              </a:ext>
            </a:extLst>
          </p:cNvPr>
          <p:cNvSpPr/>
          <p:nvPr/>
        </p:nvSpPr>
        <p:spPr>
          <a:xfrm>
            <a:off x="3631411" y="4078476"/>
            <a:ext cx="1828800" cy="5576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F67F2B6B-7E8A-419F-8BFF-DFC358030831}"/>
              </a:ext>
            </a:extLst>
          </p:cNvPr>
          <p:cNvSpPr/>
          <p:nvPr/>
        </p:nvSpPr>
        <p:spPr>
          <a:xfrm>
            <a:off x="3631411" y="4155727"/>
            <a:ext cx="1828800" cy="5576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77D70BD1-9E21-428D-976C-87611D5D2220}"/>
              </a:ext>
            </a:extLst>
          </p:cNvPr>
          <p:cNvSpPr txBox="1"/>
          <p:nvPr/>
        </p:nvSpPr>
        <p:spPr>
          <a:xfrm>
            <a:off x="7369282" y="5581956"/>
            <a:ext cx="4055723" cy="83099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indent="-342900" algn="just">
              <a:buSzPct val="88000"/>
              <a:defRPr/>
            </a:pPr>
            <a:r>
              <a:rPr lang="pt-PT" sz="1600" dirty="0">
                <a:solidFill>
                  <a:schemeClr val="tx2"/>
                </a:solidFill>
                <a:latin typeface="Arial Narrow" panose="020B0606020202030204" pitchFamily="34" charset="0"/>
              </a:rPr>
              <a:t>Disponibilizar informações em tempo útil para que as acções de controlo interno e externo ocorram.</a:t>
            </a:r>
          </a:p>
          <a:p>
            <a:pPr indent="-342900" algn="just">
              <a:buSzPct val="88000"/>
              <a:defRPr/>
            </a:pPr>
            <a:endParaRPr lang="pt-PT" sz="1600" dirty="0">
              <a:solidFill>
                <a:schemeClr val="tx2"/>
              </a:solidFill>
              <a:latin typeface="Arial Narrow" panose="020B0606020202030204" pitchFamily="34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3F42A0BC-C751-4EAF-AE00-292CE6F4D2B2}"/>
              </a:ext>
            </a:extLst>
          </p:cNvPr>
          <p:cNvSpPr txBox="1"/>
          <p:nvPr/>
        </p:nvSpPr>
        <p:spPr>
          <a:xfrm>
            <a:off x="7348261" y="1873371"/>
            <a:ext cx="4055723" cy="8309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PT" sz="1600" dirty="0">
                <a:solidFill>
                  <a:schemeClr val="tx2"/>
                </a:solidFill>
                <a:latin typeface="Arial Narrow" panose="020B0606020202030204" pitchFamily="34" charset="0"/>
              </a:rPr>
              <a:t>Organizar os planos nacionais (central e local) em programas;</a:t>
            </a:r>
          </a:p>
          <a:p>
            <a:endParaRPr lang="pt-PT" sz="1600" dirty="0">
              <a:solidFill>
                <a:schemeClr val="tx2"/>
              </a:solidFill>
              <a:latin typeface="Arial Narrow" panose="020B0606020202030204" pitchFamily="34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6FA4C827-67C9-4C2C-8D07-218493B78900}"/>
              </a:ext>
            </a:extLst>
          </p:cNvPr>
          <p:cNvSpPr txBox="1"/>
          <p:nvPr/>
        </p:nvSpPr>
        <p:spPr>
          <a:xfrm>
            <a:off x="7358773" y="2811027"/>
            <a:ext cx="4055723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pt-PT" altLang="pt-PT" sz="1600" dirty="0">
                <a:solidFill>
                  <a:schemeClr val="tx2"/>
                </a:solidFill>
                <a:latin typeface="Arial Narrow" panose="020B0606020202030204" pitchFamily="34" charset="0"/>
              </a:rPr>
              <a:t>Integrar o PES e o OE num único instrumento, designado Plano Económico Social e Orçamento do Estado (PESOE); orientada para resultados;</a:t>
            </a:r>
            <a:endParaRPr lang="en-US" altLang="ko-KR" sz="1600" dirty="0">
              <a:solidFill>
                <a:schemeClr val="tx2"/>
              </a:solidFill>
              <a:cs typeface="Arial" pitchFamily="34" charset="0"/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856E437C-8175-4AC4-A8F6-38D6057358B8}"/>
              </a:ext>
            </a:extLst>
          </p:cNvPr>
          <p:cNvSpPr txBox="1"/>
          <p:nvPr/>
        </p:nvSpPr>
        <p:spPr>
          <a:xfrm>
            <a:off x="7369283" y="3727663"/>
            <a:ext cx="4055723" cy="83099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pt-PT" sz="1600" dirty="0">
                <a:solidFill>
                  <a:schemeClr val="tx2"/>
                </a:solidFill>
                <a:latin typeface="Arial Narrow" panose="020B0606020202030204" pitchFamily="34" charset="0"/>
              </a:rPr>
              <a:t>Assegurar uma gestão por resultados e maior relevância, eficiência e eficácia no gasto público;</a:t>
            </a:r>
          </a:p>
          <a:p>
            <a:r>
              <a:rPr lang="en-US" altLang="ko-KR" sz="1600" dirty="0">
                <a:solidFill>
                  <a:schemeClr val="tx2"/>
                </a:solidFill>
                <a:cs typeface="Arial" pitchFamily="34" charset="0"/>
              </a:rPr>
              <a:t> 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70B73249-F024-4C7A-A84F-5CA7AE3DC4D3}"/>
              </a:ext>
            </a:extLst>
          </p:cNvPr>
          <p:cNvSpPr txBox="1"/>
          <p:nvPr/>
        </p:nvSpPr>
        <p:spPr>
          <a:xfrm>
            <a:off x="7369282" y="4654810"/>
            <a:ext cx="4055723" cy="830997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indent="-342900" algn="just">
              <a:buClrTx/>
              <a:buSzPct val="88000"/>
              <a:defRPr/>
            </a:pPr>
            <a:r>
              <a:rPr lang="pt-PT" sz="1600" dirty="0">
                <a:solidFill>
                  <a:schemeClr val="tx2"/>
                </a:solidFill>
                <a:latin typeface="Arial Narrow" panose="020B0606020202030204" pitchFamily="34" charset="0"/>
              </a:rPr>
              <a:t>Melhorar o desempenho na gestão da administração pública definindo a responsabilidade aos diversos níveis; e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72724E8A-BE22-4B25-873F-6D263A468429}"/>
              </a:ext>
            </a:extLst>
          </p:cNvPr>
          <p:cNvSpPr/>
          <p:nvPr/>
        </p:nvSpPr>
        <p:spPr>
          <a:xfrm>
            <a:off x="6647073" y="4654474"/>
            <a:ext cx="594864" cy="59486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79C97A36-9185-493E-B3B4-006172BFA0E5}"/>
              </a:ext>
            </a:extLst>
          </p:cNvPr>
          <p:cNvSpPr/>
          <p:nvPr/>
        </p:nvSpPr>
        <p:spPr>
          <a:xfrm>
            <a:off x="6647073" y="3731621"/>
            <a:ext cx="594864" cy="594864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74BB2475-F19C-4A94-B9F9-F5E05BDAC628}"/>
              </a:ext>
            </a:extLst>
          </p:cNvPr>
          <p:cNvSpPr/>
          <p:nvPr/>
        </p:nvSpPr>
        <p:spPr>
          <a:xfrm>
            <a:off x="6647073" y="2808769"/>
            <a:ext cx="594864" cy="59486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09207FBA-6D7C-4FEE-B36A-A2605CEB3442}"/>
              </a:ext>
            </a:extLst>
          </p:cNvPr>
          <p:cNvSpPr/>
          <p:nvPr/>
        </p:nvSpPr>
        <p:spPr>
          <a:xfrm>
            <a:off x="6647073" y="5577329"/>
            <a:ext cx="594864" cy="594864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F060D86D-36CC-476F-BD75-ED5A6E37709A}"/>
              </a:ext>
            </a:extLst>
          </p:cNvPr>
          <p:cNvSpPr/>
          <p:nvPr/>
        </p:nvSpPr>
        <p:spPr>
          <a:xfrm>
            <a:off x="6647073" y="1885916"/>
            <a:ext cx="594864" cy="59486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8" name="Freeform 47">
            <a:extLst>
              <a:ext uri="{FF2B5EF4-FFF2-40B4-BE49-F238E27FC236}">
                <a16:creationId xmlns:a16="http://schemas.microsoft.com/office/drawing/2014/main" id="{F0675B6B-A8AD-4BE4-B06D-F5AFC5AFDCC2}"/>
              </a:ext>
            </a:extLst>
          </p:cNvPr>
          <p:cNvSpPr/>
          <p:nvPr/>
        </p:nvSpPr>
        <p:spPr>
          <a:xfrm>
            <a:off x="5444163" y="1885919"/>
            <a:ext cx="1204814" cy="2019981"/>
          </a:xfrm>
          <a:custGeom>
            <a:avLst/>
            <a:gdLst>
              <a:gd name="connsiteX0" fmla="*/ 0 w 1177747"/>
              <a:gd name="connsiteY0" fmla="*/ 1945843 h 1945843"/>
              <a:gd name="connsiteX1" fmla="*/ 1177747 w 1177747"/>
              <a:gd name="connsiteY1" fmla="*/ 0 h 1945843"/>
              <a:gd name="connsiteX2" fmla="*/ 1177747 w 1177747"/>
              <a:gd name="connsiteY2" fmla="*/ 563270 h 1945843"/>
              <a:gd name="connsiteX3" fmla="*/ 0 w 1177747"/>
              <a:gd name="connsiteY3" fmla="*/ 1945843 h 1945843"/>
              <a:gd name="connsiteX0" fmla="*/ 0 w 1177747"/>
              <a:gd name="connsiteY0" fmla="*/ 1945843 h 2001427"/>
              <a:gd name="connsiteX1" fmla="*/ 1177747 w 1177747"/>
              <a:gd name="connsiteY1" fmla="*/ 0 h 2001427"/>
              <a:gd name="connsiteX2" fmla="*/ 1177747 w 1177747"/>
              <a:gd name="connsiteY2" fmla="*/ 563270 h 2001427"/>
              <a:gd name="connsiteX3" fmla="*/ 4432 w 1177747"/>
              <a:gd name="connsiteY3" fmla="*/ 2001427 h 2001427"/>
              <a:gd name="connsiteX4" fmla="*/ 0 w 1177747"/>
              <a:gd name="connsiteY4" fmla="*/ 1945843 h 2001427"/>
              <a:gd name="connsiteX0" fmla="*/ 0 w 1177747"/>
              <a:gd name="connsiteY0" fmla="*/ 1905052 h 2001427"/>
              <a:gd name="connsiteX1" fmla="*/ 1177747 w 1177747"/>
              <a:gd name="connsiteY1" fmla="*/ 0 h 2001427"/>
              <a:gd name="connsiteX2" fmla="*/ 1177747 w 1177747"/>
              <a:gd name="connsiteY2" fmla="*/ 563270 h 2001427"/>
              <a:gd name="connsiteX3" fmla="*/ 4432 w 1177747"/>
              <a:gd name="connsiteY3" fmla="*/ 2001427 h 2001427"/>
              <a:gd name="connsiteX4" fmla="*/ 0 w 1177747"/>
              <a:gd name="connsiteY4" fmla="*/ 1905052 h 2001427"/>
              <a:gd name="connsiteX0" fmla="*/ 0 w 1177747"/>
              <a:gd name="connsiteY0" fmla="*/ 1905052 h 1967434"/>
              <a:gd name="connsiteX1" fmla="*/ 1177747 w 1177747"/>
              <a:gd name="connsiteY1" fmla="*/ 0 h 1967434"/>
              <a:gd name="connsiteX2" fmla="*/ 1177747 w 1177747"/>
              <a:gd name="connsiteY2" fmla="*/ 563270 h 1967434"/>
              <a:gd name="connsiteX3" fmla="*/ 4432 w 1177747"/>
              <a:gd name="connsiteY3" fmla="*/ 1967434 h 1967434"/>
              <a:gd name="connsiteX4" fmla="*/ 0 w 1177747"/>
              <a:gd name="connsiteY4" fmla="*/ 1905052 h 1967434"/>
              <a:gd name="connsiteX0" fmla="*/ 0 w 1181147"/>
              <a:gd name="connsiteY0" fmla="*/ 1905052 h 1967434"/>
              <a:gd name="connsiteX1" fmla="*/ 1177747 w 1181147"/>
              <a:gd name="connsiteY1" fmla="*/ 0 h 1967434"/>
              <a:gd name="connsiteX2" fmla="*/ 1181147 w 1181147"/>
              <a:gd name="connsiteY2" fmla="*/ 580267 h 1967434"/>
              <a:gd name="connsiteX3" fmla="*/ 4432 w 1181147"/>
              <a:gd name="connsiteY3" fmla="*/ 1967434 h 1967434"/>
              <a:gd name="connsiteX4" fmla="*/ 0 w 1181147"/>
              <a:gd name="connsiteY4" fmla="*/ 1905052 h 1967434"/>
              <a:gd name="connsiteX0" fmla="*/ 0 w 1181147"/>
              <a:gd name="connsiteY0" fmla="*/ 1891455 h 1953837"/>
              <a:gd name="connsiteX1" fmla="*/ 1174347 w 1181147"/>
              <a:gd name="connsiteY1" fmla="*/ 0 h 1953837"/>
              <a:gd name="connsiteX2" fmla="*/ 1181147 w 1181147"/>
              <a:gd name="connsiteY2" fmla="*/ 566670 h 1953837"/>
              <a:gd name="connsiteX3" fmla="*/ 4432 w 1181147"/>
              <a:gd name="connsiteY3" fmla="*/ 1953837 h 1953837"/>
              <a:gd name="connsiteX4" fmla="*/ 0 w 1181147"/>
              <a:gd name="connsiteY4" fmla="*/ 1891455 h 1953837"/>
              <a:gd name="connsiteX0" fmla="*/ 0 w 1184694"/>
              <a:gd name="connsiteY0" fmla="*/ 1891455 h 1953837"/>
              <a:gd name="connsiteX1" fmla="*/ 1184544 w 1184694"/>
              <a:gd name="connsiteY1" fmla="*/ 0 h 1953837"/>
              <a:gd name="connsiteX2" fmla="*/ 1181147 w 1184694"/>
              <a:gd name="connsiteY2" fmla="*/ 566670 h 1953837"/>
              <a:gd name="connsiteX3" fmla="*/ 4432 w 1184694"/>
              <a:gd name="connsiteY3" fmla="*/ 1953837 h 1953837"/>
              <a:gd name="connsiteX4" fmla="*/ 0 w 1184694"/>
              <a:gd name="connsiteY4" fmla="*/ 1891455 h 1953837"/>
              <a:gd name="connsiteX0" fmla="*/ 0 w 1184694"/>
              <a:gd name="connsiteY0" fmla="*/ 1891455 h 1953837"/>
              <a:gd name="connsiteX1" fmla="*/ 1184544 w 1184694"/>
              <a:gd name="connsiteY1" fmla="*/ 0 h 1953837"/>
              <a:gd name="connsiteX2" fmla="*/ 1181147 w 1184694"/>
              <a:gd name="connsiteY2" fmla="*/ 573468 h 1953837"/>
              <a:gd name="connsiteX3" fmla="*/ 4432 w 1184694"/>
              <a:gd name="connsiteY3" fmla="*/ 1953837 h 1953837"/>
              <a:gd name="connsiteX4" fmla="*/ 0 w 1184694"/>
              <a:gd name="connsiteY4" fmla="*/ 1891455 h 1953837"/>
              <a:gd name="connsiteX0" fmla="*/ 457 w 1180262"/>
              <a:gd name="connsiteY0" fmla="*/ 1903679 h 1953837"/>
              <a:gd name="connsiteX1" fmla="*/ 1180112 w 1180262"/>
              <a:gd name="connsiteY1" fmla="*/ 0 h 1953837"/>
              <a:gd name="connsiteX2" fmla="*/ 1176715 w 1180262"/>
              <a:gd name="connsiteY2" fmla="*/ 573468 h 1953837"/>
              <a:gd name="connsiteX3" fmla="*/ 0 w 1180262"/>
              <a:gd name="connsiteY3" fmla="*/ 1953837 h 1953837"/>
              <a:gd name="connsiteX4" fmla="*/ 457 w 1180262"/>
              <a:gd name="connsiteY4" fmla="*/ 1903679 h 1953837"/>
              <a:gd name="connsiteX0" fmla="*/ 457 w 1183065"/>
              <a:gd name="connsiteY0" fmla="*/ 1903679 h 1953837"/>
              <a:gd name="connsiteX1" fmla="*/ 1180112 w 1183065"/>
              <a:gd name="connsiteY1" fmla="*/ 0 h 1953837"/>
              <a:gd name="connsiteX2" fmla="*/ 1183065 w 1183065"/>
              <a:gd name="connsiteY2" fmla="*/ 567118 h 1953837"/>
              <a:gd name="connsiteX3" fmla="*/ 0 w 1183065"/>
              <a:gd name="connsiteY3" fmla="*/ 1953837 h 1953837"/>
              <a:gd name="connsiteX4" fmla="*/ 457 w 1183065"/>
              <a:gd name="connsiteY4" fmla="*/ 1903679 h 1953837"/>
              <a:gd name="connsiteX0" fmla="*/ 457 w 1183065"/>
              <a:gd name="connsiteY0" fmla="*/ 1903679 h 1953837"/>
              <a:gd name="connsiteX1" fmla="*/ 1180112 w 1183065"/>
              <a:gd name="connsiteY1" fmla="*/ 0 h 1953837"/>
              <a:gd name="connsiteX2" fmla="*/ 1183065 w 1183065"/>
              <a:gd name="connsiteY2" fmla="*/ 569785 h 1953837"/>
              <a:gd name="connsiteX3" fmla="*/ 0 w 1183065"/>
              <a:gd name="connsiteY3" fmla="*/ 1953837 h 1953837"/>
              <a:gd name="connsiteX4" fmla="*/ 457 w 1183065"/>
              <a:gd name="connsiteY4" fmla="*/ 1903679 h 1953837"/>
              <a:gd name="connsiteX0" fmla="*/ 457 w 1183065"/>
              <a:gd name="connsiteY0" fmla="*/ 1903679 h 1953837"/>
              <a:gd name="connsiteX1" fmla="*/ 1180112 w 1183065"/>
              <a:gd name="connsiteY1" fmla="*/ 0 h 1953837"/>
              <a:gd name="connsiteX2" fmla="*/ 1183065 w 1183065"/>
              <a:gd name="connsiteY2" fmla="*/ 572452 h 1953837"/>
              <a:gd name="connsiteX3" fmla="*/ 0 w 1183065"/>
              <a:gd name="connsiteY3" fmla="*/ 1953837 h 1953837"/>
              <a:gd name="connsiteX4" fmla="*/ 457 w 1183065"/>
              <a:gd name="connsiteY4" fmla="*/ 1903679 h 1953837"/>
              <a:gd name="connsiteX0" fmla="*/ 457 w 1183065"/>
              <a:gd name="connsiteY0" fmla="*/ 1901373 h 1953837"/>
              <a:gd name="connsiteX1" fmla="*/ 1180112 w 1183065"/>
              <a:gd name="connsiteY1" fmla="*/ 0 h 1953837"/>
              <a:gd name="connsiteX2" fmla="*/ 1183065 w 1183065"/>
              <a:gd name="connsiteY2" fmla="*/ 572452 h 1953837"/>
              <a:gd name="connsiteX3" fmla="*/ 0 w 1183065"/>
              <a:gd name="connsiteY3" fmla="*/ 1953837 h 1953837"/>
              <a:gd name="connsiteX4" fmla="*/ 457 w 1183065"/>
              <a:gd name="connsiteY4" fmla="*/ 1901373 h 1953837"/>
              <a:gd name="connsiteX0" fmla="*/ 457 w 1183065"/>
              <a:gd name="connsiteY0" fmla="*/ 1901373 h 1956143"/>
              <a:gd name="connsiteX1" fmla="*/ 1180112 w 1183065"/>
              <a:gd name="connsiteY1" fmla="*/ 0 h 1956143"/>
              <a:gd name="connsiteX2" fmla="*/ 1183065 w 1183065"/>
              <a:gd name="connsiteY2" fmla="*/ 572452 h 1956143"/>
              <a:gd name="connsiteX3" fmla="*/ 0 w 1183065"/>
              <a:gd name="connsiteY3" fmla="*/ 1956143 h 1956143"/>
              <a:gd name="connsiteX4" fmla="*/ 457 w 1183065"/>
              <a:gd name="connsiteY4" fmla="*/ 1901373 h 1956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3065" h="1956143">
                <a:moveTo>
                  <a:pt x="457" y="1901373"/>
                </a:moveTo>
                <a:lnTo>
                  <a:pt x="1180112" y="0"/>
                </a:lnTo>
                <a:cubicBezTo>
                  <a:pt x="1181245" y="193422"/>
                  <a:pt x="1181932" y="379030"/>
                  <a:pt x="1183065" y="572452"/>
                </a:cubicBezTo>
                <a:lnTo>
                  <a:pt x="0" y="1956143"/>
                </a:lnTo>
                <a:cubicBezTo>
                  <a:pt x="152" y="1939424"/>
                  <a:pt x="305" y="1918092"/>
                  <a:pt x="457" y="1901373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79" name="Freeform 48">
            <a:extLst>
              <a:ext uri="{FF2B5EF4-FFF2-40B4-BE49-F238E27FC236}">
                <a16:creationId xmlns:a16="http://schemas.microsoft.com/office/drawing/2014/main" id="{5FCE667E-8558-4BAE-8A54-D79D3B8F34D3}"/>
              </a:ext>
            </a:extLst>
          </p:cNvPr>
          <p:cNvSpPr/>
          <p:nvPr/>
        </p:nvSpPr>
        <p:spPr>
          <a:xfrm>
            <a:off x="5444260" y="2808769"/>
            <a:ext cx="1204719" cy="1171728"/>
          </a:xfrm>
          <a:custGeom>
            <a:avLst/>
            <a:gdLst>
              <a:gd name="connsiteX0" fmla="*/ 3399 w 1186340"/>
              <a:gd name="connsiteY0" fmla="*/ 1104759 h 1159147"/>
              <a:gd name="connsiteX1" fmla="*/ 1182941 w 1186340"/>
              <a:gd name="connsiteY1" fmla="*/ 0 h 1159147"/>
              <a:gd name="connsiteX2" fmla="*/ 1186340 w 1186340"/>
              <a:gd name="connsiteY2" fmla="*/ 554079 h 1159147"/>
              <a:gd name="connsiteX3" fmla="*/ 0 w 1186340"/>
              <a:gd name="connsiteY3" fmla="*/ 1159147 h 1159147"/>
              <a:gd name="connsiteX4" fmla="*/ 3399 w 1186340"/>
              <a:gd name="connsiteY4" fmla="*/ 1104759 h 1159147"/>
              <a:gd name="connsiteX0" fmla="*/ 3399 w 1187831"/>
              <a:gd name="connsiteY0" fmla="*/ 1104759 h 1159147"/>
              <a:gd name="connsiteX1" fmla="*/ 1187831 w 1187831"/>
              <a:gd name="connsiteY1" fmla="*/ 0 h 1159147"/>
              <a:gd name="connsiteX2" fmla="*/ 1186340 w 1187831"/>
              <a:gd name="connsiteY2" fmla="*/ 554079 h 1159147"/>
              <a:gd name="connsiteX3" fmla="*/ 0 w 1187831"/>
              <a:gd name="connsiteY3" fmla="*/ 1159147 h 1159147"/>
              <a:gd name="connsiteX4" fmla="*/ 3399 w 1187831"/>
              <a:gd name="connsiteY4" fmla="*/ 1104759 h 1159147"/>
              <a:gd name="connsiteX0" fmla="*/ 3399 w 1187831"/>
              <a:gd name="connsiteY0" fmla="*/ 1104759 h 1159147"/>
              <a:gd name="connsiteX1" fmla="*/ 1187831 w 1187831"/>
              <a:gd name="connsiteY1" fmla="*/ 0 h 1159147"/>
              <a:gd name="connsiteX2" fmla="*/ 1183895 w 1187831"/>
              <a:gd name="connsiteY2" fmla="*/ 566304 h 1159147"/>
              <a:gd name="connsiteX3" fmla="*/ 0 w 1187831"/>
              <a:gd name="connsiteY3" fmla="*/ 1159147 h 1159147"/>
              <a:gd name="connsiteX4" fmla="*/ 3399 w 1187831"/>
              <a:gd name="connsiteY4" fmla="*/ 1104759 h 1159147"/>
              <a:gd name="connsiteX0" fmla="*/ 13179 w 1187831"/>
              <a:gd name="connsiteY0" fmla="*/ 1080310 h 1159147"/>
              <a:gd name="connsiteX1" fmla="*/ 1187831 w 1187831"/>
              <a:gd name="connsiteY1" fmla="*/ 0 h 1159147"/>
              <a:gd name="connsiteX2" fmla="*/ 1183895 w 1187831"/>
              <a:gd name="connsiteY2" fmla="*/ 566304 h 1159147"/>
              <a:gd name="connsiteX3" fmla="*/ 0 w 1187831"/>
              <a:gd name="connsiteY3" fmla="*/ 1159147 h 1159147"/>
              <a:gd name="connsiteX4" fmla="*/ 13179 w 1187831"/>
              <a:gd name="connsiteY4" fmla="*/ 1080310 h 1159147"/>
              <a:gd name="connsiteX0" fmla="*/ 955 w 1175607"/>
              <a:gd name="connsiteY0" fmla="*/ 1080310 h 1134698"/>
              <a:gd name="connsiteX1" fmla="*/ 1175607 w 1175607"/>
              <a:gd name="connsiteY1" fmla="*/ 0 h 1134698"/>
              <a:gd name="connsiteX2" fmla="*/ 1171671 w 1175607"/>
              <a:gd name="connsiteY2" fmla="*/ 566304 h 1134698"/>
              <a:gd name="connsiteX3" fmla="*/ 0 w 1175607"/>
              <a:gd name="connsiteY3" fmla="*/ 1134698 h 1134698"/>
              <a:gd name="connsiteX4" fmla="*/ 955 w 1175607"/>
              <a:gd name="connsiteY4" fmla="*/ 1080310 h 1134698"/>
              <a:gd name="connsiteX0" fmla="*/ 10 w 1181997"/>
              <a:gd name="connsiteY0" fmla="*/ 1082755 h 1134698"/>
              <a:gd name="connsiteX1" fmla="*/ 1181997 w 1181997"/>
              <a:gd name="connsiteY1" fmla="*/ 0 h 1134698"/>
              <a:gd name="connsiteX2" fmla="*/ 1178061 w 1181997"/>
              <a:gd name="connsiteY2" fmla="*/ 566304 h 1134698"/>
              <a:gd name="connsiteX3" fmla="*/ 6390 w 1181997"/>
              <a:gd name="connsiteY3" fmla="*/ 1134698 h 1134698"/>
              <a:gd name="connsiteX4" fmla="*/ 10 w 1181997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8083 w 1182019"/>
              <a:gd name="connsiteY2" fmla="*/ 566304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3193 w 1182019"/>
              <a:gd name="connsiteY2" fmla="*/ 573639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5638 w 1182019"/>
              <a:gd name="connsiteY2" fmla="*/ 573639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972"/>
              <a:gd name="connsiteY0" fmla="*/ 1082755 h 1134698"/>
              <a:gd name="connsiteX1" fmla="*/ 1182019 w 1182972"/>
              <a:gd name="connsiteY1" fmla="*/ 0 h 1134698"/>
              <a:gd name="connsiteX2" fmla="*/ 1182972 w 1182972"/>
              <a:gd name="connsiteY2" fmla="*/ 573639 h 1134698"/>
              <a:gd name="connsiteX3" fmla="*/ 1522 w 1182972"/>
              <a:gd name="connsiteY3" fmla="*/ 1134698 h 1134698"/>
              <a:gd name="connsiteX4" fmla="*/ 32 w 1182972"/>
              <a:gd name="connsiteY4" fmla="*/ 1082755 h 1134698"/>
              <a:gd name="connsiteX0" fmla="*/ 32 w 1182972"/>
              <a:gd name="connsiteY0" fmla="*/ 1082755 h 1134698"/>
              <a:gd name="connsiteX1" fmla="*/ 1182019 w 1182972"/>
              <a:gd name="connsiteY1" fmla="*/ 0 h 1134698"/>
              <a:gd name="connsiteX2" fmla="*/ 1182972 w 1182972"/>
              <a:gd name="connsiteY2" fmla="*/ 578973 h 1134698"/>
              <a:gd name="connsiteX3" fmla="*/ 1522 w 1182972"/>
              <a:gd name="connsiteY3" fmla="*/ 1134698 h 1134698"/>
              <a:gd name="connsiteX4" fmla="*/ 32 w 1182972"/>
              <a:gd name="connsiteY4" fmla="*/ 1082755 h 11346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2972" h="1134698">
                <a:moveTo>
                  <a:pt x="32" y="1082755"/>
                </a:moveTo>
                <a:lnTo>
                  <a:pt x="1182019" y="0"/>
                </a:lnTo>
                <a:cubicBezTo>
                  <a:pt x="1182337" y="191213"/>
                  <a:pt x="1182654" y="387760"/>
                  <a:pt x="1182972" y="578973"/>
                </a:cubicBezTo>
                <a:lnTo>
                  <a:pt x="1522" y="1134698"/>
                </a:lnTo>
                <a:cubicBezTo>
                  <a:pt x="1840" y="1116569"/>
                  <a:pt x="-286" y="1100884"/>
                  <a:pt x="32" y="1082755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80" name="Freeform 49">
            <a:extLst>
              <a:ext uri="{FF2B5EF4-FFF2-40B4-BE49-F238E27FC236}">
                <a16:creationId xmlns:a16="http://schemas.microsoft.com/office/drawing/2014/main" id="{CAC74E0F-BD76-4CBF-BB73-652150B9AA15}"/>
              </a:ext>
            </a:extLst>
          </p:cNvPr>
          <p:cNvSpPr/>
          <p:nvPr/>
        </p:nvSpPr>
        <p:spPr>
          <a:xfrm>
            <a:off x="5444202" y="3731499"/>
            <a:ext cx="1204775" cy="594533"/>
          </a:xfrm>
          <a:custGeom>
            <a:avLst/>
            <a:gdLst>
              <a:gd name="connsiteX0" fmla="*/ 0 w 1182941"/>
              <a:gd name="connsiteY0" fmla="*/ 339925 h 571075"/>
              <a:gd name="connsiteX1" fmla="*/ 1182941 w 1182941"/>
              <a:gd name="connsiteY1" fmla="*/ 571075 h 571075"/>
              <a:gd name="connsiteX2" fmla="*/ 1182941 w 1182941"/>
              <a:gd name="connsiteY2" fmla="*/ 0 h 571075"/>
              <a:gd name="connsiteX3" fmla="*/ 0 w 1182941"/>
              <a:gd name="connsiteY3" fmla="*/ 339925 h 571075"/>
              <a:gd name="connsiteX0" fmla="*/ 0 w 1182941"/>
              <a:gd name="connsiteY0" fmla="*/ 259242 h 571075"/>
              <a:gd name="connsiteX1" fmla="*/ 1182941 w 1182941"/>
              <a:gd name="connsiteY1" fmla="*/ 571075 h 571075"/>
              <a:gd name="connsiteX2" fmla="*/ 1182941 w 1182941"/>
              <a:gd name="connsiteY2" fmla="*/ 0 h 571075"/>
              <a:gd name="connsiteX3" fmla="*/ 0 w 1182941"/>
              <a:gd name="connsiteY3" fmla="*/ 259242 h 571075"/>
              <a:gd name="connsiteX0" fmla="*/ 576 w 1183517"/>
              <a:gd name="connsiteY0" fmla="*/ 259242 h 571075"/>
              <a:gd name="connsiteX1" fmla="*/ 9283 w 1183517"/>
              <a:gd name="connsiteY1" fmla="*/ 305851 h 571075"/>
              <a:gd name="connsiteX2" fmla="*/ 1183517 w 1183517"/>
              <a:gd name="connsiteY2" fmla="*/ 571075 h 571075"/>
              <a:gd name="connsiteX3" fmla="*/ 1183517 w 1183517"/>
              <a:gd name="connsiteY3" fmla="*/ 0 h 571075"/>
              <a:gd name="connsiteX4" fmla="*/ 576 w 1183517"/>
              <a:gd name="connsiteY4" fmla="*/ 259242 h 571075"/>
              <a:gd name="connsiteX0" fmla="*/ 0 w 1182941"/>
              <a:gd name="connsiteY0" fmla="*/ 259242 h 571075"/>
              <a:gd name="connsiteX1" fmla="*/ 8707 w 1182941"/>
              <a:gd name="connsiteY1" fmla="*/ 305851 h 571075"/>
              <a:gd name="connsiteX2" fmla="*/ 1182941 w 1182941"/>
              <a:gd name="connsiteY2" fmla="*/ 571075 h 571075"/>
              <a:gd name="connsiteX3" fmla="*/ 1182941 w 1182941"/>
              <a:gd name="connsiteY3" fmla="*/ 0 h 571075"/>
              <a:gd name="connsiteX4" fmla="*/ 0 w 1182941"/>
              <a:gd name="connsiteY4" fmla="*/ 259242 h 571075"/>
              <a:gd name="connsiteX0" fmla="*/ 0 w 1182941"/>
              <a:gd name="connsiteY0" fmla="*/ 259242 h 571075"/>
              <a:gd name="connsiteX1" fmla="*/ 8707 w 1182941"/>
              <a:gd name="connsiteY1" fmla="*/ 305851 h 571075"/>
              <a:gd name="connsiteX2" fmla="*/ 1182941 w 1182941"/>
              <a:gd name="connsiteY2" fmla="*/ 571075 h 571075"/>
              <a:gd name="connsiteX3" fmla="*/ 1182941 w 1182941"/>
              <a:gd name="connsiteY3" fmla="*/ 0 h 571075"/>
              <a:gd name="connsiteX4" fmla="*/ 0 w 1182941"/>
              <a:gd name="connsiteY4" fmla="*/ 259242 h 571075"/>
              <a:gd name="connsiteX0" fmla="*/ 1610 w 1184551"/>
              <a:gd name="connsiteY0" fmla="*/ 259242 h 571075"/>
              <a:gd name="connsiteX1" fmla="*/ 2982 w 1184551"/>
              <a:gd name="connsiteY1" fmla="*/ 303406 h 571075"/>
              <a:gd name="connsiteX2" fmla="*/ 1184551 w 1184551"/>
              <a:gd name="connsiteY2" fmla="*/ 571075 h 571075"/>
              <a:gd name="connsiteX3" fmla="*/ 1184551 w 1184551"/>
              <a:gd name="connsiteY3" fmla="*/ 0 h 571075"/>
              <a:gd name="connsiteX4" fmla="*/ 1610 w 1184551"/>
              <a:gd name="connsiteY4" fmla="*/ 259242 h 571075"/>
              <a:gd name="connsiteX0" fmla="*/ 0 w 1182941"/>
              <a:gd name="connsiteY0" fmla="*/ 259242 h 571075"/>
              <a:gd name="connsiteX1" fmla="*/ 1372 w 1182941"/>
              <a:gd name="connsiteY1" fmla="*/ 303406 h 571075"/>
              <a:gd name="connsiteX2" fmla="*/ 1182941 w 1182941"/>
              <a:gd name="connsiteY2" fmla="*/ 571075 h 571075"/>
              <a:gd name="connsiteX3" fmla="*/ 1182941 w 1182941"/>
              <a:gd name="connsiteY3" fmla="*/ 0 h 571075"/>
              <a:gd name="connsiteX4" fmla="*/ 0 w 1182941"/>
              <a:gd name="connsiteY4" fmla="*/ 259242 h 571075"/>
              <a:gd name="connsiteX0" fmla="*/ 0 w 1182941"/>
              <a:gd name="connsiteY0" fmla="*/ 266577 h 578410"/>
              <a:gd name="connsiteX1" fmla="*/ 1372 w 1182941"/>
              <a:gd name="connsiteY1" fmla="*/ 310741 h 578410"/>
              <a:gd name="connsiteX2" fmla="*/ 1182941 w 1182941"/>
              <a:gd name="connsiteY2" fmla="*/ 578410 h 578410"/>
              <a:gd name="connsiteX3" fmla="*/ 1180496 w 1182941"/>
              <a:gd name="connsiteY3" fmla="*/ 0 h 578410"/>
              <a:gd name="connsiteX4" fmla="*/ 0 w 1182941"/>
              <a:gd name="connsiteY4" fmla="*/ 266577 h 578410"/>
              <a:gd name="connsiteX0" fmla="*/ 0 w 1182941"/>
              <a:gd name="connsiteY0" fmla="*/ 266577 h 575743"/>
              <a:gd name="connsiteX1" fmla="*/ 1372 w 1182941"/>
              <a:gd name="connsiteY1" fmla="*/ 310741 h 575743"/>
              <a:gd name="connsiteX2" fmla="*/ 1182941 w 1182941"/>
              <a:gd name="connsiteY2" fmla="*/ 575743 h 575743"/>
              <a:gd name="connsiteX3" fmla="*/ 1180496 w 1182941"/>
              <a:gd name="connsiteY3" fmla="*/ 0 h 575743"/>
              <a:gd name="connsiteX4" fmla="*/ 0 w 1182941"/>
              <a:gd name="connsiteY4" fmla="*/ 266577 h 575743"/>
              <a:gd name="connsiteX0" fmla="*/ 0 w 1182941"/>
              <a:gd name="connsiteY0" fmla="*/ 261965 h 575743"/>
              <a:gd name="connsiteX1" fmla="*/ 1372 w 1182941"/>
              <a:gd name="connsiteY1" fmla="*/ 310741 h 575743"/>
              <a:gd name="connsiteX2" fmla="*/ 1182941 w 1182941"/>
              <a:gd name="connsiteY2" fmla="*/ 575743 h 575743"/>
              <a:gd name="connsiteX3" fmla="*/ 1180496 w 1182941"/>
              <a:gd name="connsiteY3" fmla="*/ 0 h 575743"/>
              <a:gd name="connsiteX4" fmla="*/ 0 w 1182941"/>
              <a:gd name="connsiteY4" fmla="*/ 261965 h 575743"/>
              <a:gd name="connsiteX0" fmla="*/ 0 w 1182941"/>
              <a:gd name="connsiteY0" fmla="*/ 261965 h 575743"/>
              <a:gd name="connsiteX1" fmla="*/ 1372 w 1182941"/>
              <a:gd name="connsiteY1" fmla="*/ 317659 h 575743"/>
              <a:gd name="connsiteX2" fmla="*/ 1182941 w 1182941"/>
              <a:gd name="connsiteY2" fmla="*/ 575743 h 575743"/>
              <a:gd name="connsiteX3" fmla="*/ 1180496 w 1182941"/>
              <a:gd name="connsiteY3" fmla="*/ 0 h 575743"/>
              <a:gd name="connsiteX4" fmla="*/ 0 w 1182941"/>
              <a:gd name="connsiteY4" fmla="*/ 261965 h 575743"/>
              <a:gd name="connsiteX0" fmla="*/ 966 w 1181569"/>
              <a:gd name="connsiteY0" fmla="*/ 261965 h 575743"/>
              <a:gd name="connsiteX1" fmla="*/ 0 w 1181569"/>
              <a:gd name="connsiteY1" fmla="*/ 317659 h 575743"/>
              <a:gd name="connsiteX2" fmla="*/ 1181569 w 1181569"/>
              <a:gd name="connsiteY2" fmla="*/ 575743 h 575743"/>
              <a:gd name="connsiteX3" fmla="*/ 1179124 w 1181569"/>
              <a:gd name="connsiteY3" fmla="*/ 0 h 575743"/>
              <a:gd name="connsiteX4" fmla="*/ 966 w 1181569"/>
              <a:gd name="connsiteY4" fmla="*/ 261965 h 575743"/>
              <a:gd name="connsiteX0" fmla="*/ 966 w 1181569"/>
              <a:gd name="connsiteY0" fmla="*/ 261965 h 575743"/>
              <a:gd name="connsiteX1" fmla="*/ 0 w 1181569"/>
              <a:gd name="connsiteY1" fmla="*/ 317659 h 575743"/>
              <a:gd name="connsiteX2" fmla="*/ 1181569 w 1181569"/>
              <a:gd name="connsiteY2" fmla="*/ 575743 h 575743"/>
              <a:gd name="connsiteX3" fmla="*/ 1179124 w 1181569"/>
              <a:gd name="connsiteY3" fmla="*/ 0 h 575743"/>
              <a:gd name="connsiteX4" fmla="*/ 966 w 1181569"/>
              <a:gd name="connsiteY4" fmla="*/ 261965 h 575743"/>
              <a:gd name="connsiteX0" fmla="*/ 1982 w 1182585"/>
              <a:gd name="connsiteY0" fmla="*/ 261965 h 575743"/>
              <a:gd name="connsiteX1" fmla="*/ 1016 w 1182585"/>
              <a:gd name="connsiteY1" fmla="*/ 317659 h 575743"/>
              <a:gd name="connsiteX2" fmla="*/ 1182585 w 1182585"/>
              <a:gd name="connsiteY2" fmla="*/ 575743 h 575743"/>
              <a:gd name="connsiteX3" fmla="*/ 1180140 w 1182585"/>
              <a:gd name="connsiteY3" fmla="*/ 0 h 575743"/>
              <a:gd name="connsiteX4" fmla="*/ 1982 w 1182585"/>
              <a:gd name="connsiteY4" fmla="*/ 261965 h 575743"/>
              <a:gd name="connsiteX0" fmla="*/ 2423 w 1183026"/>
              <a:gd name="connsiteY0" fmla="*/ 261965 h 575743"/>
              <a:gd name="connsiteX1" fmla="*/ 1457 w 1183026"/>
              <a:gd name="connsiteY1" fmla="*/ 317659 h 575743"/>
              <a:gd name="connsiteX2" fmla="*/ 1183026 w 1183026"/>
              <a:gd name="connsiteY2" fmla="*/ 575743 h 575743"/>
              <a:gd name="connsiteX3" fmla="*/ 1180581 w 1183026"/>
              <a:gd name="connsiteY3" fmla="*/ 0 h 575743"/>
              <a:gd name="connsiteX4" fmla="*/ 2423 w 1183026"/>
              <a:gd name="connsiteY4" fmla="*/ 261965 h 575743"/>
              <a:gd name="connsiteX0" fmla="*/ 1940 w 1182543"/>
              <a:gd name="connsiteY0" fmla="*/ 261965 h 575743"/>
              <a:gd name="connsiteX1" fmla="*/ 3312 w 1182543"/>
              <a:gd name="connsiteY1" fmla="*/ 317659 h 575743"/>
              <a:gd name="connsiteX2" fmla="*/ 1182543 w 1182543"/>
              <a:gd name="connsiteY2" fmla="*/ 575743 h 575743"/>
              <a:gd name="connsiteX3" fmla="*/ 1180098 w 1182543"/>
              <a:gd name="connsiteY3" fmla="*/ 0 h 575743"/>
              <a:gd name="connsiteX4" fmla="*/ 1940 w 1182543"/>
              <a:gd name="connsiteY4" fmla="*/ 261965 h 575743"/>
              <a:gd name="connsiteX0" fmla="*/ 2423 w 1183026"/>
              <a:gd name="connsiteY0" fmla="*/ 261965 h 575743"/>
              <a:gd name="connsiteX1" fmla="*/ 1457 w 1183026"/>
              <a:gd name="connsiteY1" fmla="*/ 315354 h 575743"/>
              <a:gd name="connsiteX2" fmla="*/ 1183026 w 1183026"/>
              <a:gd name="connsiteY2" fmla="*/ 575743 h 575743"/>
              <a:gd name="connsiteX3" fmla="*/ 1180581 w 1183026"/>
              <a:gd name="connsiteY3" fmla="*/ 0 h 575743"/>
              <a:gd name="connsiteX4" fmla="*/ 2423 w 1183026"/>
              <a:gd name="connsiteY4" fmla="*/ 261965 h 575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3026" h="575743">
                <a:moveTo>
                  <a:pt x="2423" y="261965"/>
                </a:moveTo>
                <a:cubicBezTo>
                  <a:pt x="-3106" y="295430"/>
                  <a:pt x="2736" y="276999"/>
                  <a:pt x="1457" y="315354"/>
                </a:cubicBezTo>
                <a:lnTo>
                  <a:pt x="1183026" y="575743"/>
                </a:lnTo>
                <a:lnTo>
                  <a:pt x="1180581" y="0"/>
                </a:lnTo>
                <a:lnTo>
                  <a:pt x="2423" y="261965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81" name="Freeform 50">
            <a:extLst>
              <a:ext uri="{FF2B5EF4-FFF2-40B4-BE49-F238E27FC236}">
                <a16:creationId xmlns:a16="http://schemas.microsoft.com/office/drawing/2014/main" id="{95DC04B6-2814-4A2B-B72F-A2C38214BF18}"/>
              </a:ext>
            </a:extLst>
          </p:cNvPr>
          <p:cNvSpPr/>
          <p:nvPr/>
        </p:nvSpPr>
        <p:spPr>
          <a:xfrm flipV="1">
            <a:off x="5446346" y="4154874"/>
            <a:ext cx="1202632" cy="2016763"/>
          </a:xfrm>
          <a:custGeom>
            <a:avLst/>
            <a:gdLst>
              <a:gd name="connsiteX0" fmla="*/ 0 w 1177747"/>
              <a:gd name="connsiteY0" fmla="*/ 1945843 h 1945843"/>
              <a:gd name="connsiteX1" fmla="*/ 1177747 w 1177747"/>
              <a:gd name="connsiteY1" fmla="*/ 0 h 1945843"/>
              <a:gd name="connsiteX2" fmla="*/ 1177747 w 1177747"/>
              <a:gd name="connsiteY2" fmla="*/ 563270 h 1945843"/>
              <a:gd name="connsiteX3" fmla="*/ 0 w 1177747"/>
              <a:gd name="connsiteY3" fmla="*/ 1945843 h 1945843"/>
              <a:gd name="connsiteX0" fmla="*/ 0 w 1177747"/>
              <a:gd name="connsiteY0" fmla="*/ 1945843 h 2001427"/>
              <a:gd name="connsiteX1" fmla="*/ 1177747 w 1177747"/>
              <a:gd name="connsiteY1" fmla="*/ 0 h 2001427"/>
              <a:gd name="connsiteX2" fmla="*/ 1177747 w 1177747"/>
              <a:gd name="connsiteY2" fmla="*/ 563270 h 2001427"/>
              <a:gd name="connsiteX3" fmla="*/ 4432 w 1177747"/>
              <a:gd name="connsiteY3" fmla="*/ 2001427 h 2001427"/>
              <a:gd name="connsiteX4" fmla="*/ 0 w 1177747"/>
              <a:gd name="connsiteY4" fmla="*/ 1945843 h 2001427"/>
              <a:gd name="connsiteX0" fmla="*/ 0 w 1177747"/>
              <a:gd name="connsiteY0" fmla="*/ 1905052 h 2001427"/>
              <a:gd name="connsiteX1" fmla="*/ 1177747 w 1177747"/>
              <a:gd name="connsiteY1" fmla="*/ 0 h 2001427"/>
              <a:gd name="connsiteX2" fmla="*/ 1177747 w 1177747"/>
              <a:gd name="connsiteY2" fmla="*/ 563270 h 2001427"/>
              <a:gd name="connsiteX3" fmla="*/ 4432 w 1177747"/>
              <a:gd name="connsiteY3" fmla="*/ 2001427 h 2001427"/>
              <a:gd name="connsiteX4" fmla="*/ 0 w 1177747"/>
              <a:gd name="connsiteY4" fmla="*/ 1905052 h 2001427"/>
              <a:gd name="connsiteX0" fmla="*/ 0 w 1177747"/>
              <a:gd name="connsiteY0" fmla="*/ 1905052 h 1967434"/>
              <a:gd name="connsiteX1" fmla="*/ 1177747 w 1177747"/>
              <a:gd name="connsiteY1" fmla="*/ 0 h 1967434"/>
              <a:gd name="connsiteX2" fmla="*/ 1177747 w 1177747"/>
              <a:gd name="connsiteY2" fmla="*/ 563270 h 1967434"/>
              <a:gd name="connsiteX3" fmla="*/ 4432 w 1177747"/>
              <a:gd name="connsiteY3" fmla="*/ 1967434 h 1967434"/>
              <a:gd name="connsiteX4" fmla="*/ 0 w 1177747"/>
              <a:gd name="connsiteY4" fmla="*/ 1905052 h 1967434"/>
              <a:gd name="connsiteX0" fmla="*/ 0 w 1181147"/>
              <a:gd name="connsiteY0" fmla="*/ 1905052 h 1967434"/>
              <a:gd name="connsiteX1" fmla="*/ 1177747 w 1181147"/>
              <a:gd name="connsiteY1" fmla="*/ 0 h 1967434"/>
              <a:gd name="connsiteX2" fmla="*/ 1181147 w 1181147"/>
              <a:gd name="connsiteY2" fmla="*/ 580267 h 1967434"/>
              <a:gd name="connsiteX3" fmla="*/ 4432 w 1181147"/>
              <a:gd name="connsiteY3" fmla="*/ 1967434 h 1967434"/>
              <a:gd name="connsiteX4" fmla="*/ 0 w 1181147"/>
              <a:gd name="connsiteY4" fmla="*/ 1905052 h 1967434"/>
              <a:gd name="connsiteX0" fmla="*/ 0 w 1181147"/>
              <a:gd name="connsiteY0" fmla="*/ 1891455 h 1953837"/>
              <a:gd name="connsiteX1" fmla="*/ 1174347 w 1181147"/>
              <a:gd name="connsiteY1" fmla="*/ 0 h 1953837"/>
              <a:gd name="connsiteX2" fmla="*/ 1181147 w 1181147"/>
              <a:gd name="connsiteY2" fmla="*/ 566670 h 1953837"/>
              <a:gd name="connsiteX3" fmla="*/ 4432 w 1181147"/>
              <a:gd name="connsiteY3" fmla="*/ 1953837 h 1953837"/>
              <a:gd name="connsiteX4" fmla="*/ 0 w 1181147"/>
              <a:gd name="connsiteY4" fmla="*/ 1891455 h 1953837"/>
              <a:gd name="connsiteX0" fmla="*/ 0 w 1184694"/>
              <a:gd name="connsiteY0" fmla="*/ 1891455 h 1953837"/>
              <a:gd name="connsiteX1" fmla="*/ 1184544 w 1184694"/>
              <a:gd name="connsiteY1" fmla="*/ 0 h 1953837"/>
              <a:gd name="connsiteX2" fmla="*/ 1181147 w 1184694"/>
              <a:gd name="connsiteY2" fmla="*/ 566670 h 1953837"/>
              <a:gd name="connsiteX3" fmla="*/ 4432 w 1184694"/>
              <a:gd name="connsiteY3" fmla="*/ 1953837 h 1953837"/>
              <a:gd name="connsiteX4" fmla="*/ 0 w 1184694"/>
              <a:gd name="connsiteY4" fmla="*/ 1891455 h 1953837"/>
              <a:gd name="connsiteX0" fmla="*/ 0 w 1184694"/>
              <a:gd name="connsiteY0" fmla="*/ 1891455 h 1953837"/>
              <a:gd name="connsiteX1" fmla="*/ 1184544 w 1184694"/>
              <a:gd name="connsiteY1" fmla="*/ 0 h 1953837"/>
              <a:gd name="connsiteX2" fmla="*/ 1181147 w 1184694"/>
              <a:gd name="connsiteY2" fmla="*/ 573468 h 1953837"/>
              <a:gd name="connsiteX3" fmla="*/ 4432 w 1184694"/>
              <a:gd name="connsiteY3" fmla="*/ 1953837 h 1953837"/>
              <a:gd name="connsiteX4" fmla="*/ 0 w 1184694"/>
              <a:gd name="connsiteY4" fmla="*/ 1891455 h 1953837"/>
              <a:gd name="connsiteX0" fmla="*/ 457 w 1180262"/>
              <a:gd name="connsiteY0" fmla="*/ 1903679 h 1953837"/>
              <a:gd name="connsiteX1" fmla="*/ 1180112 w 1180262"/>
              <a:gd name="connsiteY1" fmla="*/ 0 h 1953837"/>
              <a:gd name="connsiteX2" fmla="*/ 1176715 w 1180262"/>
              <a:gd name="connsiteY2" fmla="*/ 573468 h 1953837"/>
              <a:gd name="connsiteX3" fmla="*/ 0 w 1180262"/>
              <a:gd name="connsiteY3" fmla="*/ 1953837 h 1953837"/>
              <a:gd name="connsiteX4" fmla="*/ 457 w 1180262"/>
              <a:gd name="connsiteY4" fmla="*/ 1903679 h 1953837"/>
              <a:gd name="connsiteX0" fmla="*/ 457 w 1183065"/>
              <a:gd name="connsiteY0" fmla="*/ 1903679 h 1953837"/>
              <a:gd name="connsiteX1" fmla="*/ 1180112 w 1183065"/>
              <a:gd name="connsiteY1" fmla="*/ 0 h 1953837"/>
              <a:gd name="connsiteX2" fmla="*/ 1183065 w 1183065"/>
              <a:gd name="connsiteY2" fmla="*/ 560768 h 1953837"/>
              <a:gd name="connsiteX3" fmla="*/ 0 w 1183065"/>
              <a:gd name="connsiteY3" fmla="*/ 1953837 h 1953837"/>
              <a:gd name="connsiteX4" fmla="*/ 457 w 1183065"/>
              <a:gd name="connsiteY4" fmla="*/ 1903679 h 1953837"/>
              <a:gd name="connsiteX0" fmla="*/ 457 w 1186612"/>
              <a:gd name="connsiteY0" fmla="*/ 1903679 h 1953837"/>
              <a:gd name="connsiteX1" fmla="*/ 1186462 w 1186612"/>
              <a:gd name="connsiteY1" fmla="*/ 0 h 1953837"/>
              <a:gd name="connsiteX2" fmla="*/ 1183065 w 1186612"/>
              <a:gd name="connsiteY2" fmla="*/ 560768 h 1953837"/>
              <a:gd name="connsiteX3" fmla="*/ 0 w 1186612"/>
              <a:gd name="connsiteY3" fmla="*/ 1953837 h 1953837"/>
              <a:gd name="connsiteX4" fmla="*/ 457 w 1186612"/>
              <a:gd name="connsiteY4" fmla="*/ 1903679 h 1953837"/>
              <a:gd name="connsiteX0" fmla="*/ 457 w 1183065"/>
              <a:gd name="connsiteY0" fmla="*/ 1903679 h 1953837"/>
              <a:gd name="connsiteX1" fmla="*/ 1180112 w 1183065"/>
              <a:gd name="connsiteY1" fmla="*/ 0 h 1953837"/>
              <a:gd name="connsiteX2" fmla="*/ 1183065 w 1183065"/>
              <a:gd name="connsiteY2" fmla="*/ 560768 h 1953837"/>
              <a:gd name="connsiteX3" fmla="*/ 0 w 1183065"/>
              <a:gd name="connsiteY3" fmla="*/ 1953837 h 1953837"/>
              <a:gd name="connsiteX4" fmla="*/ 457 w 1183065"/>
              <a:gd name="connsiteY4" fmla="*/ 1903679 h 1953837"/>
              <a:gd name="connsiteX0" fmla="*/ 457 w 1183262"/>
              <a:gd name="connsiteY0" fmla="*/ 1912094 h 1962252"/>
              <a:gd name="connsiteX1" fmla="*/ 1182917 w 1183262"/>
              <a:gd name="connsiteY1" fmla="*/ 0 h 1962252"/>
              <a:gd name="connsiteX2" fmla="*/ 1183065 w 1183262"/>
              <a:gd name="connsiteY2" fmla="*/ 569183 h 1962252"/>
              <a:gd name="connsiteX3" fmla="*/ 0 w 1183262"/>
              <a:gd name="connsiteY3" fmla="*/ 1962252 h 1962252"/>
              <a:gd name="connsiteX4" fmla="*/ 457 w 1183262"/>
              <a:gd name="connsiteY4" fmla="*/ 1912094 h 1962252"/>
              <a:gd name="connsiteX0" fmla="*/ 457 w 1183262"/>
              <a:gd name="connsiteY0" fmla="*/ 1912094 h 1962252"/>
              <a:gd name="connsiteX1" fmla="*/ 1182917 w 1183262"/>
              <a:gd name="connsiteY1" fmla="*/ 0 h 1962252"/>
              <a:gd name="connsiteX2" fmla="*/ 1183065 w 1183262"/>
              <a:gd name="connsiteY2" fmla="*/ 574518 h 1962252"/>
              <a:gd name="connsiteX3" fmla="*/ 0 w 1183262"/>
              <a:gd name="connsiteY3" fmla="*/ 1962252 h 1962252"/>
              <a:gd name="connsiteX4" fmla="*/ 457 w 1183262"/>
              <a:gd name="connsiteY4" fmla="*/ 1912094 h 1962252"/>
              <a:gd name="connsiteX0" fmla="*/ 3 w 1182808"/>
              <a:gd name="connsiteY0" fmla="*/ 1912094 h 1946110"/>
              <a:gd name="connsiteX1" fmla="*/ 1182463 w 1182808"/>
              <a:gd name="connsiteY1" fmla="*/ 0 h 1946110"/>
              <a:gd name="connsiteX2" fmla="*/ 1182611 w 1182808"/>
              <a:gd name="connsiteY2" fmla="*/ 574518 h 1946110"/>
              <a:gd name="connsiteX3" fmla="*/ 6561 w 1182808"/>
              <a:gd name="connsiteY3" fmla="*/ 1946110 h 1946110"/>
              <a:gd name="connsiteX4" fmla="*/ 3 w 1182808"/>
              <a:gd name="connsiteY4" fmla="*/ 1912094 h 1946110"/>
              <a:gd name="connsiteX0" fmla="*/ 8 w 1178136"/>
              <a:gd name="connsiteY0" fmla="*/ 1895953 h 1946110"/>
              <a:gd name="connsiteX1" fmla="*/ 1177791 w 1178136"/>
              <a:gd name="connsiteY1" fmla="*/ 0 h 1946110"/>
              <a:gd name="connsiteX2" fmla="*/ 1177939 w 1178136"/>
              <a:gd name="connsiteY2" fmla="*/ 574518 h 1946110"/>
              <a:gd name="connsiteX3" fmla="*/ 1889 w 1178136"/>
              <a:gd name="connsiteY3" fmla="*/ 1946110 h 1946110"/>
              <a:gd name="connsiteX4" fmla="*/ 8 w 1178136"/>
              <a:gd name="connsiteY4" fmla="*/ 1895953 h 1946110"/>
              <a:gd name="connsiteX0" fmla="*/ 457 w 1178585"/>
              <a:gd name="connsiteY0" fmla="*/ 1895953 h 1953027"/>
              <a:gd name="connsiteX1" fmla="*/ 1178240 w 1178585"/>
              <a:gd name="connsiteY1" fmla="*/ 0 h 1953027"/>
              <a:gd name="connsiteX2" fmla="*/ 1178388 w 1178585"/>
              <a:gd name="connsiteY2" fmla="*/ 574518 h 1953027"/>
              <a:gd name="connsiteX3" fmla="*/ 0 w 1178585"/>
              <a:gd name="connsiteY3" fmla="*/ 1953027 h 1953027"/>
              <a:gd name="connsiteX4" fmla="*/ 457 w 1178585"/>
              <a:gd name="connsiteY4" fmla="*/ 1895953 h 1953027"/>
              <a:gd name="connsiteX0" fmla="*/ 457 w 1178585"/>
              <a:gd name="connsiteY0" fmla="*/ 1895953 h 1953027"/>
              <a:gd name="connsiteX1" fmla="*/ 1178240 w 1178585"/>
              <a:gd name="connsiteY1" fmla="*/ 0 h 1953027"/>
              <a:gd name="connsiteX2" fmla="*/ 1178388 w 1178585"/>
              <a:gd name="connsiteY2" fmla="*/ 574518 h 1953027"/>
              <a:gd name="connsiteX3" fmla="*/ 0 w 1178585"/>
              <a:gd name="connsiteY3" fmla="*/ 1953027 h 1953027"/>
              <a:gd name="connsiteX4" fmla="*/ 457 w 1178585"/>
              <a:gd name="connsiteY4" fmla="*/ 1895953 h 1953027"/>
              <a:gd name="connsiteX0" fmla="*/ 2795 w 1180923"/>
              <a:gd name="connsiteY0" fmla="*/ 1895953 h 1948415"/>
              <a:gd name="connsiteX1" fmla="*/ 1180578 w 1180923"/>
              <a:gd name="connsiteY1" fmla="*/ 0 h 1948415"/>
              <a:gd name="connsiteX2" fmla="*/ 1180726 w 1180923"/>
              <a:gd name="connsiteY2" fmla="*/ 574518 h 1948415"/>
              <a:gd name="connsiteX3" fmla="*/ 0 w 1180923"/>
              <a:gd name="connsiteY3" fmla="*/ 1948415 h 1948415"/>
              <a:gd name="connsiteX4" fmla="*/ 2795 w 1180923"/>
              <a:gd name="connsiteY4" fmla="*/ 1895953 h 1948415"/>
              <a:gd name="connsiteX0" fmla="*/ 2795 w 1180923"/>
              <a:gd name="connsiteY0" fmla="*/ 1895953 h 1953027"/>
              <a:gd name="connsiteX1" fmla="*/ 1180578 w 1180923"/>
              <a:gd name="connsiteY1" fmla="*/ 0 h 1953027"/>
              <a:gd name="connsiteX2" fmla="*/ 1180726 w 1180923"/>
              <a:gd name="connsiteY2" fmla="*/ 574518 h 1953027"/>
              <a:gd name="connsiteX3" fmla="*/ 0 w 1180923"/>
              <a:gd name="connsiteY3" fmla="*/ 1953027 h 1953027"/>
              <a:gd name="connsiteX4" fmla="*/ 2795 w 1180923"/>
              <a:gd name="connsiteY4" fmla="*/ 1895953 h 1953027"/>
              <a:gd name="connsiteX0" fmla="*/ 456 w 1180923"/>
              <a:gd name="connsiteY0" fmla="*/ 1895953 h 1953027"/>
              <a:gd name="connsiteX1" fmla="*/ 1180578 w 1180923"/>
              <a:gd name="connsiteY1" fmla="*/ 0 h 1953027"/>
              <a:gd name="connsiteX2" fmla="*/ 1180726 w 1180923"/>
              <a:gd name="connsiteY2" fmla="*/ 574518 h 1953027"/>
              <a:gd name="connsiteX3" fmla="*/ 0 w 1180923"/>
              <a:gd name="connsiteY3" fmla="*/ 1953027 h 1953027"/>
              <a:gd name="connsiteX4" fmla="*/ 456 w 1180923"/>
              <a:gd name="connsiteY4" fmla="*/ 1895953 h 19530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0923" h="1953027">
                <a:moveTo>
                  <a:pt x="456" y="1895953"/>
                </a:moveTo>
                <a:lnTo>
                  <a:pt x="1180578" y="0"/>
                </a:lnTo>
                <a:cubicBezTo>
                  <a:pt x="1181711" y="193422"/>
                  <a:pt x="1179593" y="381096"/>
                  <a:pt x="1180726" y="574518"/>
                </a:cubicBezTo>
                <a:lnTo>
                  <a:pt x="0" y="1953027"/>
                </a:lnTo>
                <a:cubicBezTo>
                  <a:pt x="152" y="1936308"/>
                  <a:pt x="304" y="1912672"/>
                  <a:pt x="456" y="1895953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82" name="Freeform 51">
            <a:extLst>
              <a:ext uri="{FF2B5EF4-FFF2-40B4-BE49-F238E27FC236}">
                <a16:creationId xmlns:a16="http://schemas.microsoft.com/office/drawing/2014/main" id="{8EC5DD87-EF4C-45DE-91A8-787755A30CC3}"/>
              </a:ext>
            </a:extLst>
          </p:cNvPr>
          <p:cNvSpPr/>
          <p:nvPr/>
        </p:nvSpPr>
        <p:spPr>
          <a:xfrm flipV="1">
            <a:off x="5444260" y="4078476"/>
            <a:ext cx="1204719" cy="1174482"/>
          </a:xfrm>
          <a:custGeom>
            <a:avLst/>
            <a:gdLst>
              <a:gd name="connsiteX0" fmla="*/ 3399 w 1186340"/>
              <a:gd name="connsiteY0" fmla="*/ 1104759 h 1159147"/>
              <a:gd name="connsiteX1" fmla="*/ 1182941 w 1186340"/>
              <a:gd name="connsiteY1" fmla="*/ 0 h 1159147"/>
              <a:gd name="connsiteX2" fmla="*/ 1186340 w 1186340"/>
              <a:gd name="connsiteY2" fmla="*/ 554079 h 1159147"/>
              <a:gd name="connsiteX3" fmla="*/ 0 w 1186340"/>
              <a:gd name="connsiteY3" fmla="*/ 1159147 h 1159147"/>
              <a:gd name="connsiteX4" fmla="*/ 3399 w 1186340"/>
              <a:gd name="connsiteY4" fmla="*/ 1104759 h 1159147"/>
              <a:gd name="connsiteX0" fmla="*/ 3399 w 1187831"/>
              <a:gd name="connsiteY0" fmla="*/ 1104759 h 1159147"/>
              <a:gd name="connsiteX1" fmla="*/ 1187831 w 1187831"/>
              <a:gd name="connsiteY1" fmla="*/ 0 h 1159147"/>
              <a:gd name="connsiteX2" fmla="*/ 1186340 w 1187831"/>
              <a:gd name="connsiteY2" fmla="*/ 554079 h 1159147"/>
              <a:gd name="connsiteX3" fmla="*/ 0 w 1187831"/>
              <a:gd name="connsiteY3" fmla="*/ 1159147 h 1159147"/>
              <a:gd name="connsiteX4" fmla="*/ 3399 w 1187831"/>
              <a:gd name="connsiteY4" fmla="*/ 1104759 h 1159147"/>
              <a:gd name="connsiteX0" fmla="*/ 3399 w 1187831"/>
              <a:gd name="connsiteY0" fmla="*/ 1104759 h 1159147"/>
              <a:gd name="connsiteX1" fmla="*/ 1187831 w 1187831"/>
              <a:gd name="connsiteY1" fmla="*/ 0 h 1159147"/>
              <a:gd name="connsiteX2" fmla="*/ 1183895 w 1187831"/>
              <a:gd name="connsiteY2" fmla="*/ 566304 h 1159147"/>
              <a:gd name="connsiteX3" fmla="*/ 0 w 1187831"/>
              <a:gd name="connsiteY3" fmla="*/ 1159147 h 1159147"/>
              <a:gd name="connsiteX4" fmla="*/ 3399 w 1187831"/>
              <a:gd name="connsiteY4" fmla="*/ 1104759 h 1159147"/>
              <a:gd name="connsiteX0" fmla="*/ 13179 w 1187831"/>
              <a:gd name="connsiteY0" fmla="*/ 1080310 h 1159147"/>
              <a:gd name="connsiteX1" fmla="*/ 1187831 w 1187831"/>
              <a:gd name="connsiteY1" fmla="*/ 0 h 1159147"/>
              <a:gd name="connsiteX2" fmla="*/ 1183895 w 1187831"/>
              <a:gd name="connsiteY2" fmla="*/ 566304 h 1159147"/>
              <a:gd name="connsiteX3" fmla="*/ 0 w 1187831"/>
              <a:gd name="connsiteY3" fmla="*/ 1159147 h 1159147"/>
              <a:gd name="connsiteX4" fmla="*/ 13179 w 1187831"/>
              <a:gd name="connsiteY4" fmla="*/ 1080310 h 1159147"/>
              <a:gd name="connsiteX0" fmla="*/ 955 w 1175607"/>
              <a:gd name="connsiteY0" fmla="*/ 1080310 h 1134698"/>
              <a:gd name="connsiteX1" fmla="*/ 1175607 w 1175607"/>
              <a:gd name="connsiteY1" fmla="*/ 0 h 1134698"/>
              <a:gd name="connsiteX2" fmla="*/ 1171671 w 1175607"/>
              <a:gd name="connsiteY2" fmla="*/ 566304 h 1134698"/>
              <a:gd name="connsiteX3" fmla="*/ 0 w 1175607"/>
              <a:gd name="connsiteY3" fmla="*/ 1134698 h 1134698"/>
              <a:gd name="connsiteX4" fmla="*/ 955 w 1175607"/>
              <a:gd name="connsiteY4" fmla="*/ 1080310 h 1134698"/>
              <a:gd name="connsiteX0" fmla="*/ 10 w 1181997"/>
              <a:gd name="connsiteY0" fmla="*/ 1082755 h 1134698"/>
              <a:gd name="connsiteX1" fmla="*/ 1181997 w 1181997"/>
              <a:gd name="connsiteY1" fmla="*/ 0 h 1134698"/>
              <a:gd name="connsiteX2" fmla="*/ 1178061 w 1181997"/>
              <a:gd name="connsiteY2" fmla="*/ 566304 h 1134698"/>
              <a:gd name="connsiteX3" fmla="*/ 6390 w 1181997"/>
              <a:gd name="connsiteY3" fmla="*/ 1134698 h 1134698"/>
              <a:gd name="connsiteX4" fmla="*/ 10 w 1181997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8083 w 1182019"/>
              <a:gd name="connsiteY2" fmla="*/ 566304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3193 w 1182019"/>
              <a:gd name="connsiteY2" fmla="*/ 573639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019"/>
              <a:gd name="connsiteY0" fmla="*/ 1082755 h 1134698"/>
              <a:gd name="connsiteX1" fmla="*/ 1182019 w 1182019"/>
              <a:gd name="connsiteY1" fmla="*/ 0 h 1134698"/>
              <a:gd name="connsiteX2" fmla="*/ 1175638 w 1182019"/>
              <a:gd name="connsiteY2" fmla="*/ 573639 h 1134698"/>
              <a:gd name="connsiteX3" fmla="*/ 1522 w 1182019"/>
              <a:gd name="connsiteY3" fmla="*/ 1134698 h 1134698"/>
              <a:gd name="connsiteX4" fmla="*/ 32 w 1182019"/>
              <a:gd name="connsiteY4" fmla="*/ 1082755 h 1134698"/>
              <a:gd name="connsiteX0" fmla="*/ 32 w 1182972"/>
              <a:gd name="connsiteY0" fmla="*/ 1082755 h 1134698"/>
              <a:gd name="connsiteX1" fmla="*/ 1182019 w 1182972"/>
              <a:gd name="connsiteY1" fmla="*/ 0 h 1134698"/>
              <a:gd name="connsiteX2" fmla="*/ 1182972 w 1182972"/>
              <a:gd name="connsiteY2" fmla="*/ 573639 h 1134698"/>
              <a:gd name="connsiteX3" fmla="*/ 1522 w 1182972"/>
              <a:gd name="connsiteY3" fmla="*/ 1134698 h 1134698"/>
              <a:gd name="connsiteX4" fmla="*/ 32 w 1182972"/>
              <a:gd name="connsiteY4" fmla="*/ 1082755 h 1134698"/>
              <a:gd name="connsiteX0" fmla="*/ 32 w 1182972"/>
              <a:gd name="connsiteY0" fmla="*/ 1085422 h 1137365"/>
              <a:gd name="connsiteX1" fmla="*/ 1182019 w 1182972"/>
              <a:gd name="connsiteY1" fmla="*/ 0 h 1137365"/>
              <a:gd name="connsiteX2" fmla="*/ 1182972 w 1182972"/>
              <a:gd name="connsiteY2" fmla="*/ 576306 h 1137365"/>
              <a:gd name="connsiteX3" fmla="*/ 1522 w 1182972"/>
              <a:gd name="connsiteY3" fmla="*/ 1137365 h 1137365"/>
              <a:gd name="connsiteX4" fmla="*/ 32 w 1182972"/>
              <a:gd name="connsiteY4" fmla="*/ 1085422 h 11373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82972" h="1137365">
                <a:moveTo>
                  <a:pt x="32" y="1085422"/>
                </a:moveTo>
                <a:lnTo>
                  <a:pt x="1182019" y="0"/>
                </a:lnTo>
                <a:cubicBezTo>
                  <a:pt x="1182337" y="191213"/>
                  <a:pt x="1182654" y="385093"/>
                  <a:pt x="1182972" y="576306"/>
                </a:cubicBezTo>
                <a:lnTo>
                  <a:pt x="1522" y="1137365"/>
                </a:lnTo>
                <a:cubicBezTo>
                  <a:pt x="1840" y="1119236"/>
                  <a:pt x="-286" y="1103551"/>
                  <a:pt x="32" y="1085422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83" name="Trapezoid 24">
            <a:extLst>
              <a:ext uri="{FF2B5EF4-FFF2-40B4-BE49-F238E27FC236}">
                <a16:creationId xmlns:a16="http://schemas.microsoft.com/office/drawing/2014/main" id="{B168B73D-FB15-405A-BDDE-20AF406DE95F}"/>
              </a:ext>
            </a:extLst>
          </p:cNvPr>
          <p:cNvSpPr>
            <a:spLocks noChangeAspect="1"/>
          </p:cNvSpPr>
          <p:nvPr/>
        </p:nvSpPr>
        <p:spPr>
          <a:xfrm rot="8369018">
            <a:off x="6767055" y="4769562"/>
            <a:ext cx="356807" cy="360206"/>
          </a:xfrm>
          <a:custGeom>
            <a:avLst/>
            <a:gdLst/>
            <a:ahLst/>
            <a:cxnLst/>
            <a:rect l="l" t="t" r="r" b="b"/>
            <a:pathLst>
              <a:path w="4411086" h="4453092">
                <a:moveTo>
                  <a:pt x="3095887" y="1153910"/>
                </a:moveTo>
                <a:cubicBezTo>
                  <a:pt x="3119009" y="1174647"/>
                  <a:pt x="3146597" y="1191685"/>
                  <a:pt x="3177861" y="1203446"/>
                </a:cubicBezTo>
                <a:cubicBezTo>
                  <a:pt x="3302917" y="1250492"/>
                  <a:pt x="3439398" y="1195315"/>
                  <a:pt x="3482703" y="1080205"/>
                </a:cubicBezTo>
                <a:cubicBezTo>
                  <a:pt x="3526008" y="965093"/>
                  <a:pt x="3459737" y="833641"/>
                  <a:pt x="3334683" y="786595"/>
                </a:cubicBezTo>
                <a:cubicBezTo>
                  <a:pt x="3209628" y="739549"/>
                  <a:pt x="3073147" y="794724"/>
                  <a:pt x="3029841" y="909836"/>
                </a:cubicBezTo>
                <a:cubicBezTo>
                  <a:pt x="2997363" y="996169"/>
                  <a:pt x="3026521" y="1091695"/>
                  <a:pt x="3095887" y="1153910"/>
                </a:cubicBezTo>
                <a:close/>
                <a:moveTo>
                  <a:pt x="3521423" y="1860548"/>
                </a:moveTo>
                <a:cubicBezTo>
                  <a:pt x="3544546" y="1881285"/>
                  <a:pt x="3572135" y="1898322"/>
                  <a:pt x="3603399" y="1910084"/>
                </a:cubicBezTo>
                <a:cubicBezTo>
                  <a:pt x="3728453" y="1957130"/>
                  <a:pt x="3864935" y="1901953"/>
                  <a:pt x="3908240" y="1786842"/>
                </a:cubicBezTo>
                <a:cubicBezTo>
                  <a:pt x="3951546" y="1671732"/>
                  <a:pt x="3885275" y="1540278"/>
                  <a:pt x="3760220" y="1493232"/>
                </a:cubicBezTo>
                <a:cubicBezTo>
                  <a:pt x="3635166" y="1446186"/>
                  <a:pt x="3498684" y="1501363"/>
                  <a:pt x="3455379" y="1616474"/>
                </a:cubicBezTo>
                <a:cubicBezTo>
                  <a:pt x="3422900" y="1702807"/>
                  <a:pt x="3452057" y="1798333"/>
                  <a:pt x="3521423" y="1860548"/>
                </a:cubicBezTo>
                <a:close/>
                <a:moveTo>
                  <a:pt x="3507502" y="2659088"/>
                </a:moveTo>
                <a:cubicBezTo>
                  <a:pt x="3530625" y="2679826"/>
                  <a:pt x="3558214" y="2696863"/>
                  <a:pt x="3589478" y="2708624"/>
                </a:cubicBezTo>
                <a:cubicBezTo>
                  <a:pt x="3714532" y="2755670"/>
                  <a:pt x="3851014" y="2700494"/>
                  <a:pt x="3894319" y="2585383"/>
                </a:cubicBezTo>
                <a:cubicBezTo>
                  <a:pt x="3937624" y="2470273"/>
                  <a:pt x="3871353" y="2338820"/>
                  <a:pt x="3746299" y="2291774"/>
                </a:cubicBezTo>
                <a:cubicBezTo>
                  <a:pt x="3621245" y="2244728"/>
                  <a:pt x="3484763" y="2299905"/>
                  <a:pt x="3441458" y="2415014"/>
                </a:cubicBezTo>
                <a:cubicBezTo>
                  <a:pt x="3408979" y="2501348"/>
                  <a:pt x="3438136" y="2596873"/>
                  <a:pt x="3507502" y="2659088"/>
                </a:cubicBezTo>
                <a:close/>
                <a:moveTo>
                  <a:pt x="2750047" y="3029987"/>
                </a:moveTo>
                <a:cubicBezTo>
                  <a:pt x="2773168" y="3050726"/>
                  <a:pt x="2800759" y="3067763"/>
                  <a:pt x="2832021" y="3079524"/>
                </a:cubicBezTo>
                <a:cubicBezTo>
                  <a:pt x="2957076" y="3126570"/>
                  <a:pt x="3093558" y="3071393"/>
                  <a:pt x="3136863" y="2956283"/>
                </a:cubicBezTo>
                <a:cubicBezTo>
                  <a:pt x="3180168" y="2841172"/>
                  <a:pt x="3113897" y="2709719"/>
                  <a:pt x="2988843" y="2662673"/>
                </a:cubicBezTo>
                <a:cubicBezTo>
                  <a:pt x="2863789" y="2615627"/>
                  <a:pt x="2727307" y="2670804"/>
                  <a:pt x="2684001" y="2785914"/>
                </a:cubicBezTo>
                <a:cubicBezTo>
                  <a:pt x="2651523" y="2872247"/>
                  <a:pt x="2680681" y="2967773"/>
                  <a:pt x="2750047" y="3029987"/>
                </a:cubicBezTo>
                <a:close/>
                <a:moveTo>
                  <a:pt x="1666926" y="2573567"/>
                </a:moveTo>
                <a:lnTo>
                  <a:pt x="1775047" y="423729"/>
                </a:lnTo>
                <a:lnTo>
                  <a:pt x="1991290" y="423729"/>
                </a:lnTo>
                <a:lnTo>
                  <a:pt x="2099411" y="2573567"/>
                </a:lnTo>
                <a:close/>
                <a:moveTo>
                  <a:pt x="1154974" y="2568578"/>
                </a:moveTo>
                <a:cubicBezTo>
                  <a:pt x="1178096" y="2589317"/>
                  <a:pt x="1205685" y="2606354"/>
                  <a:pt x="1236949" y="2618115"/>
                </a:cubicBezTo>
                <a:cubicBezTo>
                  <a:pt x="1362003" y="2665161"/>
                  <a:pt x="1498485" y="2609985"/>
                  <a:pt x="1541790" y="2494874"/>
                </a:cubicBezTo>
                <a:cubicBezTo>
                  <a:pt x="1585096" y="2379763"/>
                  <a:pt x="1518825" y="2248310"/>
                  <a:pt x="1393770" y="2201264"/>
                </a:cubicBezTo>
                <a:cubicBezTo>
                  <a:pt x="1268716" y="2154218"/>
                  <a:pt x="1132234" y="2209394"/>
                  <a:pt x="1088929" y="2324505"/>
                </a:cubicBezTo>
                <a:cubicBezTo>
                  <a:pt x="1056450" y="2410839"/>
                  <a:pt x="1085608" y="2506364"/>
                  <a:pt x="1154974" y="2568578"/>
                </a:cubicBezTo>
                <a:close/>
                <a:moveTo>
                  <a:pt x="1811301" y="3132571"/>
                </a:moveTo>
                <a:lnTo>
                  <a:pt x="1704026" y="2663196"/>
                </a:lnTo>
                <a:lnTo>
                  <a:pt x="2117930" y="2682436"/>
                </a:lnTo>
                <a:lnTo>
                  <a:pt x="1967575" y="3139835"/>
                </a:lnTo>
                <a:close/>
                <a:moveTo>
                  <a:pt x="474734" y="2026084"/>
                </a:moveTo>
                <a:cubicBezTo>
                  <a:pt x="497856" y="2046823"/>
                  <a:pt x="525445" y="2063859"/>
                  <a:pt x="556709" y="2075621"/>
                </a:cubicBezTo>
                <a:cubicBezTo>
                  <a:pt x="681763" y="2122667"/>
                  <a:pt x="818245" y="2067490"/>
                  <a:pt x="861550" y="1952380"/>
                </a:cubicBezTo>
                <a:cubicBezTo>
                  <a:pt x="904855" y="1837269"/>
                  <a:pt x="838584" y="1705816"/>
                  <a:pt x="713530" y="1658770"/>
                </a:cubicBezTo>
                <a:cubicBezTo>
                  <a:pt x="588476" y="1611724"/>
                  <a:pt x="451994" y="1666900"/>
                  <a:pt x="408689" y="1782011"/>
                </a:cubicBezTo>
                <a:cubicBezTo>
                  <a:pt x="376210" y="1868344"/>
                  <a:pt x="405367" y="1963870"/>
                  <a:pt x="474734" y="2026084"/>
                </a:cubicBezTo>
                <a:close/>
                <a:moveTo>
                  <a:pt x="470005" y="2517620"/>
                </a:moveTo>
                <a:cubicBezTo>
                  <a:pt x="142796" y="2243059"/>
                  <a:pt x="-69074" y="1913805"/>
                  <a:pt x="20698" y="1573981"/>
                </a:cubicBezTo>
                <a:cubicBezTo>
                  <a:pt x="290062" y="677171"/>
                  <a:pt x="1131284" y="1373424"/>
                  <a:pt x="1417683" y="1157395"/>
                </a:cubicBezTo>
                <a:cubicBezTo>
                  <a:pt x="1704082" y="941367"/>
                  <a:pt x="795764" y="512391"/>
                  <a:pt x="1486994" y="164947"/>
                </a:cubicBezTo>
                <a:cubicBezTo>
                  <a:pt x="1963635" y="-91969"/>
                  <a:pt x="2301495" y="-33140"/>
                  <a:pt x="2924035" y="233397"/>
                </a:cubicBezTo>
                <a:cubicBezTo>
                  <a:pt x="3546575" y="499935"/>
                  <a:pt x="4682373" y="1460700"/>
                  <a:pt x="4352060" y="2410274"/>
                </a:cubicBezTo>
                <a:cubicBezTo>
                  <a:pt x="4055563" y="3262631"/>
                  <a:pt x="2903863" y="3342769"/>
                  <a:pt x="2149143" y="3248705"/>
                </a:cubicBezTo>
                <a:cubicBezTo>
                  <a:pt x="2120485" y="3221681"/>
                  <a:pt x="2088781" y="3200633"/>
                  <a:pt x="2056697" y="3184977"/>
                </a:cubicBezTo>
                <a:lnTo>
                  <a:pt x="2029525" y="3174239"/>
                </a:lnTo>
                <a:lnTo>
                  <a:pt x="2074465" y="2961096"/>
                </a:lnTo>
                <a:cubicBezTo>
                  <a:pt x="2174448" y="2968058"/>
                  <a:pt x="2268303" y="2914369"/>
                  <a:pt x="2302852" y="2822534"/>
                </a:cubicBezTo>
                <a:cubicBezTo>
                  <a:pt x="2344980" y="2710550"/>
                  <a:pt x="2283405" y="2583099"/>
                  <a:pt x="2164586" y="2533664"/>
                </a:cubicBezTo>
                <a:lnTo>
                  <a:pt x="2177079" y="2474412"/>
                </a:lnTo>
                <a:lnTo>
                  <a:pt x="2181423" y="2474420"/>
                </a:lnTo>
                <a:lnTo>
                  <a:pt x="2180348" y="2458905"/>
                </a:lnTo>
                <a:lnTo>
                  <a:pt x="2183345" y="2444691"/>
                </a:lnTo>
                <a:lnTo>
                  <a:pt x="2179364" y="2444684"/>
                </a:lnTo>
                <a:lnTo>
                  <a:pt x="2069296" y="855315"/>
                </a:lnTo>
                <a:cubicBezTo>
                  <a:pt x="2264713" y="815272"/>
                  <a:pt x="2400776" y="670372"/>
                  <a:pt x="2376696" y="524656"/>
                </a:cubicBezTo>
                <a:cubicBezTo>
                  <a:pt x="2351678" y="373263"/>
                  <a:pt x="2163271" y="278317"/>
                  <a:pt x="1955875" y="312591"/>
                </a:cubicBezTo>
                <a:cubicBezTo>
                  <a:pt x="1748480" y="346862"/>
                  <a:pt x="1600634" y="497374"/>
                  <a:pt x="1625652" y="648768"/>
                </a:cubicBezTo>
                <a:cubicBezTo>
                  <a:pt x="1635034" y="705540"/>
                  <a:pt x="1667392" y="754373"/>
                  <a:pt x="1715112" y="791433"/>
                </a:cubicBezTo>
                <a:lnTo>
                  <a:pt x="1728511" y="799403"/>
                </a:lnTo>
                <a:lnTo>
                  <a:pt x="1608970" y="2443607"/>
                </a:lnTo>
                <a:lnTo>
                  <a:pt x="1608731" y="2443607"/>
                </a:lnTo>
                <a:lnTo>
                  <a:pt x="1608909" y="2444461"/>
                </a:lnTo>
                <a:lnTo>
                  <a:pt x="1606809" y="2473335"/>
                </a:lnTo>
                <a:lnTo>
                  <a:pt x="1614885" y="2473351"/>
                </a:lnTo>
                <a:lnTo>
                  <a:pt x="1760460" y="3176931"/>
                </a:lnTo>
                <a:cubicBezTo>
                  <a:pt x="1363839" y="3071567"/>
                  <a:pt x="842276" y="2829991"/>
                  <a:pt x="470005" y="2517620"/>
                </a:cubicBezTo>
                <a:close/>
                <a:moveTo>
                  <a:pt x="1703651" y="4144665"/>
                </a:moveTo>
                <a:cubicBezTo>
                  <a:pt x="1692426" y="4135382"/>
                  <a:pt x="1682479" y="4126471"/>
                  <a:pt x="1673433" y="4117764"/>
                </a:cubicBezTo>
                <a:cubicBezTo>
                  <a:pt x="1630012" y="4075967"/>
                  <a:pt x="1607344" y="4038835"/>
                  <a:pt x="1563711" y="3987474"/>
                </a:cubicBezTo>
                <a:cubicBezTo>
                  <a:pt x="1428119" y="3754817"/>
                  <a:pt x="1459551" y="3514918"/>
                  <a:pt x="1577437" y="3369529"/>
                </a:cubicBezTo>
                <a:cubicBezTo>
                  <a:pt x="1695323" y="3224139"/>
                  <a:pt x="1812160" y="3189516"/>
                  <a:pt x="1943877" y="3254126"/>
                </a:cubicBezTo>
                <a:cubicBezTo>
                  <a:pt x="2075594" y="3318736"/>
                  <a:pt x="2201944" y="3486346"/>
                  <a:pt x="2150195" y="3720844"/>
                </a:cubicBezTo>
                <a:cubicBezTo>
                  <a:pt x="2053054" y="4010881"/>
                  <a:pt x="2046121" y="3999957"/>
                  <a:pt x="2256634" y="4453092"/>
                </a:cubicBezTo>
                <a:cubicBezTo>
                  <a:pt x="1923422" y="4292924"/>
                  <a:pt x="1782225" y="4209649"/>
                  <a:pt x="1703651" y="414466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/>
          </a:p>
        </p:txBody>
      </p:sp>
      <p:sp>
        <p:nvSpPr>
          <p:cNvPr id="84" name="Oval 21">
            <a:extLst>
              <a:ext uri="{FF2B5EF4-FFF2-40B4-BE49-F238E27FC236}">
                <a16:creationId xmlns:a16="http://schemas.microsoft.com/office/drawing/2014/main" id="{02BF7EDC-0B24-456E-AC52-B67D79C57EDE}"/>
              </a:ext>
            </a:extLst>
          </p:cNvPr>
          <p:cNvSpPr>
            <a:spLocks noChangeAspect="1"/>
          </p:cNvSpPr>
          <p:nvPr/>
        </p:nvSpPr>
        <p:spPr>
          <a:xfrm>
            <a:off x="6781632" y="3863002"/>
            <a:ext cx="369682" cy="324000"/>
          </a:xfrm>
          <a:custGeom>
            <a:avLst/>
            <a:gdLst/>
            <a:ahLst/>
            <a:cxnLst/>
            <a:rect l="l" t="t" r="r" b="b"/>
            <a:pathLst>
              <a:path w="4088377" h="3321003">
                <a:moveTo>
                  <a:pt x="1365628" y="1622218"/>
                </a:moveTo>
                <a:cubicBezTo>
                  <a:pt x="1121373" y="1556771"/>
                  <a:pt x="870309" y="1701722"/>
                  <a:pt x="804861" y="1945977"/>
                </a:cubicBezTo>
                <a:cubicBezTo>
                  <a:pt x="739413" y="2190232"/>
                  <a:pt x="884365" y="2441296"/>
                  <a:pt x="1128620" y="2506744"/>
                </a:cubicBezTo>
                <a:cubicBezTo>
                  <a:pt x="1372875" y="2572191"/>
                  <a:pt x="1623939" y="2427240"/>
                  <a:pt x="1689387" y="2182985"/>
                </a:cubicBezTo>
                <a:cubicBezTo>
                  <a:pt x="1754835" y="1938730"/>
                  <a:pt x="1609883" y="1687666"/>
                  <a:pt x="1365628" y="1622218"/>
                </a:cubicBezTo>
                <a:close/>
                <a:moveTo>
                  <a:pt x="1447099" y="1318163"/>
                </a:moveTo>
                <a:cubicBezTo>
                  <a:pt x="1859279" y="1428606"/>
                  <a:pt x="2103885" y="1852277"/>
                  <a:pt x="1993442" y="2264456"/>
                </a:cubicBezTo>
                <a:cubicBezTo>
                  <a:pt x="1882999" y="2676636"/>
                  <a:pt x="1459328" y="2921242"/>
                  <a:pt x="1047149" y="2810799"/>
                </a:cubicBezTo>
                <a:cubicBezTo>
                  <a:pt x="634969" y="2700356"/>
                  <a:pt x="390363" y="2276685"/>
                  <a:pt x="500806" y="1864505"/>
                </a:cubicBezTo>
                <a:cubicBezTo>
                  <a:pt x="611249" y="1452326"/>
                  <a:pt x="1034920" y="1207720"/>
                  <a:pt x="1447099" y="1318163"/>
                </a:cubicBezTo>
                <a:close/>
                <a:moveTo>
                  <a:pt x="1476725" y="1207597"/>
                </a:moveTo>
                <a:cubicBezTo>
                  <a:pt x="1003481" y="1080792"/>
                  <a:pt x="517045" y="1361635"/>
                  <a:pt x="390240" y="1834879"/>
                </a:cubicBezTo>
                <a:cubicBezTo>
                  <a:pt x="263435" y="2308124"/>
                  <a:pt x="544279" y="2794559"/>
                  <a:pt x="1017523" y="2921365"/>
                </a:cubicBezTo>
                <a:cubicBezTo>
                  <a:pt x="1490767" y="3048170"/>
                  <a:pt x="1977202" y="2767326"/>
                  <a:pt x="2104008" y="2294082"/>
                </a:cubicBezTo>
                <a:cubicBezTo>
                  <a:pt x="2230813" y="1820838"/>
                  <a:pt x="1949969" y="1334403"/>
                  <a:pt x="1476725" y="1207597"/>
                </a:cubicBezTo>
                <a:close/>
                <a:moveTo>
                  <a:pt x="3290290" y="1590224"/>
                </a:moveTo>
                <a:cubicBezTo>
                  <a:pt x="3269727" y="1586016"/>
                  <a:pt x="3248437" y="1583806"/>
                  <a:pt x="3226630" y="1583806"/>
                </a:cubicBezTo>
                <a:cubicBezTo>
                  <a:pt x="3052179" y="1583806"/>
                  <a:pt x="2910758" y="1725227"/>
                  <a:pt x="2910758" y="1899678"/>
                </a:cubicBezTo>
                <a:cubicBezTo>
                  <a:pt x="2910758" y="2074130"/>
                  <a:pt x="3052179" y="2215551"/>
                  <a:pt x="3226630" y="2215550"/>
                </a:cubicBezTo>
                <a:cubicBezTo>
                  <a:pt x="3401082" y="2215551"/>
                  <a:pt x="3542503" y="2074130"/>
                  <a:pt x="3542502" y="1899678"/>
                </a:cubicBezTo>
                <a:cubicBezTo>
                  <a:pt x="3542503" y="1747033"/>
                  <a:pt x="3434228" y="1619677"/>
                  <a:pt x="3290290" y="1590224"/>
                </a:cubicBezTo>
                <a:close/>
                <a:moveTo>
                  <a:pt x="3334055" y="1377473"/>
                </a:moveTo>
                <a:cubicBezTo>
                  <a:pt x="3576950" y="1427177"/>
                  <a:pt x="3759665" y="1642090"/>
                  <a:pt x="3759665" y="1899678"/>
                </a:cubicBezTo>
                <a:cubicBezTo>
                  <a:pt x="3759665" y="2194064"/>
                  <a:pt x="3521017" y="2432713"/>
                  <a:pt x="3226630" y="2432713"/>
                </a:cubicBezTo>
                <a:cubicBezTo>
                  <a:pt x="2932244" y="2432712"/>
                  <a:pt x="2693596" y="2194065"/>
                  <a:pt x="2693596" y="1899678"/>
                </a:cubicBezTo>
                <a:cubicBezTo>
                  <a:pt x="2693596" y="1605292"/>
                  <a:pt x="2932244" y="1366644"/>
                  <a:pt x="3226630" y="1366644"/>
                </a:cubicBezTo>
                <a:cubicBezTo>
                  <a:pt x="3263429" y="1366644"/>
                  <a:pt x="3299356" y="1370373"/>
                  <a:pt x="3334055" y="1377473"/>
                </a:cubicBezTo>
                <a:close/>
                <a:moveTo>
                  <a:pt x="1391137" y="789478"/>
                </a:moveTo>
                <a:lnTo>
                  <a:pt x="1759910" y="888290"/>
                </a:lnTo>
                <a:lnTo>
                  <a:pt x="1754625" y="1202375"/>
                </a:lnTo>
                <a:lnTo>
                  <a:pt x="1744979" y="1199790"/>
                </a:lnTo>
                <a:cubicBezTo>
                  <a:pt x="1823578" y="1244024"/>
                  <a:pt x="1894617" y="1298265"/>
                  <a:pt x="1954704" y="1362586"/>
                </a:cubicBezTo>
                <a:lnTo>
                  <a:pt x="2234317" y="1293059"/>
                </a:lnTo>
                <a:lnTo>
                  <a:pt x="2413554" y="1630152"/>
                </a:lnTo>
                <a:lnTo>
                  <a:pt x="2214321" y="1809770"/>
                </a:lnTo>
                <a:cubicBezTo>
                  <a:pt x="2239296" y="1900740"/>
                  <a:pt x="2251067" y="1995997"/>
                  <a:pt x="2246841" y="2092825"/>
                </a:cubicBezTo>
                <a:lnTo>
                  <a:pt x="2495698" y="2230974"/>
                </a:lnTo>
                <a:lnTo>
                  <a:pt x="2396885" y="2599747"/>
                </a:lnTo>
                <a:lnTo>
                  <a:pt x="2094912" y="2594668"/>
                </a:lnTo>
                <a:cubicBezTo>
                  <a:pt x="2056732" y="2658461"/>
                  <a:pt x="2010475" y="2715996"/>
                  <a:pt x="1958644" y="2767359"/>
                </a:cubicBezTo>
                <a:lnTo>
                  <a:pt x="2057814" y="3026193"/>
                </a:lnTo>
                <a:lnTo>
                  <a:pt x="1745078" y="3245174"/>
                </a:lnTo>
                <a:lnTo>
                  <a:pt x="1507869" y="3039237"/>
                </a:lnTo>
                <a:lnTo>
                  <a:pt x="1536736" y="3019025"/>
                </a:lnTo>
                <a:cubicBezTo>
                  <a:pt x="1445878" y="3048429"/>
                  <a:pt x="1349798" y="3062567"/>
                  <a:pt x="1251837" y="3062021"/>
                </a:cubicBezTo>
                <a:lnTo>
                  <a:pt x="1108065" y="3321003"/>
                </a:lnTo>
                <a:lnTo>
                  <a:pt x="739291" y="3222191"/>
                </a:lnTo>
                <a:lnTo>
                  <a:pt x="744274" y="2926021"/>
                </a:lnTo>
                <a:cubicBezTo>
                  <a:pt x="666128" y="2881484"/>
                  <a:pt x="595548" y="2827017"/>
                  <a:pt x="535891" y="2762576"/>
                </a:cubicBezTo>
                <a:lnTo>
                  <a:pt x="540671" y="2772825"/>
                </a:lnTo>
                <a:lnTo>
                  <a:pt x="232276" y="2832568"/>
                </a:lnTo>
                <a:lnTo>
                  <a:pt x="70927" y="2486556"/>
                </a:lnTo>
                <a:lnTo>
                  <a:pt x="279495" y="2317444"/>
                </a:lnTo>
                <a:cubicBezTo>
                  <a:pt x="257233" y="2235849"/>
                  <a:pt x="245603" y="2150814"/>
                  <a:pt x="245586" y="2064274"/>
                </a:cubicBezTo>
                <a:lnTo>
                  <a:pt x="0" y="1927940"/>
                </a:lnTo>
                <a:lnTo>
                  <a:pt x="98812" y="1559167"/>
                </a:lnTo>
                <a:lnTo>
                  <a:pt x="380240" y="1563901"/>
                </a:lnTo>
                <a:cubicBezTo>
                  <a:pt x="418421" y="1496524"/>
                  <a:pt x="464524" y="1435092"/>
                  <a:pt x="516679" y="1380105"/>
                </a:cubicBezTo>
                <a:lnTo>
                  <a:pt x="422419" y="1089378"/>
                </a:lnTo>
                <a:lnTo>
                  <a:pt x="746189" y="887063"/>
                </a:lnTo>
                <a:lnTo>
                  <a:pt x="972292" y="1105134"/>
                </a:lnTo>
                <a:lnTo>
                  <a:pt x="970019" y="1106554"/>
                </a:lnTo>
                <a:cubicBezTo>
                  <a:pt x="1058903" y="1078586"/>
                  <a:pt x="1152743" y="1065659"/>
                  <a:pt x="1248316" y="1066709"/>
                </a:cubicBezTo>
                <a:lnTo>
                  <a:pt x="1238669" y="1064125"/>
                </a:lnTo>
                <a:close/>
                <a:moveTo>
                  <a:pt x="3349970" y="1300109"/>
                </a:moveTo>
                <a:cubicBezTo>
                  <a:pt x="3310130" y="1291957"/>
                  <a:pt x="3268880" y="1287676"/>
                  <a:pt x="3226630" y="1287676"/>
                </a:cubicBezTo>
                <a:cubicBezTo>
                  <a:pt x="2888631" y="1287676"/>
                  <a:pt x="2614628" y="1561679"/>
                  <a:pt x="2614628" y="1899678"/>
                </a:cubicBezTo>
                <a:cubicBezTo>
                  <a:pt x="2614628" y="2237678"/>
                  <a:pt x="2888630" y="2511680"/>
                  <a:pt x="3226630" y="2511681"/>
                </a:cubicBezTo>
                <a:cubicBezTo>
                  <a:pt x="3564630" y="2511681"/>
                  <a:pt x="3838633" y="2237678"/>
                  <a:pt x="3838633" y="1899678"/>
                </a:cubicBezTo>
                <a:cubicBezTo>
                  <a:pt x="3838632" y="1603928"/>
                  <a:pt x="3628849" y="1357176"/>
                  <a:pt x="3349970" y="1300109"/>
                </a:cubicBezTo>
                <a:close/>
                <a:moveTo>
                  <a:pt x="3358324" y="1024334"/>
                </a:moveTo>
                <a:lnTo>
                  <a:pt x="3410883" y="1234575"/>
                </a:lnTo>
                <a:lnTo>
                  <a:pt x="3403994" y="1234575"/>
                </a:lnTo>
                <a:cubicBezTo>
                  <a:pt x="3464268" y="1250018"/>
                  <a:pt x="3521292" y="1273478"/>
                  <a:pt x="3572818" y="1305612"/>
                </a:cubicBezTo>
                <a:lnTo>
                  <a:pt x="3746730" y="1209354"/>
                </a:lnTo>
                <a:lnTo>
                  <a:pt x="3926358" y="1401981"/>
                </a:lnTo>
                <a:lnTo>
                  <a:pt x="3825667" y="1557247"/>
                </a:lnTo>
                <a:cubicBezTo>
                  <a:pt x="3858552" y="1613408"/>
                  <a:pt x="3883404" y="1674784"/>
                  <a:pt x="3897877" y="1740062"/>
                </a:cubicBezTo>
                <a:lnTo>
                  <a:pt x="4088377" y="1787686"/>
                </a:lnTo>
                <a:lnTo>
                  <a:pt x="4088377" y="2051071"/>
                </a:lnTo>
                <a:lnTo>
                  <a:pt x="3886243" y="2101605"/>
                </a:lnTo>
                <a:cubicBezTo>
                  <a:pt x="3872191" y="2150933"/>
                  <a:pt x="3851639" y="2197531"/>
                  <a:pt x="3826272" y="2241013"/>
                </a:cubicBezTo>
                <a:lnTo>
                  <a:pt x="3938572" y="2395786"/>
                </a:lnTo>
                <a:lnTo>
                  <a:pt x="3769272" y="2597551"/>
                </a:lnTo>
                <a:lnTo>
                  <a:pt x="3574432" y="2502674"/>
                </a:lnTo>
                <a:lnTo>
                  <a:pt x="3590059" y="2484050"/>
                </a:lnTo>
                <a:cubicBezTo>
                  <a:pt x="3534764" y="2519868"/>
                  <a:pt x="3473263" y="2546445"/>
                  <a:pt x="3407886" y="2563572"/>
                </a:cubicBezTo>
                <a:lnTo>
                  <a:pt x="3358323" y="2761823"/>
                </a:lnTo>
                <a:lnTo>
                  <a:pt x="3094938" y="2761823"/>
                </a:lnTo>
                <a:lnTo>
                  <a:pt x="3045375" y="2563574"/>
                </a:lnTo>
                <a:cubicBezTo>
                  <a:pt x="2985349" y="2547848"/>
                  <a:pt x="2928591" y="2524155"/>
                  <a:pt x="2877330" y="2491865"/>
                </a:cubicBezTo>
                <a:lnTo>
                  <a:pt x="2882346" y="2497841"/>
                </a:lnTo>
                <a:lnTo>
                  <a:pt x="2687507" y="2592718"/>
                </a:lnTo>
                <a:lnTo>
                  <a:pt x="2518206" y="2390954"/>
                </a:lnTo>
                <a:lnTo>
                  <a:pt x="2626994" y="2241021"/>
                </a:lnTo>
                <a:cubicBezTo>
                  <a:pt x="2597591" y="2190623"/>
                  <a:pt x="2574657" y="2136035"/>
                  <a:pt x="2559194" y="2078370"/>
                </a:cubicBezTo>
                <a:lnTo>
                  <a:pt x="2371198" y="2031371"/>
                </a:lnTo>
                <a:lnTo>
                  <a:pt x="2371198" y="1767986"/>
                </a:lnTo>
                <a:lnTo>
                  <a:pt x="2559579" y="1720890"/>
                </a:lnTo>
                <a:cubicBezTo>
                  <a:pt x="2572992" y="1669175"/>
                  <a:pt x="2592745" y="1620006"/>
                  <a:pt x="2617681" y="1574051"/>
                </a:cubicBezTo>
                <a:lnTo>
                  <a:pt x="2502958" y="1397149"/>
                </a:lnTo>
                <a:lnTo>
                  <a:pt x="2682587" y="1204520"/>
                </a:lnTo>
                <a:lnTo>
                  <a:pt x="2872193" y="1309466"/>
                </a:lnTo>
                <a:lnTo>
                  <a:pt x="2870932" y="1310818"/>
                </a:lnTo>
                <a:cubicBezTo>
                  <a:pt x="2925169" y="1276310"/>
                  <a:pt x="2985393" y="1250941"/>
                  <a:pt x="3049268" y="1234575"/>
                </a:cubicBezTo>
                <a:lnTo>
                  <a:pt x="3042378" y="1234576"/>
                </a:lnTo>
                <a:lnTo>
                  <a:pt x="3094939" y="1024334"/>
                </a:lnTo>
                <a:close/>
                <a:moveTo>
                  <a:pt x="2786480" y="402820"/>
                </a:moveTo>
                <a:cubicBezTo>
                  <a:pt x="2745900" y="389943"/>
                  <a:pt x="2701172" y="388627"/>
                  <a:pt x="2657264" y="401580"/>
                </a:cubicBezTo>
                <a:cubicBezTo>
                  <a:pt x="2540176" y="436121"/>
                  <a:pt x="2473258" y="559041"/>
                  <a:pt x="2507800" y="676128"/>
                </a:cubicBezTo>
                <a:cubicBezTo>
                  <a:pt x="2542340" y="793216"/>
                  <a:pt x="2665260" y="860133"/>
                  <a:pt x="2782348" y="825592"/>
                </a:cubicBezTo>
                <a:cubicBezTo>
                  <a:pt x="2899435" y="791051"/>
                  <a:pt x="2966353" y="668132"/>
                  <a:pt x="2931812" y="551045"/>
                </a:cubicBezTo>
                <a:cubicBezTo>
                  <a:pt x="2910223" y="477864"/>
                  <a:pt x="2854113" y="424282"/>
                  <a:pt x="2786480" y="402820"/>
                </a:cubicBezTo>
                <a:close/>
                <a:moveTo>
                  <a:pt x="2932202" y="47278"/>
                </a:moveTo>
                <a:lnTo>
                  <a:pt x="3090904" y="140999"/>
                </a:lnTo>
                <a:lnTo>
                  <a:pt x="3054065" y="265147"/>
                </a:lnTo>
                <a:cubicBezTo>
                  <a:pt x="3087256" y="296329"/>
                  <a:pt x="3116089" y="332603"/>
                  <a:pt x="3138727" y="373550"/>
                </a:cubicBezTo>
                <a:lnTo>
                  <a:pt x="3276016" y="367796"/>
                </a:lnTo>
                <a:lnTo>
                  <a:pt x="3328165" y="544574"/>
                </a:lnTo>
                <a:lnTo>
                  <a:pt x="3202503" y="618514"/>
                </a:lnTo>
                <a:cubicBezTo>
                  <a:pt x="3202838" y="654403"/>
                  <a:pt x="3198271" y="689748"/>
                  <a:pt x="3189855" y="723955"/>
                </a:cubicBezTo>
                <a:lnTo>
                  <a:pt x="3295873" y="805599"/>
                </a:lnTo>
                <a:lnTo>
                  <a:pt x="3222192" y="974540"/>
                </a:lnTo>
                <a:lnTo>
                  <a:pt x="3072634" y="949439"/>
                </a:lnTo>
                <a:lnTo>
                  <a:pt x="3079435" y="933845"/>
                </a:lnTo>
                <a:cubicBezTo>
                  <a:pt x="3049413" y="968833"/>
                  <a:pt x="3013398" y="998848"/>
                  <a:pt x="2972910" y="1023288"/>
                </a:cubicBezTo>
                <a:lnTo>
                  <a:pt x="2978897" y="1166163"/>
                </a:lnTo>
                <a:lnTo>
                  <a:pt x="2802119" y="1218312"/>
                </a:lnTo>
                <a:lnTo>
                  <a:pt x="2729602" y="1095065"/>
                </a:lnTo>
                <a:cubicBezTo>
                  <a:pt x="2686199" y="1096396"/>
                  <a:pt x="2643414" y="1091732"/>
                  <a:pt x="2602615" y="1080209"/>
                </a:cubicBezTo>
                <a:lnTo>
                  <a:pt x="2607165" y="1083226"/>
                </a:lnTo>
                <a:lnTo>
                  <a:pt x="2495179" y="1185484"/>
                </a:lnTo>
                <a:lnTo>
                  <a:pt x="2341599" y="1083585"/>
                </a:lnTo>
                <a:lnTo>
                  <a:pt x="2384929" y="961414"/>
                </a:lnTo>
                <a:cubicBezTo>
                  <a:pt x="2355215" y="933409"/>
                  <a:pt x="2329015" y="901312"/>
                  <a:pt x="2307218" y="865670"/>
                </a:cubicBezTo>
                <a:lnTo>
                  <a:pt x="2171734" y="871348"/>
                </a:lnTo>
                <a:lnTo>
                  <a:pt x="2119584" y="694571"/>
                </a:lnTo>
                <a:lnTo>
                  <a:pt x="2236697" y="625662"/>
                </a:lnTo>
                <a:cubicBezTo>
                  <a:pt x="2235459" y="588297"/>
                  <a:pt x="2238982" y="551385"/>
                  <a:pt x="2246620" y="515603"/>
                </a:cubicBezTo>
                <a:lnTo>
                  <a:pt x="2134594" y="419585"/>
                </a:lnTo>
                <a:lnTo>
                  <a:pt x="2217016" y="254732"/>
                </a:lnTo>
                <a:lnTo>
                  <a:pt x="2365055" y="287627"/>
                </a:lnTo>
                <a:lnTo>
                  <a:pt x="2364476" y="288784"/>
                </a:lnTo>
                <a:cubicBezTo>
                  <a:pt x="2394046" y="254885"/>
                  <a:pt x="2429444" y="225933"/>
                  <a:pt x="2469075" y="202302"/>
                </a:cubicBezTo>
                <a:lnTo>
                  <a:pt x="2464452" y="203666"/>
                </a:lnTo>
                <a:lnTo>
                  <a:pt x="2458102" y="52150"/>
                </a:lnTo>
                <a:lnTo>
                  <a:pt x="2634880" y="0"/>
                </a:lnTo>
                <a:lnTo>
                  <a:pt x="2711784" y="130703"/>
                </a:lnTo>
                <a:lnTo>
                  <a:pt x="2707159" y="132067"/>
                </a:lnTo>
                <a:cubicBezTo>
                  <a:pt x="2750672" y="130497"/>
                  <a:pt x="2793590" y="134953"/>
                  <a:pt x="2834535" y="14631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1"/>
          </a:p>
        </p:txBody>
      </p:sp>
      <p:sp>
        <p:nvSpPr>
          <p:cNvPr id="85" name="Rectangle 5">
            <a:extLst>
              <a:ext uri="{FF2B5EF4-FFF2-40B4-BE49-F238E27FC236}">
                <a16:creationId xmlns:a16="http://schemas.microsoft.com/office/drawing/2014/main" id="{2E4E08B5-7AD5-426F-8910-E79C7196BD19}"/>
              </a:ext>
            </a:extLst>
          </p:cNvPr>
          <p:cNvSpPr>
            <a:spLocks noChangeAspect="1"/>
          </p:cNvSpPr>
          <p:nvPr/>
        </p:nvSpPr>
        <p:spPr>
          <a:xfrm>
            <a:off x="6856197" y="2974979"/>
            <a:ext cx="267946" cy="267747"/>
          </a:xfrm>
          <a:custGeom>
            <a:avLst/>
            <a:gdLst/>
            <a:ahLst/>
            <a:cxnLst/>
            <a:rect l="l" t="t" r="r" b="b"/>
            <a:pathLst>
              <a:path w="3971162" h="3968213">
                <a:moveTo>
                  <a:pt x="808855" y="2815607"/>
                </a:moveTo>
                <a:lnTo>
                  <a:pt x="1168895" y="2815607"/>
                </a:lnTo>
                <a:lnTo>
                  <a:pt x="1168895" y="3175607"/>
                </a:lnTo>
                <a:lnTo>
                  <a:pt x="808855" y="3175607"/>
                </a:lnTo>
                <a:close/>
                <a:moveTo>
                  <a:pt x="697665" y="2704397"/>
                </a:moveTo>
                <a:lnTo>
                  <a:pt x="697665" y="3286817"/>
                </a:lnTo>
                <a:lnTo>
                  <a:pt x="1280085" y="3286817"/>
                </a:lnTo>
                <a:lnTo>
                  <a:pt x="1280085" y="2704397"/>
                </a:lnTo>
                <a:close/>
                <a:moveTo>
                  <a:pt x="537750" y="2544482"/>
                </a:moveTo>
                <a:lnTo>
                  <a:pt x="1440000" y="2544482"/>
                </a:lnTo>
                <a:lnTo>
                  <a:pt x="1440000" y="3446732"/>
                </a:lnTo>
                <a:lnTo>
                  <a:pt x="537750" y="3446732"/>
                </a:lnTo>
                <a:close/>
                <a:moveTo>
                  <a:pt x="0" y="2528213"/>
                </a:moveTo>
                <a:lnTo>
                  <a:pt x="360000" y="2528213"/>
                </a:lnTo>
                <a:lnTo>
                  <a:pt x="360000" y="3608213"/>
                </a:lnTo>
                <a:lnTo>
                  <a:pt x="1440000" y="3608213"/>
                </a:lnTo>
                <a:lnTo>
                  <a:pt x="1440000" y="3968213"/>
                </a:lnTo>
                <a:lnTo>
                  <a:pt x="360000" y="3968213"/>
                </a:lnTo>
                <a:lnTo>
                  <a:pt x="0" y="3968213"/>
                </a:lnTo>
                <a:lnTo>
                  <a:pt x="0" y="3608213"/>
                </a:lnTo>
                <a:close/>
                <a:moveTo>
                  <a:pt x="3605829" y="2524046"/>
                </a:moveTo>
                <a:lnTo>
                  <a:pt x="3965829" y="2524046"/>
                </a:lnTo>
                <a:lnTo>
                  <a:pt x="3965829" y="3604046"/>
                </a:lnTo>
                <a:lnTo>
                  <a:pt x="3965829" y="3964046"/>
                </a:lnTo>
                <a:lnTo>
                  <a:pt x="3605829" y="3964046"/>
                </a:lnTo>
                <a:lnTo>
                  <a:pt x="2525829" y="3964046"/>
                </a:lnTo>
                <a:lnTo>
                  <a:pt x="2525829" y="3604046"/>
                </a:lnTo>
                <a:lnTo>
                  <a:pt x="3605829" y="3604046"/>
                </a:lnTo>
                <a:close/>
                <a:moveTo>
                  <a:pt x="1542677" y="2468095"/>
                </a:moveTo>
                <a:lnTo>
                  <a:pt x="1758701" y="2468095"/>
                </a:lnTo>
                <a:lnTo>
                  <a:pt x="1758701" y="2835684"/>
                </a:lnTo>
                <a:lnTo>
                  <a:pt x="1542677" y="2835684"/>
                </a:lnTo>
                <a:close/>
                <a:moveTo>
                  <a:pt x="3174101" y="2437460"/>
                </a:moveTo>
                <a:lnTo>
                  <a:pt x="3390125" y="2437460"/>
                </a:lnTo>
                <a:lnTo>
                  <a:pt x="3390125" y="2663201"/>
                </a:lnTo>
                <a:lnTo>
                  <a:pt x="3174101" y="2663201"/>
                </a:lnTo>
                <a:close/>
                <a:moveTo>
                  <a:pt x="2809842" y="2295613"/>
                </a:moveTo>
                <a:lnTo>
                  <a:pt x="3025866" y="2295613"/>
                </a:lnTo>
                <a:lnTo>
                  <a:pt x="3025866" y="2663202"/>
                </a:lnTo>
                <a:lnTo>
                  <a:pt x="3389097" y="2663202"/>
                </a:lnTo>
                <a:lnTo>
                  <a:pt x="3389097" y="2873898"/>
                </a:lnTo>
                <a:lnTo>
                  <a:pt x="3389097" y="2873898"/>
                </a:lnTo>
                <a:lnTo>
                  <a:pt x="3389097" y="3446732"/>
                </a:lnTo>
                <a:lnTo>
                  <a:pt x="3173073" y="3446732"/>
                </a:lnTo>
                <a:lnTo>
                  <a:pt x="3173073" y="2879226"/>
                </a:lnTo>
                <a:lnTo>
                  <a:pt x="3021508" y="2879226"/>
                </a:lnTo>
                <a:lnTo>
                  <a:pt x="3021508" y="2663202"/>
                </a:lnTo>
                <a:lnTo>
                  <a:pt x="2809842" y="2663202"/>
                </a:lnTo>
                <a:close/>
                <a:moveTo>
                  <a:pt x="2093780" y="2089306"/>
                </a:moveTo>
                <a:lnTo>
                  <a:pt x="2309804" y="2089306"/>
                </a:lnTo>
                <a:lnTo>
                  <a:pt x="2309804" y="2315047"/>
                </a:lnTo>
                <a:lnTo>
                  <a:pt x="2093780" y="2315047"/>
                </a:lnTo>
                <a:close/>
                <a:moveTo>
                  <a:pt x="2656492" y="1853849"/>
                </a:moveTo>
                <a:lnTo>
                  <a:pt x="2872516" y="1853849"/>
                </a:lnTo>
                <a:lnTo>
                  <a:pt x="2872516" y="2038657"/>
                </a:lnTo>
                <a:lnTo>
                  <a:pt x="2989835" y="2038657"/>
                </a:lnTo>
                <a:lnTo>
                  <a:pt x="2989835" y="1887092"/>
                </a:lnTo>
                <a:lnTo>
                  <a:pt x="3205859" y="1887092"/>
                </a:lnTo>
                <a:lnTo>
                  <a:pt x="3205859" y="2028940"/>
                </a:lnTo>
                <a:lnTo>
                  <a:pt x="3390125" y="2028940"/>
                </a:lnTo>
                <a:lnTo>
                  <a:pt x="3390125" y="2254681"/>
                </a:lnTo>
                <a:lnTo>
                  <a:pt x="3205859" y="2254681"/>
                </a:lnTo>
                <a:lnTo>
                  <a:pt x="3174101" y="2254681"/>
                </a:lnTo>
                <a:lnTo>
                  <a:pt x="3005149" y="2254681"/>
                </a:lnTo>
                <a:lnTo>
                  <a:pt x="2989835" y="2254681"/>
                </a:lnTo>
                <a:lnTo>
                  <a:pt x="2688721" y="2254681"/>
                </a:lnTo>
                <a:lnTo>
                  <a:pt x="2688721" y="2447179"/>
                </a:lnTo>
                <a:lnTo>
                  <a:pt x="2488606" y="2447179"/>
                </a:lnTo>
                <a:lnTo>
                  <a:pt x="2488606" y="2663841"/>
                </a:lnTo>
                <a:lnTo>
                  <a:pt x="2486018" y="2663841"/>
                </a:lnTo>
                <a:lnTo>
                  <a:pt x="2486018" y="2846997"/>
                </a:lnTo>
                <a:lnTo>
                  <a:pt x="2840287" y="2846997"/>
                </a:lnTo>
                <a:lnTo>
                  <a:pt x="2840287" y="3046907"/>
                </a:lnTo>
                <a:lnTo>
                  <a:pt x="3045880" y="3046907"/>
                </a:lnTo>
                <a:lnTo>
                  <a:pt x="3045880" y="3272648"/>
                </a:lnTo>
                <a:lnTo>
                  <a:pt x="2829856" y="3272648"/>
                </a:lnTo>
                <a:lnTo>
                  <a:pt x="2829856" y="3063021"/>
                </a:lnTo>
                <a:lnTo>
                  <a:pt x="2472698" y="3063021"/>
                </a:lnTo>
                <a:lnTo>
                  <a:pt x="2472698" y="2847499"/>
                </a:lnTo>
                <a:lnTo>
                  <a:pt x="2093780" y="2847499"/>
                </a:lnTo>
                <a:lnTo>
                  <a:pt x="2088510" y="2847499"/>
                </a:lnTo>
                <a:lnTo>
                  <a:pt x="1910267" y="2847499"/>
                </a:lnTo>
                <a:lnTo>
                  <a:pt x="1910267" y="3028023"/>
                </a:lnTo>
                <a:lnTo>
                  <a:pt x="2277575" y="3028023"/>
                </a:lnTo>
                <a:lnTo>
                  <a:pt x="2277575" y="3241488"/>
                </a:lnTo>
                <a:lnTo>
                  <a:pt x="2829855" y="3241488"/>
                </a:lnTo>
                <a:lnTo>
                  <a:pt x="2829855" y="3457512"/>
                </a:lnTo>
                <a:lnTo>
                  <a:pt x="2269993" y="3457512"/>
                </a:lnTo>
                <a:lnTo>
                  <a:pt x="2269993" y="3244047"/>
                </a:lnTo>
                <a:lnTo>
                  <a:pt x="2111604" y="3244047"/>
                </a:lnTo>
                <a:lnTo>
                  <a:pt x="2111604" y="3446733"/>
                </a:lnTo>
                <a:lnTo>
                  <a:pt x="1744015" y="3446733"/>
                </a:lnTo>
                <a:lnTo>
                  <a:pt x="1744015" y="3230709"/>
                </a:lnTo>
                <a:lnTo>
                  <a:pt x="1909986" y="3230709"/>
                </a:lnTo>
                <a:lnTo>
                  <a:pt x="1909986" y="3051709"/>
                </a:lnTo>
                <a:lnTo>
                  <a:pt x="1542678" y="3051709"/>
                </a:lnTo>
                <a:lnTo>
                  <a:pt x="1542678" y="2835685"/>
                </a:lnTo>
                <a:lnTo>
                  <a:pt x="1877756" y="2835685"/>
                </a:lnTo>
                <a:lnTo>
                  <a:pt x="1877756" y="2315047"/>
                </a:lnTo>
                <a:lnTo>
                  <a:pt x="2093780" y="2315047"/>
                </a:lnTo>
                <a:lnTo>
                  <a:pt x="2093780" y="2631475"/>
                </a:lnTo>
                <a:lnTo>
                  <a:pt x="2272582" y="2631475"/>
                </a:lnTo>
                <a:lnTo>
                  <a:pt x="2272582" y="2438100"/>
                </a:lnTo>
                <a:lnTo>
                  <a:pt x="2472697" y="2438100"/>
                </a:lnTo>
                <a:lnTo>
                  <a:pt x="2472697" y="2254681"/>
                </a:lnTo>
                <a:lnTo>
                  <a:pt x="2472697" y="2221438"/>
                </a:lnTo>
                <a:lnTo>
                  <a:pt x="2472697" y="2038657"/>
                </a:lnTo>
                <a:lnTo>
                  <a:pt x="2656492" y="2038657"/>
                </a:lnTo>
                <a:close/>
                <a:moveTo>
                  <a:pt x="2989836" y="1667759"/>
                </a:moveTo>
                <a:lnTo>
                  <a:pt x="3357425" y="1667759"/>
                </a:lnTo>
                <a:lnTo>
                  <a:pt x="3357425" y="1883783"/>
                </a:lnTo>
                <a:lnTo>
                  <a:pt x="2989836" y="1883783"/>
                </a:lnTo>
                <a:close/>
                <a:moveTo>
                  <a:pt x="2309586" y="1554888"/>
                </a:moveTo>
                <a:lnTo>
                  <a:pt x="2829824" y="1554888"/>
                </a:lnTo>
                <a:lnTo>
                  <a:pt x="2829824" y="1770912"/>
                </a:lnTo>
                <a:lnTo>
                  <a:pt x="2525643" y="1770912"/>
                </a:lnTo>
                <a:lnTo>
                  <a:pt x="2525643" y="1927296"/>
                </a:lnTo>
                <a:lnTo>
                  <a:pt x="2309619" y="1927296"/>
                </a:lnTo>
                <a:lnTo>
                  <a:pt x="2309619" y="1770912"/>
                </a:lnTo>
                <a:lnTo>
                  <a:pt x="2309586" y="1770912"/>
                </a:lnTo>
                <a:close/>
                <a:moveTo>
                  <a:pt x="616397" y="1550030"/>
                </a:moveTo>
                <a:lnTo>
                  <a:pt x="808855" y="1550030"/>
                </a:lnTo>
                <a:lnTo>
                  <a:pt x="832421" y="1550030"/>
                </a:lnTo>
                <a:lnTo>
                  <a:pt x="1024879" y="1550030"/>
                </a:lnTo>
                <a:lnTo>
                  <a:pt x="1024879" y="1775771"/>
                </a:lnTo>
                <a:lnTo>
                  <a:pt x="832421" y="1775771"/>
                </a:lnTo>
                <a:lnTo>
                  <a:pt x="832421" y="2079590"/>
                </a:lnTo>
                <a:lnTo>
                  <a:pt x="1028931" y="2079590"/>
                </a:lnTo>
                <a:lnTo>
                  <a:pt x="1192537" y="2079590"/>
                </a:lnTo>
                <a:lnTo>
                  <a:pt x="1244955" y="2079590"/>
                </a:lnTo>
                <a:lnTo>
                  <a:pt x="1244955" y="2231155"/>
                </a:lnTo>
                <a:lnTo>
                  <a:pt x="1468668" y="2231155"/>
                </a:lnTo>
                <a:lnTo>
                  <a:pt x="1468668" y="2447179"/>
                </a:lnTo>
                <a:lnTo>
                  <a:pt x="1244955" y="2447179"/>
                </a:lnTo>
                <a:lnTo>
                  <a:pt x="1244955" y="2447179"/>
                </a:lnTo>
                <a:lnTo>
                  <a:pt x="1028931" y="2447179"/>
                </a:lnTo>
                <a:lnTo>
                  <a:pt x="1028931" y="2295614"/>
                </a:lnTo>
                <a:lnTo>
                  <a:pt x="619703" y="2295614"/>
                </a:lnTo>
                <a:lnTo>
                  <a:pt x="619703" y="2082482"/>
                </a:lnTo>
                <a:lnTo>
                  <a:pt x="616397" y="2082482"/>
                </a:lnTo>
                <a:close/>
                <a:moveTo>
                  <a:pt x="1747452" y="1324289"/>
                </a:moveTo>
                <a:lnTo>
                  <a:pt x="1963476" y="1324289"/>
                </a:lnTo>
                <a:lnTo>
                  <a:pt x="1963476" y="1528779"/>
                </a:lnTo>
                <a:lnTo>
                  <a:pt x="2151955" y="1528779"/>
                </a:lnTo>
                <a:lnTo>
                  <a:pt x="2151955" y="1754520"/>
                </a:lnTo>
                <a:lnTo>
                  <a:pt x="1935931" y="1754520"/>
                </a:lnTo>
                <a:lnTo>
                  <a:pt x="1935931" y="1550030"/>
                </a:lnTo>
                <a:lnTo>
                  <a:pt x="1758702" y="1550030"/>
                </a:lnTo>
                <a:lnTo>
                  <a:pt x="1758702" y="1863566"/>
                </a:lnTo>
                <a:lnTo>
                  <a:pt x="2119726" y="1863566"/>
                </a:lnTo>
                <a:lnTo>
                  <a:pt x="2119726" y="2079590"/>
                </a:lnTo>
                <a:lnTo>
                  <a:pt x="1761543" y="2079590"/>
                </a:lnTo>
                <a:lnTo>
                  <a:pt x="1761543" y="2259540"/>
                </a:lnTo>
                <a:lnTo>
                  <a:pt x="1545519" y="2259540"/>
                </a:lnTo>
                <a:lnTo>
                  <a:pt x="1545519" y="2082482"/>
                </a:lnTo>
                <a:lnTo>
                  <a:pt x="1542678" y="2082482"/>
                </a:lnTo>
                <a:lnTo>
                  <a:pt x="1542678" y="2079589"/>
                </a:lnTo>
                <a:lnTo>
                  <a:pt x="1030691" y="2079589"/>
                </a:lnTo>
                <a:lnTo>
                  <a:pt x="1030691" y="1863565"/>
                </a:lnTo>
                <a:lnTo>
                  <a:pt x="1192537" y="1863565"/>
                </a:lnTo>
                <a:lnTo>
                  <a:pt x="1192537" y="1662900"/>
                </a:lnTo>
                <a:lnTo>
                  <a:pt x="1440000" y="1662900"/>
                </a:lnTo>
                <a:lnTo>
                  <a:pt x="1440000" y="1863565"/>
                </a:lnTo>
                <a:lnTo>
                  <a:pt x="1542678" y="1863565"/>
                </a:lnTo>
                <a:lnTo>
                  <a:pt x="1542678" y="1550030"/>
                </a:lnTo>
                <a:lnTo>
                  <a:pt x="1747452" y="1550030"/>
                </a:lnTo>
                <a:close/>
                <a:moveTo>
                  <a:pt x="2802267" y="814725"/>
                </a:moveTo>
                <a:lnTo>
                  <a:pt x="3162307" y="814725"/>
                </a:lnTo>
                <a:lnTo>
                  <a:pt x="3162307" y="1174725"/>
                </a:lnTo>
                <a:lnTo>
                  <a:pt x="2802267" y="1174725"/>
                </a:lnTo>
                <a:close/>
                <a:moveTo>
                  <a:pt x="884915" y="814725"/>
                </a:moveTo>
                <a:lnTo>
                  <a:pt x="1244955" y="814725"/>
                </a:lnTo>
                <a:lnTo>
                  <a:pt x="1244955" y="1174725"/>
                </a:lnTo>
                <a:lnTo>
                  <a:pt x="884915" y="1174725"/>
                </a:lnTo>
                <a:close/>
                <a:moveTo>
                  <a:pt x="2691077" y="703515"/>
                </a:moveTo>
                <a:lnTo>
                  <a:pt x="2691077" y="1285935"/>
                </a:lnTo>
                <a:lnTo>
                  <a:pt x="3273497" y="1285935"/>
                </a:lnTo>
                <a:lnTo>
                  <a:pt x="3273497" y="703515"/>
                </a:lnTo>
                <a:close/>
                <a:moveTo>
                  <a:pt x="773725" y="703515"/>
                </a:moveTo>
                <a:lnTo>
                  <a:pt x="773725" y="1285935"/>
                </a:lnTo>
                <a:lnTo>
                  <a:pt x="1356145" y="1285935"/>
                </a:lnTo>
                <a:lnTo>
                  <a:pt x="1356145" y="703515"/>
                </a:lnTo>
                <a:close/>
                <a:moveTo>
                  <a:pt x="2531162" y="543600"/>
                </a:moveTo>
                <a:lnTo>
                  <a:pt x="3433412" y="543600"/>
                </a:lnTo>
                <a:lnTo>
                  <a:pt x="3433412" y="1445850"/>
                </a:lnTo>
                <a:lnTo>
                  <a:pt x="2531162" y="1445850"/>
                </a:lnTo>
                <a:close/>
                <a:moveTo>
                  <a:pt x="613810" y="543600"/>
                </a:moveTo>
                <a:lnTo>
                  <a:pt x="1516060" y="543600"/>
                </a:lnTo>
                <a:lnTo>
                  <a:pt x="1516060" y="1445850"/>
                </a:lnTo>
                <a:lnTo>
                  <a:pt x="613810" y="1445850"/>
                </a:lnTo>
                <a:close/>
                <a:moveTo>
                  <a:pt x="2088509" y="543244"/>
                </a:moveTo>
                <a:lnTo>
                  <a:pt x="2283187" y="543244"/>
                </a:lnTo>
                <a:lnTo>
                  <a:pt x="2283187" y="759268"/>
                </a:lnTo>
                <a:lnTo>
                  <a:pt x="2088509" y="759268"/>
                </a:lnTo>
                <a:close/>
                <a:moveTo>
                  <a:pt x="1751276" y="543243"/>
                </a:moveTo>
                <a:lnTo>
                  <a:pt x="1967300" y="543243"/>
                </a:lnTo>
                <a:lnTo>
                  <a:pt x="1967300" y="986389"/>
                </a:lnTo>
                <a:lnTo>
                  <a:pt x="2119726" y="986389"/>
                </a:lnTo>
                <a:lnTo>
                  <a:pt x="2119726" y="986388"/>
                </a:lnTo>
                <a:lnTo>
                  <a:pt x="2335750" y="986388"/>
                </a:lnTo>
                <a:lnTo>
                  <a:pt x="2335750" y="1491348"/>
                </a:lnTo>
                <a:lnTo>
                  <a:pt x="2119726" y="1491348"/>
                </a:lnTo>
                <a:lnTo>
                  <a:pt x="2119726" y="1202413"/>
                </a:lnTo>
                <a:lnTo>
                  <a:pt x="1747396" y="1202413"/>
                </a:lnTo>
                <a:lnTo>
                  <a:pt x="1747396" y="986389"/>
                </a:lnTo>
                <a:lnTo>
                  <a:pt x="1751276" y="986389"/>
                </a:lnTo>
                <a:close/>
                <a:moveTo>
                  <a:pt x="4409" y="5850"/>
                </a:moveTo>
                <a:lnTo>
                  <a:pt x="364409" y="5850"/>
                </a:lnTo>
                <a:lnTo>
                  <a:pt x="1444409" y="5850"/>
                </a:lnTo>
                <a:lnTo>
                  <a:pt x="1444409" y="365850"/>
                </a:lnTo>
                <a:lnTo>
                  <a:pt x="364409" y="365850"/>
                </a:lnTo>
                <a:lnTo>
                  <a:pt x="364409" y="1445850"/>
                </a:lnTo>
                <a:lnTo>
                  <a:pt x="4409" y="1445850"/>
                </a:lnTo>
                <a:lnTo>
                  <a:pt x="4409" y="365850"/>
                </a:lnTo>
                <a:close/>
                <a:moveTo>
                  <a:pt x="2531162" y="0"/>
                </a:moveTo>
                <a:lnTo>
                  <a:pt x="3611162" y="0"/>
                </a:lnTo>
                <a:lnTo>
                  <a:pt x="3971162" y="0"/>
                </a:lnTo>
                <a:lnTo>
                  <a:pt x="3971162" y="360000"/>
                </a:lnTo>
                <a:lnTo>
                  <a:pt x="3971162" y="1440000"/>
                </a:lnTo>
                <a:lnTo>
                  <a:pt x="3611162" y="1440000"/>
                </a:lnTo>
                <a:lnTo>
                  <a:pt x="3611162" y="360000"/>
                </a:lnTo>
                <a:lnTo>
                  <a:pt x="2531162" y="360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1">
              <a:solidFill>
                <a:schemeClr val="tx1"/>
              </a:solidFill>
            </a:endParaRPr>
          </a:p>
        </p:txBody>
      </p:sp>
      <p:sp>
        <p:nvSpPr>
          <p:cNvPr id="86" name="Freeform: Shape 85">
            <a:extLst>
              <a:ext uri="{FF2B5EF4-FFF2-40B4-BE49-F238E27FC236}">
                <a16:creationId xmlns:a16="http://schemas.microsoft.com/office/drawing/2014/main" id="{C0527C4C-6A59-41BE-94C5-DADEBABE07AB}"/>
              </a:ext>
            </a:extLst>
          </p:cNvPr>
          <p:cNvSpPr/>
          <p:nvPr/>
        </p:nvSpPr>
        <p:spPr>
          <a:xfrm rot="5400000">
            <a:off x="6820795" y="5791980"/>
            <a:ext cx="249325" cy="249693"/>
          </a:xfrm>
          <a:custGeom>
            <a:avLst/>
            <a:gdLst>
              <a:gd name="connsiteX0" fmla="*/ 42 w 721442"/>
              <a:gd name="connsiteY0" fmla="*/ 522852 h 722507"/>
              <a:gd name="connsiteX1" fmla="*/ 5857 w 721442"/>
              <a:gd name="connsiteY1" fmla="*/ 47329 h 722507"/>
              <a:gd name="connsiteX2" fmla="*/ 53185 w 721442"/>
              <a:gd name="connsiteY2" fmla="*/ 0 h 722507"/>
              <a:gd name="connsiteX3" fmla="*/ 102932 w 721442"/>
              <a:gd name="connsiteY3" fmla="*/ 0 h 722507"/>
              <a:gd name="connsiteX4" fmla="*/ 150260 w 721442"/>
              <a:gd name="connsiteY4" fmla="*/ 47329 h 722507"/>
              <a:gd name="connsiteX5" fmla="*/ 148891 w 721442"/>
              <a:gd name="connsiteY5" fmla="*/ 154199 h 722507"/>
              <a:gd name="connsiteX6" fmla="*/ 148407 w 721442"/>
              <a:gd name="connsiteY6" fmla="*/ 182723 h 722507"/>
              <a:gd name="connsiteX7" fmla="*/ 331751 w 721442"/>
              <a:gd name="connsiteY7" fmla="*/ 177508 h 722507"/>
              <a:gd name="connsiteX8" fmla="*/ 527686 w 721442"/>
              <a:gd name="connsiteY8" fmla="*/ 167574 h 722507"/>
              <a:gd name="connsiteX9" fmla="*/ 467883 w 721442"/>
              <a:gd name="connsiteY9" fmla="*/ 53046 h 722507"/>
              <a:gd name="connsiteX10" fmla="*/ 721421 w 721442"/>
              <a:gd name="connsiteY10" fmla="*/ 129085 h 722507"/>
              <a:gd name="connsiteX11" fmla="*/ 547357 w 721442"/>
              <a:gd name="connsiteY11" fmla="*/ 287593 h 722507"/>
              <a:gd name="connsiteX12" fmla="*/ 146593 w 721442"/>
              <a:gd name="connsiteY12" fmla="*/ 294469 h 722507"/>
              <a:gd name="connsiteX13" fmla="*/ 146309 w 721442"/>
              <a:gd name="connsiteY13" fmla="*/ 312824 h 722507"/>
              <a:gd name="connsiteX14" fmla="*/ 145796 w 721442"/>
              <a:gd name="connsiteY14" fmla="*/ 388895 h 722507"/>
              <a:gd name="connsiteX15" fmla="*/ 145887 w 721442"/>
              <a:gd name="connsiteY15" fmla="*/ 417641 h 722507"/>
              <a:gd name="connsiteX16" fmla="*/ 564076 w 721442"/>
              <a:gd name="connsiteY16" fmla="*/ 417641 h 722507"/>
              <a:gd name="connsiteX17" fmla="*/ 719692 w 721442"/>
              <a:gd name="connsiteY17" fmla="*/ 543229 h 722507"/>
              <a:gd name="connsiteX18" fmla="*/ 631765 w 721442"/>
              <a:gd name="connsiteY18" fmla="*/ 586638 h 722507"/>
              <a:gd name="connsiteX19" fmla="*/ 452578 w 721442"/>
              <a:gd name="connsiteY19" fmla="*/ 524866 h 722507"/>
              <a:gd name="connsiteX20" fmla="*/ 234716 w 721442"/>
              <a:gd name="connsiteY20" fmla="*/ 528410 h 722507"/>
              <a:gd name="connsiteX21" fmla="*/ 147934 w 721442"/>
              <a:gd name="connsiteY21" fmla="*/ 529997 h 722507"/>
              <a:gd name="connsiteX22" fmla="*/ 149842 w 721442"/>
              <a:gd name="connsiteY22" fmla="*/ 554392 h 722507"/>
              <a:gd name="connsiteX23" fmla="*/ 210351 w 721442"/>
              <a:gd name="connsiteY23" fmla="*/ 722507 h 722507"/>
              <a:gd name="connsiteX24" fmla="*/ 42 w 721442"/>
              <a:gd name="connsiteY24" fmla="*/ 522852 h 7225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721442" h="722507">
                <a:moveTo>
                  <a:pt x="42" y="522852"/>
                </a:moveTo>
                <a:cubicBezTo>
                  <a:pt x="-605" y="350129"/>
                  <a:pt x="6503" y="220051"/>
                  <a:pt x="5857" y="47329"/>
                </a:cubicBezTo>
                <a:cubicBezTo>
                  <a:pt x="5857" y="21190"/>
                  <a:pt x="27046" y="0"/>
                  <a:pt x="53185" y="0"/>
                </a:cubicBezTo>
                <a:lnTo>
                  <a:pt x="102932" y="0"/>
                </a:lnTo>
                <a:cubicBezTo>
                  <a:pt x="129071" y="0"/>
                  <a:pt x="150260" y="21190"/>
                  <a:pt x="150260" y="47329"/>
                </a:cubicBezTo>
                <a:cubicBezTo>
                  <a:pt x="149853" y="88041"/>
                  <a:pt x="149377" y="122989"/>
                  <a:pt x="148891" y="154199"/>
                </a:cubicBezTo>
                <a:lnTo>
                  <a:pt x="148407" y="182723"/>
                </a:lnTo>
                <a:lnTo>
                  <a:pt x="331751" y="177508"/>
                </a:lnTo>
                <a:cubicBezTo>
                  <a:pt x="397063" y="175650"/>
                  <a:pt x="462374" y="173066"/>
                  <a:pt x="527686" y="167574"/>
                </a:cubicBezTo>
                <a:cubicBezTo>
                  <a:pt x="642817" y="145134"/>
                  <a:pt x="586782" y="11119"/>
                  <a:pt x="467883" y="53046"/>
                </a:cubicBezTo>
                <a:cubicBezTo>
                  <a:pt x="570547" y="-49115"/>
                  <a:pt x="723145" y="18126"/>
                  <a:pt x="721421" y="129085"/>
                </a:cubicBezTo>
                <a:cubicBezTo>
                  <a:pt x="720775" y="181200"/>
                  <a:pt x="734474" y="263637"/>
                  <a:pt x="547357" y="287593"/>
                </a:cubicBezTo>
                <a:lnTo>
                  <a:pt x="146593" y="294469"/>
                </a:lnTo>
                <a:lnTo>
                  <a:pt x="146309" y="312824"/>
                </a:lnTo>
                <a:cubicBezTo>
                  <a:pt x="146013" y="337190"/>
                  <a:pt x="145822" y="361872"/>
                  <a:pt x="145796" y="388895"/>
                </a:cubicBezTo>
                <a:lnTo>
                  <a:pt x="145887" y="417641"/>
                </a:lnTo>
                <a:lnTo>
                  <a:pt x="564076" y="417641"/>
                </a:lnTo>
                <a:cubicBezTo>
                  <a:pt x="676720" y="420465"/>
                  <a:pt x="718804" y="471343"/>
                  <a:pt x="719692" y="543229"/>
                </a:cubicBezTo>
                <a:cubicBezTo>
                  <a:pt x="721183" y="582376"/>
                  <a:pt x="690900" y="608290"/>
                  <a:pt x="631765" y="586638"/>
                </a:cubicBezTo>
                <a:cubicBezTo>
                  <a:pt x="553530" y="556303"/>
                  <a:pt x="540205" y="522675"/>
                  <a:pt x="452578" y="524866"/>
                </a:cubicBezTo>
                <a:cubicBezTo>
                  <a:pt x="380525" y="525785"/>
                  <a:pt x="322260" y="526811"/>
                  <a:pt x="234716" y="528410"/>
                </a:cubicBezTo>
                <a:lnTo>
                  <a:pt x="147934" y="529997"/>
                </a:lnTo>
                <a:lnTo>
                  <a:pt x="149842" y="554392"/>
                </a:lnTo>
                <a:cubicBezTo>
                  <a:pt x="166488" y="646104"/>
                  <a:pt x="240698" y="721838"/>
                  <a:pt x="210351" y="722507"/>
                </a:cubicBezTo>
                <a:cubicBezTo>
                  <a:pt x="126033" y="702477"/>
                  <a:pt x="1009" y="637864"/>
                  <a:pt x="42" y="52285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1"/>
          </a:p>
        </p:txBody>
      </p:sp>
      <p:sp>
        <p:nvSpPr>
          <p:cNvPr id="87" name="Frame 1">
            <a:extLst>
              <a:ext uri="{FF2B5EF4-FFF2-40B4-BE49-F238E27FC236}">
                <a16:creationId xmlns:a16="http://schemas.microsoft.com/office/drawing/2014/main" id="{F80C00A1-5F97-40D5-8735-AF0C147FC102}"/>
              </a:ext>
            </a:extLst>
          </p:cNvPr>
          <p:cNvSpPr/>
          <p:nvPr/>
        </p:nvSpPr>
        <p:spPr>
          <a:xfrm>
            <a:off x="6864457" y="1997011"/>
            <a:ext cx="259686" cy="350869"/>
          </a:xfrm>
          <a:custGeom>
            <a:avLst/>
            <a:gdLst/>
            <a:ahLst/>
            <a:cxnLst/>
            <a:rect l="l" t="t" r="r" b="b"/>
            <a:pathLst>
              <a:path w="2823581" h="3962432">
                <a:moveTo>
                  <a:pt x="1366785" y="3230945"/>
                </a:moveTo>
                <a:cubicBezTo>
                  <a:pt x="1292218" y="3230945"/>
                  <a:pt x="1231770" y="3291393"/>
                  <a:pt x="1231770" y="3365960"/>
                </a:cubicBezTo>
                <a:cubicBezTo>
                  <a:pt x="1231770" y="3440527"/>
                  <a:pt x="1292218" y="3500975"/>
                  <a:pt x="1366785" y="3500975"/>
                </a:cubicBezTo>
                <a:cubicBezTo>
                  <a:pt x="1441352" y="3500975"/>
                  <a:pt x="1501800" y="3440527"/>
                  <a:pt x="1501800" y="3365960"/>
                </a:cubicBezTo>
                <a:cubicBezTo>
                  <a:pt x="1501800" y="3291393"/>
                  <a:pt x="1441352" y="3230945"/>
                  <a:pt x="1366785" y="3230945"/>
                </a:cubicBezTo>
                <a:close/>
                <a:moveTo>
                  <a:pt x="1699205" y="3185940"/>
                </a:moveTo>
                <a:cubicBezTo>
                  <a:pt x="1674349" y="3185940"/>
                  <a:pt x="1654200" y="3206089"/>
                  <a:pt x="1654200" y="3230945"/>
                </a:cubicBezTo>
                <a:cubicBezTo>
                  <a:pt x="1654200" y="3255801"/>
                  <a:pt x="1674349" y="3275950"/>
                  <a:pt x="1699205" y="3275950"/>
                </a:cubicBezTo>
                <a:cubicBezTo>
                  <a:pt x="1724061" y="3275950"/>
                  <a:pt x="1744210" y="3255801"/>
                  <a:pt x="1744210" y="3230945"/>
                </a:cubicBezTo>
                <a:cubicBezTo>
                  <a:pt x="1744210" y="3206089"/>
                  <a:pt x="1724061" y="3185940"/>
                  <a:pt x="1699205" y="3185940"/>
                </a:cubicBezTo>
                <a:close/>
                <a:moveTo>
                  <a:pt x="1501800" y="2830204"/>
                </a:moveTo>
                <a:cubicBezTo>
                  <a:pt x="1452089" y="2830204"/>
                  <a:pt x="1411790" y="2870503"/>
                  <a:pt x="1411790" y="2920214"/>
                </a:cubicBezTo>
                <a:cubicBezTo>
                  <a:pt x="1411790" y="2969925"/>
                  <a:pt x="1452089" y="3010224"/>
                  <a:pt x="1501800" y="3010224"/>
                </a:cubicBezTo>
                <a:cubicBezTo>
                  <a:pt x="1551511" y="3010224"/>
                  <a:pt x="1591810" y="2969925"/>
                  <a:pt x="1591810" y="2920214"/>
                </a:cubicBezTo>
                <a:cubicBezTo>
                  <a:pt x="1591810" y="2870503"/>
                  <a:pt x="1551511" y="2830204"/>
                  <a:pt x="1501800" y="2830204"/>
                </a:cubicBezTo>
                <a:close/>
                <a:moveTo>
                  <a:pt x="322536" y="2413264"/>
                </a:moveTo>
                <a:lnTo>
                  <a:pt x="1264147" y="2413264"/>
                </a:lnTo>
                <a:lnTo>
                  <a:pt x="682536" y="3458376"/>
                </a:lnTo>
                <a:lnTo>
                  <a:pt x="898974" y="3458376"/>
                </a:lnTo>
                <a:lnTo>
                  <a:pt x="1480585" y="2413264"/>
                </a:lnTo>
                <a:lnTo>
                  <a:pt x="1978720" y="2413264"/>
                </a:lnTo>
                <a:lnTo>
                  <a:pt x="1978720" y="3628270"/>
                </a:lnTo>
                <a:lnTo>
                  <a:pt x="322536" y="3628270"/>
                </a:lnTo>
                <a:close/>
                <a:moveTo>
                  <a:pt x="322536" y="2153598"/>
                </a:moveTo>
                <a:lnTo>
                  <a:pt x="682536" y="2153598"/>
                </a:lnTo>
                <a:lnTo>
                  <a:pt x="682536" y="2261598"/>
                </a:lnTo>
                <a:lnTo>
                  <a:pt x="322536" y="2261598"/>
                </a:lnTo>
                <a:close/>
                <a:moveTo>
                  <a:pt x="322536" y="1870494"/>
                </a:moveTo>
                <a:lnTo>
                  <a:pt x="826536" y="1870494"/>
                </a:lnTo>
                <a:lnTo>
                  <a:pt x="826536" y="1978494"/>
                </a:lnTo>
                <a:lnTo>
                  <a:pt x="322536" y="1978494"/>
                </a:lnTo>
                <a:close/>
                <a:moveTo>
                  <a:pt x="322536" y="1587391"/>
                </a:moveTo>
                <a:lnTo>
                  <a:pt x="682536" y="1587391"/>
                </a:lnTo>
                <a:lnTo>
                  <a:pt x="682536" y="1695391"/>
                </a:lnTo>
                <a:lnTo>
                  <a:pt x="322536" y="1695391"/>
                </a:lnTo>
                <a:close/>
                <a:moveTo>
                  <a:pt x="322536" y="1304288"/>
                </a:moveTo>
                <a:lnTo>
                  <a:pt x="826536" y="1304288"/>
                </a:lnTo>
                <a:lnTo>
                  <a:pt x="826536" y="1412288"/>
                </a:lnTo>
                <a:lnTo>
                  <a:pt x="322536" y="1412288"/>
                </a:lnTo>
                <a:close/>
                <a:moveTo>
                  <a:pt x="1733633" y="1039034"/>
                </a:moveTo>
                <a:lnTo>
                  <a:pt x="1735422" y="1042133"/>
                </a:lnTo>
                <a:lnTo>
                  <a:pt x="176045" y="1042133"/>
                </a:lnTo>
                <a:lnTo>
                  <a:pt x="176045" y="3786387"/>
                </a:lnTo>
                <a:lnTo>
                  <a:pt x="2128211" y="3786387"/>
                </a:lnTo>
                <a:lnTo>
                  <a:pt x="2128211" y="1722464"/>
                </a:lnTo>
                <a:lnTo>
                  <a:pt x="2131710" y="1728524"/>
                </a:lnTo>
                <a:lnTo>
                  <a:pt x="2527059" y="1040609"/>
                </a:lnTo>
                <a:lnTo>
                  <a:pt x="2244788" y="1040049"/>
                </a:lnTo>
                <a:lnTo>
                  <a:pt x="1480585" y="2413264"/>
                </a:lnTo>
                <a:lnTo>
                  <a:pt x="1264147" y="2413264"/>
                </a:lnTo>
                <a:lnTo>
                  <a:pt x="2028589" y="1039620"/>
                </a:lnTo>
                <a:close/>
                <a:moveTo>
                  <a:pt x="2607143" y="0"/>
                </a:moveTo>
                <a:lnTo>
                  <a:pt x="2823581" y="0"/>
                </a:lnTo>
                <a:lnTo>
                  <a:pt x="2342071" y="865238"/>
                </a:lnTo>
                <a:lnTo>
                  <a:pt x="2823581" y="866194"/>
                </a:lnTo>
                <a:lnTo>
                  <a:pt x="2304256" y="1769829"/>
                </a:lnTo>
                <a:lnTo>
                  <a:pt x="2304256" y="3962432"/>
                </a:lnTo>
                <a:lnTo>
                  <a:pt x="0" y="3962432"/>
                </a:lnTo>
                <a:lnTo>
                  <a:pt x="0" y="866088"/>
                </a:lnTo>
                <a:lnTo>
                  <a:pt x="1767662" y="866088"/>
                </a:lnTo>
                <a:lnTo>
                  <a:pt x="1766512" y="864096"/>
                </a:lnTo>
                <a:lnTo>
                  <a:pt x="2125872" y="86480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1" dirty="0">
              <a:solidFill>
                <a:schemeClr val="tx1"/>
              </a:solidFill>
            </a:endParaRP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38FDD663-3858-4E15-8733-CE6E65C1AC33}"/>
              </a:ext>
            </a:extLst>
          </p:cNvPr>
          <p:cNvSpPr txBox="1"/>
          <p:nvPr/>
        </p:nvSpPr>
        <p:spPr>
          <a:xfrm>
            <a:off x="6692825" y="304495"/>
            <a:ext cx="4685903" cy="76944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dist"/>
            <a:r>
              <a:rPr lang="en-US" altLang="ko-KR" sz="4400" b="1" dirty="0">
                <a:latin typeface="+mj-lt"/>
                <a:cs typeface="Arial" pitchFamily="34" charset="0"/>
              </a:rPr>
              <a:t>AWESOME</a:t>
            </a: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F245DDD0-7FBB-4BAA-9B24-5C988ABBF1A9}"/>
              </a:ext>
            </a:extLst>
          </p:cNvPr>
          <p:cNvSpPr txBox="1"/>
          <p:nvPr/>
        </p:nvSpPr>
        <p:spPr>
          <a:xfrm>
            <a:off x="6692825" y="993605"/>
            <a:ext cx="4685903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dist"/>
            <a:r>
              <a:rPr lang="en-GB" altLang="ko-KR" sz="3200" b="1" dirty="0">
                <a:cs typeface="Arial" pitchFamily="34" charset="0"/>
              </a:rPr>
              <a:t>PRESENTATION</a:t>
            </a:r>
            <a:endParaRPr lang="ko-KR" altLang="en-US" sz="3200" b="1" dirty="0">
              <a:cs typeface="Arial" pitchFamily="34" charset="0"/>
            </a:endParaRPr>
          </a:p>
        </p:txBody>
      </p:sp>
      <p:pic>
        <p:nvPicPr>
          <p:cNvPr id="88" name="Picture 6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536" y="-3392"/>
            <a:ext cx="1016000" cy="91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3" name="Picture 3994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191009" y="125413"/>
            <a:ext cx="885104" cy="719137"/>
          </a:xfrm>
          <a:prstGeom prst="rect">
            <a:avLst/>
          </a:prstGeom>
          <a:noFill/>
          <a:ln>
            <a:noFill/>
          </a:ln>
        </p:spPr>
      </p:pic>
      <p:sp>
        <p:nvSpPr>
          <p:cNvPr id="94" name="Title 1"/>
          <p:cNvSpPr txBox="1">
            <a:spLocks/>
          </p:cNvSpPr>
          <p:nvPr/>
        </p:nvSpPr>
        <p:spPr>
          <a:xfrm>
            <a:off x="2722171" y="913691"/>
            <a:ext cx="5706132" cy="47783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fontAlgn="auto">
              <a:lnSpc>
                <a:spcPct val="85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pt-PT" altLang="pt-PT" sz="2400" b="1" u="sng" cap="al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  <a:ea typeface="+mj-ea"/>
                <a:cs typeface="+mj-cs"/>
              </a:rPr>
              <a:t>PRINCIPAIS OBJECTIVOS do </a:t>
            </a:r>
            <a:r>
              <a:rPr lang="pt-PT" altLang="pt-PT" sz="2400" b="1" u="sng" cap="all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okman Old Style" panose="02050604050505020204" pitchFamily="18" charset="0"/>
                <a:ea typeface="+mj-ea"/>
                <a:cs typeface="+mj-cs"/>
              </a:rPr>
              <a:t>spo</a:t>
            </a:r>
            <a:endParaRPr lang="en-US" altLang="pt-PT" sz="2400" b="1" u="sng" cap="all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okman Old Style" panose="02050604050505020204" pitchFamily="18" charset="0"/>
              <a:ea typeface="+mj-ea"/>
              <a:cs typeface="+mj-cs"/>
            </a:endParaRPr>
          </a:p>
        </p:txBody>
      </p:sp>
      <p:sp>
        <p:nvSpPr>
          <p:cNvPr id="118" name="Freeform: Shape 382">
            <a:extLst>
              <a:ext uri="{FF2B5EF4-FFF2-40B4-BE49-F238E27FC236}">
                <a16:creationId xmlns:a16="http://schemas.microsoft.com/office/drawing/2014/main" id="{D9C2427E-9E26-41C8-8382-49079B6AAF62}"/>
              </a:ext>
            </a:extLst>
          </p:cNvPr>
          <p:cNvSpPr/>
          <p:nvPr/>
        </p:nvSpPr>
        <p:spPr>
          <a:xfrm rot="355510">
            <a:off x="1129607" y="1097107"/>
            <a:ext cx="1456588" cy="1482472"/>
          </a:xfrm>
          <a:custGeom>
            <a:avLst/>
            <a:gdLst>
              <a:gd name="connsiteX0" fmla="*/ 859940 w 1882134"/>
              <a:gd name="connsiteY0" fmla="*/ 932267 h 1915580"/>
              <a:gd name="connsiteX1" fmla="*/ 747989 w 1882134"/>
              <a:gd name="connsiteY1" fmla="*/ 997319 h 1915580"/>
              <a:gd name="connsiteX2" fmla="*/ 636844 w 1882134"/>
              <a:gd name="connsiteY2" fmla="*/ 1061903 h 1915580"/>
              <a:gd name="connsiteX3" fmla="*/ 638527 w 1882134"/>
              <a:gd name="connsiteY3" fmla="*/ 1070293 h 1915580"/>
              <a:gd name="connsiteX4" fmla="*/ 565410 w 1882134"/>
              <a:gd name="connsiteY4" fmla="*/ 1179755 h 1915580"/>
              <a:gd name="connsiteX5" fmla="*/ 562511 w 1882134"/>
              <a:gd name="connsiteY5" fmla="*/ 1180336 h 1915580"/>
              <a:gd name="connsiteX6" fmla="*/ 562511 w 1882134"/>
              <a:gd name="connsiteY6" fmla="*/ 1439244 h 1915580"/>
              <a:gd name="connsiteX7" fmla="*/ 572773 w 1882134"/>
              <a:gd name="connsiteY7" fmla="*/ 1441246 h 1915580"/>
              <a:gd name="connsiteX8" fmla="*/ 644608 w 1882134"/>
              <a:gd name="connsiteY8" fmla="*/ 1550707 h 1915580"/>
              <a:gd name="connsiteX9" fmla="*/ 640375 w 1882134"/>
              <a:gd name="connsiteY9" fmla="*/ 1571429 h 1915580"/>
              <a:gd name="connsiteX10" fmla="*/ 865510 w 1882134"/>
              <a:gd name="connsiteY10" fmla="*/ 1701672 h 1915580"/>
              <a:gd name="connsiteX11" fmla="*/ 886716 w 1882134"/>
              <a:gd name="connsiteY11" fmla="*/ 1687534 h 1915580"/>
              <a:gd name="connsiteX12" fmla="*/ 933465 w 1882134"/>
              <a:gd name="connsiteY12" fmla="*/ 1678413 h 1915580"/>
              <a:gd name="connsiteX13" fmla="*/ 980215 w 1882134"/>
              <a:gd name="connsiteY13" fmla="*/ 1687962 h 1915580"/>
              <a:gd name="connsiteX14" fmla="*/ 997982 w 1882134"/>
              <a:gd name="connsiteY14" fmla="*/ 1700143 h 1915580"/>
              <a:gd name="connsiteX15" fmla="*/ 1212258 w 1882134"/>
              <a:gd name="connsiteY15" fmla="*/ 1576182 h 1915580"/>
              <a:gd name="connsiteX16" fmla="*/ 1210160 w 1882134"/>
              <a:gd name="connsiteY16" fmla="*/ 1565911 h 1915580"/>
              <a:gd name="connsiteX17" fmla="*/ 1283277 w 1882134"/>
              <a:gd name="connsiteY17" fmla="*/ 1456450 h 1915580"/>
              <a:gd name="connsiteX18" fmla="*/ 1298338 w 1882134"/>
              <a:gd name="connsiteY18" fmla="*/ 1453428 h 1915580"/>
              <a:gd name="connsiteX19" fmla="*/ 1298338 w 1882134"/>
              <a:gd name="connsiteY19" fmla="*/ 1189696 h 1915580"/>
              <a:gd name="connsiteX20" fmla="*/ 1292399 w 1882134"/>
              <a:gd name="connsiteY20" fmla="*/ 1188448 h 1915580"/>
              <a:gd name="connsiteX21" fmla="*/ 1219282 w 1882134"/>
              <a:gd name="connsiteY21" fmla="*/ 1079414 h 1915580"/>
              <a:gd name="connsiteX22" fmla="*/ 1223749 w 1882134"/>
              <a:gd name="connsiteY22" fmla="*/ 1057548 h 1915580"/>
              <a:gd name="connsiteX23" fmla="*/ 997965 w 1882134"/>
              <a:gd name="connsiteY23" fmla="*/ 926929 h 1915580"/>
              <a:gd name="connsiteX24" fmla="*/ 994296 w 1882134"/>
              <a:gd name="connsiteY24" fmla="*/ 929366 h 1915580"/>
              <a:gd name="connsiteX25" fmla="*/ 988000 w 1882134"/>
              <a:gd name="connsiteY25" fmla="*/ 935188 h 1915580"/>
              <a:gd name="connsiteX26" fmla="*/ 978749 w 1882134"/>
              <a:gd name="connsiteY26" fmla="*/ 939691 h 1915580"/>
              <a:gd name="connsiteX27" fmla="*/ 969810 w 1882134"/>
              <a:gd name="connsiteY27" fmla="*/ 945628 h 1915580"/>
              <a:gd name="connsiteX28" fmla="*/ 964268 w 1882134"/>
              <a:gd name="connsiteY28" fmla="*/ 946740 h 1915580"/>
              <a:gd name="connsiteX29" fmla="*/ 958437 w 1882134"/>
              <a:gd name="connsiteY29" fmla="*/ 949579 h 1915580"/>
              <a:gd name="connsiteX30" fmla="*/ 924343 w 1882134"/>
              <a:gd name="connsiteY30" fmla="*/ 954750 h 1915580"/>
              <a:gd name="connsiteX31" fmla="*/ 924343 w 1882134"/>
              <a:gd name="connsiteY31" fmla="*/ 954750 h 1915580"/>
              <a:gd name="connsiteX32" fmla="*/ 923835 w 1882134"/>
              <a:gd name="connsiteY32" fmla="*/ 954643 h 1915580"/>
              <a:gd name="connsiteX33" fmla="*/ 881110 w 1882134"/>
              <a:gd name="connsiteY33" fmla="*/ 945723 h 1915580"/>
              <a:gd name="connsiteX34" fmla="*/ 880997 w 1882134"/>
              <a:gd name="connsiteY34" fmla="*/ 945646 h 1915580"/>
              <a:gd name="connsiteX35" fmla="*/ 878876 w 1882134"/>
              <a:gd name="connsiteY35" fmla="*/ 945200 h 1915580"/>
              <a:gd name="connsiteX36" fmla="*/ 1285908 w 1882134"/>
              <a:gd name="connsiteY36" fmla="*/ 209454 h 1915580"/>
              <a:gd name="connsiteX37" fmla="*/ 1039711 w 1882134"/>
              <a:gd name="connsiteY37" fmla="*/ 351883 h 1915580"/>
              <a:gd name="connsiteX38" fmla="*/ 1042927 w 1882134"/>
              <a:gd name="connsiteY38" fmla="*/ 367913 h 1915580"/>
              <a:gd name="connsiteX39" fmla="*/ 1007580 w 1882134"/>
              <a:gd name="connsiteY39" fmla="*/ 452291 h 1915580"/>
              <a:gd name="connsiteX40" fmla="*/ 972994 w 1882134"/>
              <a:gd name="connsiteY40" fmla="*/ 475261 h 1915580"/>
              <a:gd name="connsiteX41" fmla="*/ 972994 w 1882134"/>
              <a:gd name="connsiteY41" fmla="*/ 608121 h 1915580"/>
              <a:gd name="connsiteX42" fmla="*/ 972994 w 1882134"/>
              <a:gd name="connsiteY42" fmla="*/ 728436 h 1915580"/>
              <a:gd name="connsiteX43" fmla="*/ 1008720 w 1882134"/>
              <a:gd name="connsiteY43" fmla="*/ 752929 h 1915580"/>
              <a:gd name="connsiteX44" fmla="*/ 1042927 w 1882134"/>
              <a:gd name="connsiteY44" fmla="*/ 836166 h 1915580"/>
              <a:gd name="connsiteX45" fmla="*/ 1038547 w 1882134"/>
              <a:gd name="connsiteY45" fmla="*/ 857606 h 1915580"/>
              <a:gd name="connsiteX46" fmla="*/ 1264627 w 1882134"/>
              <a:gd name="connsiteY46" fmla="*/ 988396 h 1915580"/>
              <a:gd name="connsiteX47" fmla="*/ 1292399 w 1882134"/>
              <a:gd name="connsiteY47" fmla="*/ 969952 h 1915580"/>
              <a:gd name="connsiteX48" fmla="*/ 1337865 w 1882134"/>
              <a:gd name="connsiteY48" fmla="*/ 960830 h 1915580"/>
              <a:gd name="connsiteX49" fmla="*/ 1384615 w 1882134"/>
              <a:gd name="connsiteY49" fmla="*/ 970380 h 1915580"/>
              <a:gd name="connsiteX50" fmla="*/ 1410990 w 1882134"/>
              <a:gd name="connsiteY50" fmla="*/ 988463 h 1915580"/>
              <a:gd name="connsiteX51" fmla="*/ 1650068 w 1882134"/>
              <a:gd name="connsiteY51" fmla="*/ 850153 h 1915580"/>
              <a:gd name="connsiteX52" fmla="*/ 1644966 w 1882134"/>
              <a:gd name="connsiteY52" fmla="*/ 824004 h 1915580"/>
              <a:gd name="connsiteX53" fmla="*/ 1680313 w 1882134"/>
              <a:gd name="connsiteY53" fmla="*/ 739627 h 1915580"/>
              <a:gd name="connsiteX54" fmla="*/ 1705780 w 1882134"/>
              <a:gd name="connsiteY54" fmla="*/ 722714 h 1915580"/>
              <a:gd name="connsiteX55" fmla="*/ 1705779 w 1882134"/>
              <a:gd name="connsiteY55" fmla="*/ 484271 h 1915580"/>
              <a:gd name="connsiteX56" fmla="*/ 1701598 w 1882134"/>
              <a:gd name="connsiteY56" fmla="*/ 483455 h 1915580"/>
              <a:gd name="connsiteX57" fmla="*/ 1629764 w 1882134"/>
              <a:gd name="connsiteY57" fmla="*/ 373993 h 1915580"/>
              <a:gd name="connsiteX58" fmla="*/ 1634464 w 1882134"/>
              <a:gd name="connsiteY58" fmla="*/ 350982 h 1915580"/>
              <a:gd name="connsiteX59" fmla="*/ 1412691 w 1882134"/>
              <a:gd name="connsiteY59" fmla="*/ 222683 h 1915580"/>
              <a:gd name="connsiteX60" fmla="*/ 1404617 w 1882134"/>
              <a:gd name="connsiteY60" fmla="*/ 228046 h 1915580"/>
              <a:gd name="connsiteX61" fmla="*/ 1359150 w 1882134"/>
              <a:gd name="connsiteY61" fmla="*/ 237167 h 1915580"/>
              <a:gd name="connsiteX62" fmla="*/ 1312401 w 1882134"/>
              <a:gd name="connsiteY62" fmla="*/ 227618 h 1915580"/>
              <a:gd name="connsiteX63" fmla="*/ 441920 w 1882134"/>
              <a:gd name="connsiteY63" fmla="*/ 226293 h 1915580"/>
              <a:gd name="connsiteX64" fmla="*/ 231909 w 1882134"/>
              <a:gd name="connsiteY64" fmla="*/ 347787 h 1915580"/>
              <a:gd name="connsiteX65" fmla="*/ 237167 w 1882134"/>
              <a:gd name="connsiteY65" fmla="*/ 373994 h 1915580"/>
              <a:gd name="connsiteX66" fmla="*/ 164050 w 1882134"/>
              <a:gd name="connsiteY66" fmla="*/ 483456 h 1915580"/>
              <a:gd name="connsiteX67" fmla="*/ 155071 w 1882134"/>
              <a:gd name="connsiteY67" fmla="*/ 485258 h 1915580"/>
              <a:gd name="connsiteX68" fmla="*/ 155071 w 1882134"/>
              <a:gd name="connsiteY68" fmla="*/ 740239 h 1915580"/>
              <a:gd name="connsiteX69" fmla="*/ 165333 w 1882134"/>
              <a:gd name="connsiteY69" fmla="*/ 742335 h 1915580"/>
              <a:gd name="connsiteX70" fmla="*/ 237167 w 1882134"/>
              <a:gd name="connsiteY70" fmla="*/ 851369 h 1915580"/>
              <a:gd name="connsiteX71" fmla="*/ 234601 w 1882134"/>
              <a:gd name="connsiteY71" fmla="*/ 863932 h 1915580"/>
              <a:gd name="connsiteX72" fmla="*/ 440781 w 1882134"/>
              <a:gd name="connsiteY72" fmla="*/ 983210 h 1915580"/>
              <a:gd name="connsiteX73" fmla="*/ 474477 w 1882134"/>
              <a:gd name="connsiteY73" fmla="*/ 960831 h 1915580"/>
              <a:gd name="connsiteX74" fmla="*/ 519943 w 1882134"/>
              <a:gd name="connsiteY74" fmla="*/ 951709 h 1915580"/>
              <a:gd name="connsiteX75" fmla="*/ 566693 w 1882134"/>
              <a:gd name="connsiteY75" fmla="*/ 961258 h 1915580"/>
              <a:gd name="connsiteX76" fmla="*/ 601190 w 1882134"/>
              <a:gd name="connsiteY76" fmla="*/ 984910 h 1915580"/>
              <a:gd name="connsiteX77" fmla="*/ 705420 w 1882134"/>
              <a:gd name="connsiteY77" fmla="*/ 924344 h 1915580"/>
              <a:gd name="connsiteX78" fmla="*/ 785942 w 1882134"/>
              <a:gd name="connsiteY78" fmla="*/ 878642 h 1915580"/>
              <a:gd name="connsiteX79" fmla="*/ 811567 w 1882134"/>
              <a:gd name="connsiteY79" fmla="*/ 863817 h 1915580"/>
              <a:gd name="connsiteX80" fmla="*/ 805759 w 1882134"/>
              <a:gd name="connsiteY80" fmla="*/ 836166 h 1915580"/>
              <a:gd name="connsiteX81" fmla="*/ 878876 w 1882134"/>
              <a:gd name="connsiteY81" fmla="*/ 726704 h 1915580"/>
              <a:gd name="connsiteX82" fmla="*/ 887857 w 1882134"/>
              <a:gd name="connsiteY82" fmla="*/ 724902 h 1915580"/>
              <a:gd name="connsiteX83" fmla="*/ 887857 w 1882134"/>
              <a:gd name="connsiteY83" fmla="*/ 602041 h 1915580"/>
              <a:gd name="connsiteX84" fmla="*/ 887857 w 1882134"/>
              <a:gd name="connsiteY84" fmla="*/ 479177 h 1915580"/>
              <a:gd name="connsiteX85" fmla="*/ 878877 w 1882134"/>
              <a:gd name="connsiteY85" fmla="*/ 477375 h 1915580"/>
              <a:gd name="connsiteX86" fmla="*/ 805760 w 1882134"/>
              <a:gd name="connsiteY86" fmla="*/ 367913 h 1915580"/>
              <a:gd name="connsiteX87" fmla="*/ 810313 w 1882134"/>
              <a:gd name="connsiteY87" fmla="*/ 345620 h 1915580"/>
              <a:gd name="connsiteX88" fmla="*/ 607514 w 1882134"/>
              <a:gd name="connsiteY88" fmla="*/ 228297 h 1915580"/>
              <a:gd name="connsiteX89" fmla="*/ 572440 w 1882134"/>
              <a:gd name="connsiteY89" fmla="*/ 252065 h 1915580"/>
              <a:gd name="connsiteX90" fmla="*/ 526305 w 1882134"/>
              <a:gd name="connsiteY90" fmla="*/ 261493 h 1915580"/>
              <a:gd name="connsiteX91" fmla="*/ 442371 w 1882134"/>
              <a:gd name="connsiteY91" fmla="*/ 226958 h 1915580"/>
              <a:gd name="connsiteX92" fmla="*/ 525745 w 1882134"/>
              <a:gd name="connsiteY92" fmla="*/ 24326 h 1915580"/>
              <a:gd name="connsiteX93" fmla="*/ 644609 w 1882134"/>
              <a:gd name="connsiteY93" fmla="*/ 142629 h 1915580"/>
              <a:gd name="connsiteX94" fmla="*/ 641709 w 1882134"/>
              <a:gd name="connsiteY94" fmla="*/ 157167 h 1915580"/>
              <a:gd name="connsiteX95" fmla="*/ 747989 w 1882134"/>
              <a:gd name="connsiteY95" fmla="*/ 218924 h 1915580"/>
              <a:gd name="connsiteX96" fmla="*/ 849541 w 1882134"/>
              <a:gd name="connsiteY96" fmla="*/ 277934 h 1915580"/>
              <a:gd name="connsiteX97" fmla="*/ 878877 w 1882134"/>
              <a:gd name="connsiteY97" fmla="*/ 258452 h 1915580"/>
              <a:gd name="connsiteX98" fmla="*/ 924343 w 1882134"/>
              <a:gd name="connsiteY98" fmla="*/ 249330 h 1915580"/>
              <a:gd name="connsiteX99" fmla="*/ 971093 w 1882134"/>
              <a:gd name="connsiteY99" fmla="*/ 258879 h 1915580"/>
              <a:gd name="connsiteX100" fmla="*/ 999784 w 1882134"/>
              <a:gd name="connsiteY100" fmla="*/ 278550 h 1915580"/>
              <a:gd name="connsiteX101" fmla="*/ 1112862 w 1882134"/>
              <a:gd name="connsiteY101" fmla="*/ 212843 h 1915580"/>
              <a:gd name="connsiteX102" fmla="*/ 1244810 w 1882134"/>
              <a:gd name="connsiteY102" fmla="*/ 139736 h 1915580"/>
              <a:gd name="connsiteX103" fmla="*/ 1240567 w 1882134"/>
              <a:gd name="connsiteY103" fmla="*/ 118583 h 1915580"/>
              <a:gd name="connsiteX104" fmla="*/ 1359150 w 1882134"/>
              <a:gd name="connsiteY104" fmla="*/ 0 h 1915580"/>
              <a:gd name="connsiteX105" fmla="*/ 1477734 w 1882134"/>
              <a:gd name="connsiteY105" fmla="*/ 118583 h 1915580"/>
              <a:gd name="connsiteX106" fmla="*/ 1468446 w 1882134"/>
              <a:gd name="connsiteY106" fmla="*/ 164056 h 1915580"/>
              <a:gd name="connsiteX107" fmla="*/ 1562871 w 1882134"/>
              <a:gd name="connsiteY107" fmla="*/ 218924 h 1915580"/>
              <a:gd name="connsiteX108" fmla="*/ 1674171 w 1882134"/>
              <a:gd name="connsiteY108" fmla="*/ 283599 h 1915580"/>
              <a:gd name="connsiteX109" fmla="*/ 1702880 w 1882134"/>
              <a:gd name="connsiteY109" fmla="*/ 264532 h 1915580"/>
              <a:gd name="connsiteX110" fmla="*/ 1748347 w 1882134"/>
              <a:gd name="connsiteY110" fmla="*/ 255410 h 1915580"/>
              <a:gd name="connsiteX111" fmla="*/ 1866931 w 1882134"/>
              <a:gd name="connsiteY111" fmla="*/ 373993 h 1915580"/>
              <a:gd name="connsiteX112" fmla="*/ 1793814 w 1882134"/>
              <a:gd name="connsiteY112" fmla="*/ 483456 h 1915580"/>
              <a:gd name="connsiteX113" fmla="*/ 1787876 w 1882134"/>
              <a:gd name="connsiteY113" fmla="*/ 484647 h 1915580"/>
              <a:gd name="connsiteX114" fmla="*/ 1787876 w 1882134"/>
              <a:gd name="connsiteY114" fmla="*/ 608121 h 1915580"/>
              <a:gd name="connsiteX115" fmla="*/ 1787876 w 1882134"/>
              <a:gd name="connsiteY115" fmla="*/ 710390 h 1915580"/>
              <a:gd name="connsiteX116" fmla="*/ 1810299 w 1882134"/>
              <a:gd name="connsiteY116" fmla="*/ 714970 h 1915580"/>
              <a:gd name="connsiteX117" fmla="*/ 1882134 w 1882134"/>
              <a:gd name="connsiteY117" fmla="*/ 824004 h 1915580"/>
              <a:gd name="connsiteX118" fmla="*/ 1763550 w 1882134"/>
              <a:gd name="connsiteY118" fmla="*/ 942588 h 1915580"/>
              <a:gd name="connsiteX119" fmla="*/ 1716800 w 1882134"/>
              <a:gd name="connsiteY119" fmla="*/ 933466 h 1915580"/>
              <a:gd name="connsiteX120" fmla="*/ 1696290 w 1882134"/>
              <a:gd name="connsiteY120" fmla="*/ 919792 h 1915580"/>
              <a:gd name="connsiteX121" fmla="*/ 1562871 w 1882134"/>
              <a:gd name="connsiteY121" fmla="*/ 997319 h 1915580"/>
              <a:gd name="connsiteX122" fmla="*/ 1452273 w 1882134"/>
              <a:gd name="connsiteY122" fmla="*/ 1058596 h 1915580"/>
              <a:gd name="connsiteX123" fmla="*/ 1456449 w 1882134"/>
              <a:gd name="connsiteY123" fmla="*/ 1079414 h 1915580"/>
              <a:gd name="connsiteX124" fmla="*/ 1383332 w 1882134"/>
              <a:gd name="connsiteY124" fmla="*/ 1188876 h 1915580"/>
              <a:gd name="connsiteX125" fmla="*/ 1380434 w 1882134"/>
              <a:gd name="connsiteY125" fmla="*/ 1189457 h 1915580"/>
              <a:gd name="connsiteX126" fmla="*/ 1380434 w 1882134"/>
              <a:gd name="connsiteY126" fmla="*/ 1316581 h 1915580"/>
              <a:gd name="connsiteX127" fmla="*/ 1380434 w 1882134"/>
              <a:gd name="connsiteY127" fmla="*/ 1459744 h 1915580"/>
              <a:gd name="connsiteX128" fmla="*/ 1413121 w 1882134"/>
              <a:gd name="connsiteY128" fmla="*/ 1481535 h 1915580"/>
              <a:gd name="connsiteX129" fmla="*/ 1447328 w 1882134"/>
              <a:gd name="connsiteY129" fmla="*/ 1565911 h 1915580"/>
              <a:gd name="connsiteX130" fmla="*/ 1328743 w 1882134"/>
              <a:gd name="connsiteY130" fmla="*/ 1684495 h 1915580"/>
              <a:gd name="connsiteX131" fmla="*/ 1283277 w 1882134"/>
              <a:gd name="connsiteY131" fmla="*/ 1675374 h 1915580"/>
              <a:gd name="connsiteX132" fmla="*/ 1245755 w 1882134"/>
              <a:gd name="connsiteY132" fmla="*/ 1650453 h 1915580"/>
              <a:gd name="connsiteX133" fmla="*/ 1152389 w 1882134"/>
              <a:gd name="connsiteY133" fmla="*/ 1702738 h 1915580"/>
              <a:gd name="connsiteX134" fmla="*/ 1045590 w 1882134"/>
              <a:gd name="connsiteY134" fmla="*/ 1764797 h 1915580"/>
              <a:gd name="connsiteX135" fmla="*/ 1052050 w 1882134"/>
              <a:gd name="connsiteY135" fmla="*/ 1796996 h 1915580"/>
              <a:gd name="connsiteX136" fmla="*/ 933465 w 1882134"/>
              <a:gd name="connsiteY136" fmla="*/ 1915580 h 1915580"/>
              <a:gd name="connsiteX137" fmla="*/ 814882 w 1882134"/>
              <a:gd name="connsiteY137" fmla="*/ 1796996 h 1915580"/>
              <a:gd name="connsiteX138" fmla="*/ 820094 w 1882134"/>
              <a:gd name="connsiteY138" fmla="*/ 1770286 h 1915580"/>
              <a:gd name="connsiteX139" fmla="*/ 705420 w 1882134"/>
              <a:gd name="connsiteY139" fmla="*/ 1702738 h 1915580"/>
              <a:gd name="connsiteX140" fmla="*/ 599803 w 1882134"/>
              <a:gd name="connsiteY140" fmla="*/ 1641366 h 1915580"/>
              <a:gd name="connsiteX141" fmla="*/ 571490 w 1882134"/>
              <a:gd name="connsiteY141" fmla="*/ 1660170 h 1915580"/>
              <a:gd name="connsiteX142" fmla="*/ 526023 w 1882134"/>
              <a:gd name="connsiteY142" fmla="*/ 1669292 h 1915580"/>
              <a:gd name="connsiteX143" fmla="*/ 407440 w 1882134"/>
              <a:gd name="connsiteY143" fmla="*/ 1550707 h 1915580"/>
              <a:gd name="connsiteX144" fmla="*/ 442787 w 1882134"/>
              <a:gd name="connsiteY144" fmla="*/ 1466331 h 1915580"/>
              <a:gd name="connsiteX145" fmla="*/ 480415 w 1882134"/>
              <a:gd name="connsiteY145" fmla="*/ 1441340 h 1915580"/>
              <a:gd name="connsiteX146" fmla="*/ 480415 w 1882134"/>
              <a:gd name="connsiteY146" fmla="*/ 1313541 h 1915580"/>
              <a:gd name="connsiteX147" fmla="*/ 480415 w 1882134"/>
              <a:gd name="connsiteY147" fmla="*/ 1180946 h 1915580"/>
              <a:gd name="connsiteX148" fmla="*/ 474477 w 1882134"/>
              <a:gd name="connsiteY148" fmla="*/ 1179755 h 1915580"/>
              <a:gd name="connsiteX149" fmla="*/ 401359 w 1882134"/>
              <a:gd name="connsiteY149" fmla="*/ 1070292 h 1915580"/>
              <a:gd name="connsiteX150" fmla="*/ 403715 w 1882134"/>
              <a:gd name="connsiteY150" fmla="*/ 1058760 h 1915580"/>
              <a:gd name="connsiteX151" fmla="*/ 297980 w 1882134"/>
              <a:gd name="connsiteY151" fmla="*/ 997319 h 1915580"/>
              <a:gd name="connsiteX152" fmla="*/ 197246 w 1882134"/>
              <a:gd name="connsiteY152" fmla="*/ 938785 h 1915580"/>
              <a:gd name="connsiteX153" fmla="*/ 164050 w 1882134"/>
              <a:gd name="connsiteY153" fmla="*/ 960831 h 1915580"/>
              <a:gd name="connsiteX154" fmla="*/ 118583 w 1882134"/>
              <a:gd name="connsiteY154" fmla="*/ 969953 h 1915580"/>
              <a:gd name="connsiteX155" fmla="*/ 0 w 1882134"/>
              <a:gd name="connsiteY155" fmla="*/ 851369 h 1915580"/>
              <a:gd name="connsiteX156" fmla="*/ 71834 w 1882134"/>
              <a:gd name="connsiteY156" fmla="*/ 741907 h 1915580"/>
              <a:gd name="connsiteX157" fmla="*/ 72975 w 1882134"/>
              <a:gd name="connsiteY157" fmla="*/ 741685 h 1915580"/>
              <a:gd name="connsiteX158" fmla="*/ 72975 w 1882134"/>
              <a:gd name="connsiteY158" fmla="*/ 608121 h 1915580"/>
              <a:gd name="connsiteX159" fmla="*/ 72975 w 1882134"/>
              <a:gd name="connsiteY159" fmla="*/ 483679 h 1915580"/>
              <a:gd name="connsiteX160" fmla="*/ 71834 w 1882134"/>
              <a:gd name="connsiteY160" fmla="*/ 483456 h 1915580"/>
              <a:gd name="connsiteX161" fmla="*/ 0 w 1882134"/>
              <a:gd name="connsiteY161" fmla="*/ 373994 h 1915580"/>
              <a:gd name="connsiteX162" fmla="*/ 118583 w 1882134"/>
              <a:gd name="connsiteY162" fmla="*/ 255410 h 1915580"/>
              <a:gd name="connsiteX163" fmla="*/ 165333 w 1882134"/>
              <a:gd name="connsiteY163" fmla="*/ 264960 h 1915580"/>
              <a:gd name="connsiteX164" fmla="*/ 189840 w 1882134"/>
              <a:gd name="connsiteY164" fmla="*/ 281762 h 1915580"/>
              <a:gd name="connsiteX165" fmla="*/ 297980 w 1882134"/>
              <a:gd name="connsiteY165" fmla="*/ 218924 h 1915580"/>
              <a:gd name="connsiteX166" fmla="*/ 409656 w 1882134"/>
              <a:gd name="connsiteY166" fmla="*/ 154031 h 1915580"/>
              <a:gd name="connsiteX167" fmla="*/ 407441 w 1882134"/>
              <a:gd name="connsiteY167" fmla="*/ 143189 h 1915580"/>
              <a:gd name="connsiteX168" fmla="*/ 525745 w 1882134"/>
              <a:gd name="connsiteY168" fmla="*/ 24326 h 19155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</a:cxnLst>
            <a:rect l="l" t="t" r="r" b="b"/>
            <a:pathLst>
              <a:path w="1882134" h="1915580">
                <a:moveTo>
                  <a:pt x="859940" y="932267"/>
                </a:moveTo>
                <a:lnTo>
                  <a:pt x="747989" y="997319"/>
                </a:lnTo>
                <a:lnTo>
                  <a:pt x="636844" y="1061903"/>
                </a:lnTo>
                <a:lnTo>
                  <a:pt x="638527" y="1070293"/>
                </a:lnTo>
                <a:cubicBezTo>
                  <a:pt x="638527" y="1120463"/>
                  <a:pt x="607741" y="1162081"/>
                  <a:pt x="565410" y="1179755"/>
                </a:cubicBezTo>
                <a:lnTo>
                  <a:pt x="562511" y="1180336"/>
                </a:lnTo>
                <a:lnTo>
                  <a:pt x="562511" y="1439244"/>
                </a:lnTo>
                <a:lnTo>
                  <a:pt x="572773" y="1441246"/>
                </a:lnTo>
                <a:cubicBezTo>
                  <a:pt x="615532" y="1458919"/>
                  <a:pt x="644608" y="1500537"/>
                  <a:pt x="644608" y="1550707"/>
                </a:cubicBezTo>
                <a:lnTo>
                  <a:pt x="640375" y="1571429"/>
                </a:lnTo>
                <a:lnTo>
                  <a:pt x="865510" y="1701672"/>
                </a:lnTo>
                <a:lnTo>
                  <a:pt x="886716" y="1687534"/>
                </a:lnTo>
                <a:cubicBezTo>
                  <a:pt x="900969" y="1681643"/>
                  <a:pt x="916742" y="1678413"/>
                  <a:pt x="933465" y="1678413"/>
                </a:cubicBezTo>
                <a:cubicBezTo>
                  <a:pt x="950189" y="1678413"/>
                  <a:pt x="965962" y="1681833"/>
                  <a:pt x="980215" y="1687962"/>
                </a:cubicBezTo>
                <a:lnTo>
                  <a:pt x="997982" y="1700143"/>
                </a:lnTo>
                <a:lnTo>
                  <a:pt x="1212258" y="1576182"/>
                </a:lnTo>
                <a:lnTo>
                  <a:pt x="1210160" y="1565911"/>
                </a:lnTo>
                <a:cubicBezTo>
                  <a:pt x="1210160" y="1515742"/>
                  <a:pt x="1240946" y="1474123"/>
                  <a:pt x="1283277" y="1456450"/>
                </a:cubicBezTo>
                <a:lnTo>
                  <a:pt x="1298338" y="1453428"/>
                </a:lnTo>
                <a:lnTo>
                  <a:pt x="1298338" y="1189696"/>
                </a:lnTo>
                <a:lnTo>
                  <a:pt x="1292399" y="1188448"/>
                </a:lnTo>
                <a:cubicBezTo>
                  <a:pt x="1250068" y="1170062"/>
                  <a:pt x="1219282" y="1127303"/>
                  <a:pt x="1219282" y="1079414"/>
                </a:cubicBezTo>
                <a:lnTo>
                  <a:pt x="1223749" y="1057548"/>
                </a:lnTo>
                <a:lnTo>
                  <a:pt x="997965" y="926929"/>
                </a:lnTo>
                <a:lnTo>
                  <a:pt x="994296" y="929366"/>
                </a:lnTo>
                <a:lnTo>
                  <a:pt x="988000" y="935188"/>
                </a:lnTo>
                <a:lnTo>
                  <a:pt x="978749" y="939691"/>
                </a:lnTo>
                <a:lnTo>
                  <a:pt x="969810" y="945628"/>
                </a:lnTo>
                <a:lnTo>
                  <a:pt x="964268" y="946740"/>
                </a:lnTo>
                <a:lnTo>
                  <a:pt x="958437" y="949579"/>
                </a:lnTo>
                <a:cubicBezTo>
                  <a:pt x="947754" y="952933"/>
                  <a:pt x="936316" y="954750"/>
                  <a:pt x="924343" y="954750"/>
                </a:cubicBezTo>
                <a:lnTo>
                  <a:pt x="924343" y="954750"/>
                </a:lnTo>
                <a:lnTo>
                  <a:pt x="923835" y="954643"/>
                </a:lnTo>
                <a:lnTo>
                  <a:pt x="881110" y="945723"/>
                </a:lnTo>
                <a:lnTo>
                  <a:pt x="880997" y="945646"/>
                </a:lnTo>
                <a:lnTo>
                  <a:pt x="878876" y="945200"/>
                </a:lnTo>
                <a:close/>
                <a:moveTo>
                  <a:pt x="1285908" y="209454"/>
                </a:moveTo>
                <a:lnTo>
                  <a:pt x="1039711" y="351883"/>
                </a:lnTo>
                <a:lnTo>
                  <a:pt x="1042927" y="367913"/>
                </a:lnTo>
                <a:cubicBezTo>
                  <a:pt x="1042927" y="401360"/>
                  <a:pt x="1029244" y="431006"/>
                  <a:pt x="1007580" y="452291"/>
                </a:cubicBezTo>
                <a:lnTo>
                  <a:pt x="972994" y="475261"/>
                </a:lnTo>
                <a:lnTo>
                  <a:pt x="972994" y="608121"/>
                </a:lnTo>
                <a:lnTo>
                  <a:pt x="972994" y="728436"/>
                </a:lnTo>
                <a:lnTo>
                  <a:pt x="1008720" y="752929"/>
                </a:lnTo>
                <a:cubicBezTo>
                  <a:pt x="1030004" y="774594"/>
                  <a:pt x="1042927" y="804239"/>
                  <a:pt x="1042927" y="836166"/>
                </a:cubicBezTo>
                <a:lnTo>
                  <a:pt x="1038547" y="857606"/>
                </a:lnTo>
                <a:lnTo>
                  <a:pt x="1264627" y="988396"/>
                </a:lnTo>
                <a:lnTo>
                  <a:pt x="1292399" y="969952"/>
                </a:lnTo>
                <a:cubicBezTo>
                  <a:pt x="1306509" y="964061"/>
                  <a:pt x="1321902" y="960830"/>
                  <a:pt x="1337865" y="960830"/>
                </a:cubicBezTo>
                <a:cubicBezTo>
                  <a:pt x="1354588" y="960830"/>
                  <a:pt x="1370362" y="964251"/>
                  <a:pt x="1384615" y="970380"/>
                </a:cubicBezTo>
                <a:lnTo>
                  <a:pt x="1410990" y="988463"/>
                </a:lnTo>
                <a:lnTo>
                  <a:pt x="1650068" y="850153"/>
                </a:lnTo>
                <a:lnTo>
                  <a:pt x="1644966" y="824004"/>
                </a:lnTo>
                <a:cubicBezTo>
                  <a:pt x="1644966" y="790557"/>
                  <a:pt x="1658649" y="760911"/>
                  <a:pt x="1680313" y="739627"/>
                </a:cubicBezTo>
                <a:lnTo>
                  <a:pt x="1705780" y="722714"/>
                </a:lnTo>
                <a:lnTo>
                  <a:pt x="1705779" y="484271"/>
                </a:lnTo>
                <a:lnTo>
                  <a:pt x="1701598" y="483455"/>
                </a:lnTo>
                <a:cubicBezTo>
                  <a:pt x="1658839" y="465782"/>
                  <a:pt x="1629764" y="424164"/>
                  <a:pt x="1629764" y="373993"/>
                </a:cubicBezTo>
                <a:lnTo>
                  <a:pt x="1634464" y="350982"/>
                </a:lnTo>
                <a:lnTo>
                  <a:pt x="1412691" y="222683"/>
                </a:lnTo>
                <a:lnTo>
                  <a:pt x="1404617" y="228046"/>
                </a:lnTo>
                <a:cubicBezTo>
                  <a:pt x="1390507" y="233937"/>
                  <a:pt x="1375113" y="237167"/>
                  <a:pt x="1359150" y="237167"/>
                </a:cubicBezTo>
                <a:cubicBezTo>
                  <a:pt x="1342427" y="237167"/>
                  <a:pt x="1326653" y="233747"/>
                  <a:pt x="1312401" y="227618"/>
                </a:cubicBezTo>
                <a:close/>
                <a:moveTo>
                  <a:pt x="441920" y="226293"/>
                </a:moveTo>
                <a:lnTo>
                  <a:pt x="231909" y="347787"/>
                </a:lnTo>
                <a:lnTo>
                  <a:pt x="237167" y="373994"/>
                </a:lnTo>
                <a:cubicBezTo>
                  <a:pt x="237167" y="424164"/>
                  <a:pt x="206381" y="465783"/>
                  <a:pt x="164050" y="483456"/>
                </a:cubicBezTo>
                <a:lnTo>
                  <a:pt x="155071" y="485258"/>
                </a:lnTo>
                <a:lnTo>
                  <a:pt x="155071" y="740239"/>
                </a:lnTo>
                <a:lnTo>
                  <a:pt x="165333" y="742335"/>
                </a:lnTo>
                <a:cubicBezTo>
                  <a:pt x="208092" y="760721"/>
                  <a:pt x="237168" y="803479"/>
                  <a:pt x="237167" y="851369"/>
                </a:cubicBezTo>
                <a:lnTo>
                  <a:pt x="234601" y="863932"/>
                </a:lnTo>
                <a:lnTo>
                  <a:pt x="440781" y="983210"/>
                </a:lnTo>
                <a:lnTo>
                  <a:pt x="474477" y="960831"/>
                </a:lnTo>
                <a:cubicBezTo>
                  <a:pt x="488587" y="954940"/>
                  <a:pt x="503980" y="951709"/>
                  <a:pt x="519943" y="951709"/>
                </a:cubicBezTo>
                <a:cubicBezTo>
                  <a:pt x="536667" y="951709"/>
                  <a:pt x="552440" y="955130"/>
                  <a:pt x="566693" y="961258"/>
                </a:cubicBezTo>
                <a:lnTo>
                  <a:pt x="601190" y="984910"/>
                </a:lnTo>
                <a:lnTo>
                  <a:pt x="705420" y="924344"/>
                </a:lnTo>
                <a:lnTo>
                  <a:pt x="785942" y="878642"/>
                </a:lnTo>
                <a:lnTo>
                  <a:pt x="811567" y="863817"/>
                </a:lnTo>
                <a:lnTo>
                  <a:pt x="805759" y="836166"/>
                </a:lnTo>
                <a:cubicBezTo>
                  <a:pt x="805759" y="785996"/>
                  <a:pt x="836545" y="744378"/>
                  <a:pt x="878876" y="726704"/>
                </a:cubicBezTo>
                <a:lnTo>
                  <a:pt x="887857" y="724902"/>
                </a:lnTo>
                <a:lnTo>
                  <a:pt x="887857" y="602041"/>
                </a:lnTo>
                <a:lnTo>
                  <a:pt x="887857" y="479177"/>
                </a:lnTo>
                <a:lnTo>
                  <a:pt x="878877" y="477375"/>
                </a:lnTo>
                <a:cubicBezTo>
                  <a:pt x="836546" y="459702"/>
                  <a:pt x="805760" y="418084"/>
                  <a:pt x="805760" y="367913"/>
                </a:cubicBezTo>
                <a:lnTo>
                  <a:pt x="810313" y="345620"/>
                </a:lnTo>
                <a:lnTo>
                  <a:pt x="607514" y="228297"/>
                </a:lnTo>
                <a:lnTo>
                  <a:pt x="572440" y="252065"/>
                </a:lnTo>
                <a:cubicBezTo>
                  <a:pt x="558268" y="258099"/>
                  <a:pt x="542678" y="261454"/>
                  <a:pt x="526305" y="261493"/>
                </a:cubicBezTo>
                <a:cubicBezTo>
                  <a:pt x="493559" y="261570"/>
                  <a:pt x="463882" y="248367"/>
                  <a:pt x="442371" y="226958"/>
                </a:cubicBezTo>
                <a:close/>
                <a:moveTo>
                  <a:pt x="525745" y="24326"/>
                </a:moveTo>
                <a:cubicBezTo>
                  <a:pt x="591236" y="24171"/>
                  <a:pt x="644453" y="77137"/>
                  <a:pt x="644609" y="142629"/>
                </a:cubicBezTo>
                <a:lnTo>
                  <a:pt x="641709" y="157167"/>
                </a:lnTo>
                <a:lnTo>
                  <a:pt x="747989" y="218924"/>
                </a:lnTo>
                <a:lnTo>
                  <a:pt x="849541" y="277934"/>
                </a:lnTo>
                <a:lnTo>
                  <a:pt x="878877" y="258452"/>
                </a:lnTo>
                <a:cubicBezTo>
                  <a:pt x="892987" y="252560"/>
                  <a:pt x="908380" y="249330"/>
                  <a:pt x="924343" y="249330"/>
                </a:cubicBezTo>
                <a:cubicBezTo>
                  <a:pt x="941066" y="249330"/>
                  <a:pt x="956840" y="252750"/>
                  <a:pt x="971093" y="258879"/>
                </a:cubicBezTo>
                <a:lnTo>
                  <a:pt x="999784" y="278550"/>
                </a:lnTo>
                <a:lnTo>
                  <a:pt x="1112862" y="212843"/>
                </a:lnTo>
                <a:lnTo>
                  <a:pt x="1244810" y="139736"/>
                </a:lnTo>
                <a:lnTo>
                  <a:pt x="1240567" y="118583"/>
                </a:lnTo>
                <a:cubicBezTo>
                  <a:pt x="1240566" y="51690"/>
                  <a:pt x="1295297" y="0"/>
                  <a:pt x="1359150" y="0"/>
                </a:cubicBezTo>
                <a:cubicBezTo>
                  <a:pt x="1426044" y="0"/>
                  <a:pt x="1477734" y="54731"/>
                  <a:pt x="1477734" y="118583"/>
                </a:cubicBezTo>
                <a:lnTo>
                  <a:pt x="1468446" y="164056"/>
                </a:lnTo>
                <a:lnTo>
                  <a:pt x="1562871" y="218924"/>
                </a:lnTo>
                <a:lnTo>
                  <a:pt x="1674171" y="283599"/>
                </a:lnTo>
                <a:lnTo>
                  <a:pt x="1702880" y="264532"/>
                </a:lnTo>
                <a:cubicBezTo>
                  <a:pt x="1716991" y="258640"/>
                  <a:pt x="1732384" y="255410"/>
                  <a:pt x="1748347" y="255410"/>
                </a:cubicBezTo>
                <a:cubicBezTo>
                  <a:pt x="1815241" y="255410"/>
                  <a:pt x="1866931" y="310141"/>
                  <a:pt x="1866931" y="373993"/>
                </a:cubicBezTo>
                <a:cubicBezTo>
                  <a:pt x="1866931" y="424164"/>
                  <a:pt x="1836145" y="465782"/>
                  <a:pt x="1793814" y="483456"/>
                </a:cubicBezTo>
                <a:lnTo>
                  <a:pt x="1787876" y="484647"/>
                </a:lnTo>
                <a:lnTo>
                  <a:pt x="1787876" y="608121"/>
                </a:lnTo>
                <a:lnTo>
                  <a:pt x="1787876" y="710390"/>
                </a:lnTo>
                <a:lnTo>
                  <a:pt x="1810299" y="714970"/>
                </a:lnTo>
                <a:cubicBezTo>
                  <a:pt x="1853058" y="733356"/>
                  <a:pt x="1882134" y="776115"/>
                  <a:pt x="1882134" y="824004"/>
                </a:cubicBezTo>
                <a:cubicBezTo>
                  <a:pt x="1882134" y="890898"/>
                  <a:pt x="1827403" y="942588"/>
                  <a:pt x="1763550" y="942588"/>
                </a:cubicBezTo>
                <a:cubicBezTo>
                  <a:pt x="1746826" y="942588"/>
                  <a:pt x="1731053" y="939357"/>
                  <a:pt x="1716800" y="933466"/>
                </a:cubicBezTo>
                <a:lnTo>
                  <a:pt x="1696290" y="919792"/>
                </a:lnTo>
                <a:lnTo>
                  <a:pt x="1562871" y="997319"/>
                </a:lnTo>
                <a:lnTo>
                  <a:pt x="1452273" y="1058596"/>
                </a:lnTo>
                <a:lnTo>
                  <a:pt x="1456449" y="1079414"/>
                </a:lnTo>
                <a:cubicBezTo>
                  <a:pt x="1456450" y="1129584"/>
                  <a:pt x="1425663" y="1171202"/>
                  <a:pt x="1383332" y="1188876"/>
                </a:cubicBezTo>
                <a:lnTo>
                  <a:pt x="1380434" y="1189457"/>
                </a:lnTo>
                <a:lnTo>
                  <a:pt x="1380434" y="1316581"/>
                </a:lnTo>
                <a:lnTo>
                  <a:pt x="1380434" y="1459744"/>
                </a:lnTo>
                <a:lnTo>
                  <a:pt x="1413121" y="1481535"/>
                </a:lnTo>
                <a:cubicBezTo>
                  <a:pt x="1434405" y="1502819"/>
                  <a:pt x="1447327" y="1532465"/>
                  <a:pt x="1447328" y="1565911"/>
                </a:cubicBezTo>
                <a:cubicBezTo>
                  <a:pt x="1447328" y="1632805"/>
                  <a:pt x="1392597" y="1684495"/>
                  <a:pt x="1328743" y="1684495"/>
                </a:cubicBezTo>
                <a:cubicBezTo>
                  <a:pt x="1312780" y="1684496"/>
                  <a:pt x="1297387" y="1681265"/>
                  <a:pt x="1283277" y="1675374"/>
                </a:cubicBezTo>
                <a:lnTo>
                  <a:pt x="1245755" y="1650453"/>
                </a:lnTo>
                <a:lnTo>
                  <a:pt x="1152389" y="1702738"/>
                </a:lnTo>
                <a:lnTo>
                  <a:pt x="1045590" y="1764797"/>
                </a:lnTo>
                <a:lnTo>
                  <a:pt x="1052050" y="1796996"/>
                </a:lnTo>
                <a:cubicBezTo>
                  <a:pt x="1052050" y="1863890"/>
                  <a:pt x="997319" y="1915580"/>
                  <a:pt x="933465" y="1915580"/>
                </a:cubicBezTo>
                <a:cubicBezTo>
                  <a:pt x="869613" y="1915580"/>
                  <a:pt x="814882" y="1860849"/>
                  <a:pt x="814882" y="1796996"/>
                </a:cubicBezTo>
                <a:lnTo>
                  <a:pt x="820094" y="1770286"/>
                </a:lnTo>
                <a:lnTo>
                  <a:pt x="705420" y="1702738"/>
                </a:lnTo>
                <a:lnTo>
                  <a:pt x="599803" y="1641366"/>
                </a:lnTo>
                <a:lnTo>
                  <a:pt x="571490" y="1660170"/>
                </a:lnTo>
                <a:cubicBezTo>
                  <a:pt x="557380" y="1666061"/>
                  <a:pt x="541987" y="1669291"/>
                  <a:pt x="526023" y="1669292"/>
                </a:cubicBezTo>
                <a:cubicBezTo>
                  <a:pt x="462171" y="1669292"/>
                  <a:pt x="407440" y="1617602"/>
                  <a:pt x="407440" y="1550707"/>
                </a:cubicBezTo>
                <a:cubicBezTo>
                  <a:pt x="407440" y="1517261"/>
                  <a:pt x="421123" y="1487615"/>
                  <a:pt x="442787" y="1466331"/>
                </a:cubicBezTo>
                <a:lnTo>
                  <a:pt x="480415" y="1441340"/>
                </a:lnTo>
                <a:lnTo>
                  <a:pt x="480415" y="1313541"/>
                </a:lnTo>
                <a:lnTo>
                  <a:pt x="480415" y="1180946"/>
                </a:lnTo>
                <a:lnTo>
                  <a:pt x="474477" y="1179755"/>
                </a:lnTo>
                <a:cubicBezTo>
                  <a:pt x="432146" y="1162081"/>
                  <a:pt x="401359" y="1120463"/>
                  <a:pt x="401359" y="1070292"/>
                </a:cubicBezTo>
                <a:lnTo>
                  <a:pt x="403715" y="1058760"/>
                </a:lnTo>
                <a:lnTo>
                  <a:pt x="297980" y="997319"/>
                </a:lnTo>
                <a:lnTo>
                  <a:pt x="197246" y="938785"/>
                </a:lnTo>
                <a:lnTo>
                  <a:pt x="164050" y="960831"/>
                </a:lnTo>
                <a:cubicBezTo>
                  <a:pt x="149940" y="966723"/>
                  <a:pt x="134547" y="969953"/>
                  <a:pt x="118583" y="969953"/>
                </a:cubicBezTo>
                <a:cubicBezTo>
                  <a:pt x="51690" y="969953"/>
                  <a:pt x="0" y="915222"/>
                  <a:pt x="0" y="851369"/>
                </a:cubicBezTo>
                <a:cubicBezTo>
                  <a:pt x="0" y="801199"/>
                  <a:pt x="29076" y="759581"/>
                  <a:pt x="71834" y="741907"/>
                </a:cubicBezTo>
                <a:lnTo>
                  <a:pt x="72975" y="741685"/>
                </a:lnTo>
                <a:lnTo>
                  <a:pt x="72975" y="608121"/>
                </a:lnTo>
                <a:lnTo>
                  <a:pt x="72975" y="483679"/>
                </a:lnTo>
                <a:lnTo>
                  <a:pt x="71834" y="483456"/>
                </a:lnTo>
                <a:cubicBezTo>
                  <a:pt x="29076" y="465783"/>
                  <a:pt x="0" y="424164"/>
                  <a:pt x="0" y="373994"/>
                </a:cubicBezTo>
                <a:cubicBezTo>
                  <a:pt x="0" y="310141"/>
                  <a:pt x="51690" y="255410"/>
                  <a:pt x="118583" y="255410"/>
                </a:cubicBezTo>
                <a:cubicBezTo>
                  <a:pt x="135307" y="255410"/>
                  <a:pt x="151080" y="258831"/>
                  <a:pt x="165333" y="264960"/>
                </a:cubicBezTo>
                <a:lnTo>
                  <a:pt x="189840" y="281762"/>
                </a:lnTo>
                <a:lnTo>
                  <a:pt x="297980" y="218924"/>
                </a:lnTo>
                <a:lnTo>
                  <a:pt x="409656" y="154031"/>
                </a:lnTo>
                <a:lnTo>
                  <a:pt x="407441" y="143189"/>
                </a:lnTo>
                <a:cubicBezTo>
                  <a:pt x="407286" y="77697"/>
                  <a:pt x="460252" y="24480"/>
                  <a:pt x="525745" y="24326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43323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119" name="Freeform: Shape 383">
            <a:extLst>
              <a:ext uri="{FF2B5EF4-FFF2-40B4-BE49-F238E27FC236}">
                <a16:creationId xmlns:a16="http://schemas.microsoft.com/office/drawing/2014/main" id="{7D2FEB4E-9B40-43EA-9DC1-F9FF01AAA86B}"/>
              </a:ext>
            </a:extLst>
          </p:cNvPr>
          <p:cNvSpPr/>
          <p:nvPr/>
        </p:nvSpPr>
        <p:spPr>
          <a:xfrm rot="2581066" flipH="1">
            <a:off x="2220150" y="5120605"/>
            <a:ext cx="216343" cy="767005"/>
          </a:xfrm>
          <a:custGeom>
            <a:avLst/>
            <a:gdLst>
              <a:gd name="connsiteX0" fmla="*/ 5046 w 235010"/>
              <a:gd name="connsiteY0" fmla="*/ 100489 h 833185"/>
              <a:gd name="connsiteX1" fmla="*/ 61777 w 235010"/>
              <a:gd name="connsiteY1" fmla="*/ 215509 h 833185"/>
              <a:gd name="connsiteX2" fmla="*/ 95081 w 235010"/>
              <a:gd name="connsiteY2" fmla="*/ 219991 h 833185"/>
              <a:gd name="connsiteX3" fmla="*/ 95081 w 235010"/>
              <a:gd name="connsiteY3" fmla="*/ 607587 h 833185"/>
              <a:gd name="connsiteX4" fmla="*/ 84921 w 235010"/>
              <a:gd name="connsiteY4" fmla="*/ 606290 h 833185"/>
              <a:gd name="connsiteX5" fmla="*/ 15507 w 235010"/>
              <a:gd name="connsiteY5" fmla="*/ 659853 h 833185"/>
              <a:gd name="connsiteX6" fmla="*/ 57782 w 235010"/>
              <a:gd name="connsiteY6" fmla="*/ 817678 h 833185"/>
              <a:gd name="connsiteX7" fmla="*/ 215608 w 235010"/>
              <a:gd name="connsiteY7" fmla="*/ 775402 h 833185"/>
              <a:gd name="connsiteX8" fmla="*/ 173332 w 235010"/>
              <a:gd name="connsiteY8" fmla="*/ 617577 h 833185"/>
              <a:gd name="connsiteX9" fmla="*/ 168164 w 235010"/>
              <a:gd name="connsiteY9" fmla="*/ 616917 h 833185"/>
              <a:gd name="connsiteX10" fmla="*/ 168164 w 235010"/>
              <a:gd name="connsiteY10" fmla="*/ 217879 h 833185"/>
              <a:gd name="connsiteX11" fmla="*/ 188769 w 235010"/>
              <a:gd name="connsiteY11" fmla="*/ 208024 h 833185"/>
              <a:gd name="connsiteX12" fmla="*/ 219602 w 235010"/>
              <a:gd name="connsiteY12" fmla="*/ 173233 h 833185"/>
              <a:gd name="connsiteX13" fmla="*/ 177326 w 235010"/>
              <a:gd name="connsiteY13" fmla="*/ 15407 h 833185"/>
              <a:gd name="connsiteX14" fmla="*/ 19501 w 235010"/>
              <a:gd name="connsiteY14" fmla="*/ 57684 h 833185"/>
              <a:gd name="connsiteX15" fmla="*/ 5046 w 235010"/>
              <a:gd name="connsiteY15" fmla="*/ 100489 h 8331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35010" h="833185">
                <a:moveTo>
                  <a:pt x="5046" y="100489"/>
                </a:moveTo>
                <a:cubicBezTo>
                  <a:pt x="-667" y="144815"/>
                  <a:pt x="19448" y="191066"/>
                  <a:pt x="61777" y="215509"/>
                </a:cubicBezTo>
                <a:lnTo>
                  <a:pt x="95081" y="219991"/>
                </a:lnTo>
                <a:lnTo>
                  <a:pt x="95081" y="607587"/>
                </a:lnTo>
                <a:lnTo>
                  <a:pt x="84921" y="606290"/>
                </a:lnTo>
                <a:cubicBezTo>
                  <a:pt x="56408" y="614199"/>
                  <a:pt x="31062" y="632916"/>
                  <a:pt x="15507" y="659853"/>
                </a:cubicBezTo>
                <a:cubicBezTo>
                  <a:pt x="-17084" y="716292"/>
                  <a:pt x="3909" y="786569"/>
                  <a:pt x="57782" y="817678"/>
                </a:cubicBezTo>
                <a:cubicBezTo>
                  <a:pt x="114221" y="850269"/>
                  <a:pt x="184498" y="829276"/>
                  <a:pt x="215608" y="775402"/>
                </a:cubicBezTo>
                <a:cubicBezTo>
                  <a:pt x="248199" y="718963"/>
                  <a:pt x="227206" y="648686"/>
                  <a:pt x="173332" y="617577"/>
                </a:cubicBezTo>
                <a:lnTo>
                  <a:pt x="168164" y="616917"/>
                </a:lnTo>
                <a:lnTo>
                  <a:pt x="168164" y="217879"/>
                </a:lnTo>
                <a:lnTo>
                  <a:pt x="188769" y="208024"/>
                </a:lnTo>
                <a:cubicBezTo>
                  <a:pt x="200884" y="198985"/>
                  <a:pt x="211455" y="187343"/>
                  <a:pt x="219602" y="173233"/>
                </a:cubicBezTo>
                <a:cubicBezTo>
                  <a:pt x="250712" y="119359"/>
                  <a:pt x="233766" y="47999"/>
                  <a:pt x="177326" y="15407"/>
                </a:cubicBezTo>
                <a:cubicBezTo>
                  <a:pt x="123453" y="-15702"/>
                  <a:pt x="52092" y="1245"/>
                  <a:pt x="19501" y="57684"/>
                </a:cubicBezTo>
                <a:cubicBezTo>
                  <a:pt x="11724" y="71152"/>
                  <a:pt x="6950" y="85714"/>
                  <a:pt x="5046" y="100489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20" name="Freeform: Shape 383">
            <a:extLst>
              <a:ext uri="{FF2B5EF4-FFF2-40B4-BE49-F238E27FC236}">
                <a16:creationId xmlns:a16="http://schemas.microsoft.com/office/drawing/2014/main" id="{7D2FEB4E-9B40-43EA-9DC1-F9FF01AAA86B}"/>
              </a:ext>
            </a:extLst>
          </p:cNvPr>
          <p:cNvSpPr/>
          <p:nvPr/>
        </p:nvSpPr>
        <p:spPr>
          <a:xfrm rot="2581066" flipH="1">
            <a:off x="2609034" y="2051584"/>
            <a:ext cx="216343" cy="767005"/>
          </a:xfrm>
          <a:custGeom>
            <a:avLst/>
            <a:gdLst>
              <a:gd name="connsiteX0" fmla="*/ 5046 w 235010"/>
              <a:gd name="connsiteY0" fmla="*/ 100489 h 833185"/>
              <a:gd name="connsiteX1" fmla="*/ 61777 w 235010"/>
              <a:gd name="connsiteY1" fmla="*/ 215509 h 833185"/>
              <a:gd name="connsiteX2" fmla="*/ 95081 w 235010"/>
              <a:gd name="connsiteY2" fmla="*/ 219991 h 833185"/>
              <a:gd name="connsiteX3" fmla="*/ 95081 w 235010"/>
              <a:gd name="connsiteY3" fmla="*/ 607587 h 833185"/>
              <a:gd name="connsiteX4" fmla="*/ 84921 w 235010"/>
              <a:gd name="connsiteY4" fmla="*/ 606290 h 833185"/>
              <a:gd name="connsiteX5" fmla="*/ 15507 w 235010"/>
              <a:gd name="connsiteY5" fmla="*/ 659853 h 833185"/>
              <a:gd name="connsiteX6" fmla="*/ 57782 w 235010"/>
              <a:gd name="connsiteY6" fmla="*/ 817678 h 833185"/>
              <a:gd name="connsiteX7" fmla="*/ 215608 w 235010"/>
              <a:gd name="connsiteY7" fmla="*/ 775402 h 833185"/>
              <a:gd name="connsiteX8" fmla="*/ 173332 w 235010"/>
              <a:gd name="connsiteY8" fmla="*/ 617577 h 833185"/>
              <a:gd name="connsiteX9" fmla="*/ 168164 w 235010"/>
              <a:gd name="connsiteY9" fmla="*/ 616917 h 833185"/>
              <a:gd name="connsiteX10" fmla="*/ 168164 w 235010"/>
              <a:gd name="connsiteY10" fmla="*/ 217879 h 833185"/>
              <a:gd name="connsiteX11" fmla="*/ 188769 w 235010"/>
              <a:gd name="connsiteY11" fmla="*/ 208024 h 833185"/>
              <a:gd name="connsiteX12" fmla="*/ 219602 w 235010"/>
              <a:gd name="connsiteY12" fmla="*/ 173233 h 833185"/>
              <a:gd name="connsiteX13" fmla="*/ 177326 w 235010"/>
              <a:gd name="connsiteY13" fmla="*/ 15407 h 833185"/>
              <a:gd name="connsiteX14" fmla="*/ 19501 w 235010"/>
              <a:gd name="connsiteY14" fmla="*/ 57684 h 833185"/>
              <a:gd name="connsiteX15" fmla="*/ 5046 w 235010"/>
              <a:gd name="connsiteY15" fmla="*/ 100489 h 8331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35010" h="833185">
                <a:moveTo>
                  <a:pt x="5046" y="100489"/>
                </a:moveTo>
                <a:cubicBezTo>
                  <a:pt x="-667" y="144815"/>
                  <a:pt x="19448" y="191066"/>
                  <a:pt x="61777" y="215509"/>
                </a:cubicBezTo>
                <a:lnTo>
                  <a:pt x="95081" y="219991"/>
                </a:lnTo>
                <a:lnTo>
                  <a:pt x="95081" y="607587"/>
                </a:lnTo>
                <a:lnTo>
                  <a:pt x="84921" y="606290"/>
                </a:lnTo>
                <a:cubicBezTo>
                  <a:pt x="56408" y="614199"/>
                  <a:pt x="31062" y="632916"/>
                  <a:pt x="15507" y="659853"/>
                </a:cubicBezTo>
                <a:cubicBezTo>
                  <a:pt x="-17084" y="716292"/>
                  <a:pt x="3909" y="786569"/>
                  <a:pt x="57782" y="817678"/>
                </a:cubicBezTo>
                <a:cubicBezTo>
                  <a:pt x="114221" y="850269"/>
                  <a:pt x="184498" y="829276"/>
                  <a:pt x="215608" y="775402"/>
                </a:cubicBezTo>
                <a:cubicBezTo>
                  <a:pt x="248199" y="718963"/>
                  <a:pt x="227206" y="648686"/>
                  <a:pt x="173332" y="617577"/>
                </a:cubicBezTo>
                <a:lnTo>
                  <a:pt x="168164" y="616917"/>
                </a:lnTo>
                <a:lnTo>
                  <a:pt x="168164" y="217879"/>
                </a:lnTo>
                <a:lnTo>
                  <a:pt x="188769" y="208024"/>
                </a:lnTo>
                <a:cubicBezTo>
                  <a:pt x="200884" y="198985"/>
                  <a:pt x="211455" y="187343"/>
                  <a:pt x="219602" y="173233"/>
                </a:cubicBezTo>
                <a:cubicBezTo>
                  <a:pt x="250712" y="119359"/>
                  <a:pt x="233766" y="47999"/>
                  <a:pt x="177326" y="15407"/>
                </a:cubicBezTo>
                <a:cubicBezTo>
                  <a:pt x="123453" y="-15702"/>
                  <a:pt x="52092" y="1245"/>
                  <a:pt x="19501" y="57684"/>
                </a:cubicBezTo>
                <a:cubicBezTo>
                  <a:pt x="11724" y="71152"/>
                  <a:pt x="6950" y="85714"/>
                  <a:pt x="5046" y="100489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21" name="Freeform: Shape 382">
            <a:extLst>
              <a:ext uri="{FF2B5EF4-FFF2-40B4-BE49-F238E27FC236}">
                <a16:creationId xmlns:a16="http://schemas.microsoft.com/office/drawing/2014/main" id="{D9C2427E-9E26-41C8-8382-49079B6AAF62}"/>
              </a:ext>
            </a:extLst>
          </p:cNvPr>
          <p:cNvSpPr/>
          <p:nvPr/>
        </p:nvSpPr>
        <p:spPr>
          <a:xfrm rot="355510">
            <a:off x="3336780" y="1822321"/>
            <a:ext cx="1456588" cy="1482472"/>
          </a:xfrm>
          <a:custGeom>
            <a:avLst/>
            <a:gdLst>
              <a:gd name="connsiteX0" fmla="*/ 859940 w 1882134"/>
              <a:gd name="connsiteY0" fmla="*/ 932267 h 1915580"/>
              <a:gd name="connsiteX1" fmla="*/ 747989 w 1882134"/>
              <a:gd name="connsiteY1" fmla="*/ 997319 h 1915580"/>
              <a:gd name="connsiteX2" fmla="*/ 636844 w 1882134"/>
              <a:gd name="connsiteY2" fmla="*/ 1061903 h 1915580"/>
              <a:gd name="connsiteX3" fmla="*/ 638527 w 1882134"/>
              <a:gd name="connsiteY3" fmla="*/ 1070293 h 1915580"/>
              <a:gd name="connsiteX4" fmla="*/ 565410 w 1882134"/>
              <a:gd name="connsiteY4" fmla="*/ 1179755 h 1915580"/>
              <a:gd name="connsiteX5" fmla="*/ 562511 w 1882134"/>
              <a:gd name="connsiteY5" fmla="*/ 1180336 h 1915580"/>
              <a:gd name="connsiteX6" fmla="*/ 562511 w 1882134"/>
              <a:gd name="connsiteY6" fmla="*/ 1439244 h 1915580"/>
              <a:gd name="connsiteX7" fmla="*/ 572773 w 1882134"/>
              <a:gd name="connsiteY7" fmla="*/ 1441246 h 1915580"/>
              <a:gd name="connsiteX8" fmla="*/ 644608 w 1882134"/>
              <a:gd name="connsiteY8" fmla="*/ 1550707 h 1915580"/>
              <a:gd name="connsiteX9" fmla="*/ 640375 w 1882134"/>
              <a:gd name="connsiteY9" fmla="*/ 1571429 h 1915580"/>
              <a:gd name="connsiteX10" fmla="*/ 865510 w 1882134"/>
              <a:gd name="connsiteY10" fmla="*/ 1701672 h 1915580"/>
              <a:gd name="connsiteX11" fmla="*/ 886716 w 1882134"/>
              <a:gd name="connsiteY11" fmla="*/ 1687534 h 1915580"/>
              <a:gd name="connsiteX12" fmla="*/ 933465 w 1882134"/>
              <a:gd name="connsiteY12" fmla="*/ 1678413 h 1915580"/>
              <a:gd name="connsiteX13" fmla="*/ 980215 w 1882134"/>
              <a:gd name="connsiteY13" fmla="*/ 1687962 h 1915580"/>
              <a:gd name="connsiteX14" fmla="*/ 997982 w 1882134"/>
              <a:gd name="connsiteY14" fmla="*/ 1700143 h 1915580"/>
              <a:gd name="connsiteX15" fmla="*/ 1212258 w 1882134"/>
              <a:gd name="connsiteY15" fmla="*/ 1576182 h 1915580"/>
              <a:gd name="connsiteX16" fmla="*/ 1210160 w 1882134"/>
              <a:gd name="connsiteY16" fmla="*/ 1565911 h 1915580"/>
              <a:gd name="connsiteX17" fmla="*/ 1283277 w 1882134"/>
              <a:gd name="connsiteY17" fmla="*/ 1456450 h 1915580"/>
              <a:gd name="connsiteX18" fmla="*/ 1298338 w 1882134"/>
              <a:gd name="connsiteY18" fmla="*/ 1453428 h 1915580"/>
              <a:gd name="connsiteX19" fmla="*/ 1298338 w 1882134"/>
              <a:gd name="connsiteY19" fmla="*/ 1189696 h 1915580"/>
              <a:gd name="connsiteX20" fmla="*/ 1292399 w 1882134"/>
              <a:gd name="connsiteY20" fmla="*/ 1188448 h 1915580"/>
              <a:gd name="connsiteX21" fmla="*/ 1219282 w 1882134"/>
              <a:gd name="connsiteY21" fmla="*/ 1079414 h 1915580"/>
              <a:gd name="connsiteX22" fmla="*/ 1223749 w 1882134"/>
              <a:gd name="connsiteY22" fmla="*/ 1057548 h 1915580"/>
              <a:gd name="connsiteX23" fmla="*/ 997965 w 1882134"/>
              <a:gd name="connsiteY23" fmla="*/ 926929 h 1915580"/>
              <a:gd name="connsiteX24" fmla="*/ 994296 w 1882134"/>
              <a:gd name="connsiteY24" fmla="*/ 929366 h 1915580"/>
              <a:gd name="connsiteX25" fmla="*/ 988000 w 1882134"/>
              <a:gd name="connsiteY25" fmla="*/ 935188 h 1915580"/>
              <a:gd name="connsiteX26" fmla="*/ 978749 w 1882134"/>
              <a:gd name="connsiteY26" fmla="*/ 939691 h 1915580"/>
              <a:gd name="connsiteX27" fmla="*/ 969810 w 1882134"/>
              <a:gd name="connsiteY27" fmla="*/ 945628 h 1915580"/>
              <a:gd name="connsiteX28" fmla="*/ 964268 w 1882134"/>
              <a:gd name="connsiteY28" fmla="*/ 946740 h 1915580"/>
              <a:gd name="connsiteX29" fmla="*/ 958437 w 1882134"/>
              <a:gd name="connsiteY29" fmla="*/ 949579 h 1915580"/>
              <a:gd name="connsiteX30" fmla="*/ 924343 w 1882134"/>
              <a:gd name="connsiteY30" fmla="*/ 954750 h 1915580"/>
              <a:gd name="connsiteX31" fmla="*/ 924343 w 1882134"/>
              <a:gd name="connsiteY31" fmla="*/ 954750 h 1915580"/>
              <a:gd name="connsiteX32" fmla="*/ 923835 w 1882134"/>
              <a:gd name="connsiteY32" fmla="*/ 954643 h 1915580"/>
              <a:gd name="connsiteX33" fmla="*/ 881110 w 1882134"/>
              <a:gd name="connsiteY33" fmla="*/ 945723 h 1915580"/>
              <a:gd name="connsiteX34" fmla="*/ 880997 w 1882134"/>
              <a:gd name="connsiteY34" fmla="*/ 945646 h 1915580"/>
              <a:gd name="connsiteX35" fmla="*/ 878876 w 1882134"/>
              <a:gd name="connsiteY35" fmla="*/ 945200 h 1915580"/>
              <a:gd name="connsiteX36" fmla="*/ 1285908 w 1882134"/>
              <a:gd name="connsiteY36" fmla="*/ 209454 h 1915580"/>
              <a:gd name="connsiteX37" fmla="*/ 1039711 w 1882134"/>
              <a:gd name="connsiteY37" fmla="*/ 351883 h 1915580"/>
              <a:gd name="connsiteX38" fmla="*/ 1042927 w 1882134"/>
              <a:gd name="connsiteY38" fmla="*/ 367913 h 1915580"/>
              <a:gd name="connsiteX39" fmla="*/ 1007580 w 1882134"/>
              <a:gd name="connsiteY39" fmla="*/ 452291 h 1915580"/>
              <a:gd name="connsiteX40" fmla="*/ 972994 w 1882134"/>
              <a:gd name="connsiteY40" fmla="*/ 475261 h 1915580"/>
              <a:gd name="connsiteX41" fmla="*/ 972994 w 1882134"/>
              <a:gd name="connsiteY41" fmla="*/ 608121 h 1915580"/>
              <a:gd name="connsiteX42" fmla="*/ 972994 w 1882134"/>
              <a:gd name="connsiteY42" fmla="*/ 728436 h 1915580"/>
              <a:gd name="connsiteX43" fmla="*/ 1008720 w 1882134"/>
              <a:gd name="connsiteY43" fmla="*/ 752929 h 1915580"/>
              <a:gd name="connsiteX44" fmla="*/ 1042927 w 1882134"/>
              <a:gd name="connsiteY44" fmla="*/ 836166 h 1915580"/>
              <a:gd name="connsiteX45" fmla="*/ 1038547 w 1882134"/>
              <a:gd name="connsiteY45" fmla="*/ 857606 h 1915580"/>
              <a:gd name="connsiteX46" fmla="*/ 1264627 w 1882134"/>
              <a:gd name="connsiteY46" fmla="*/ 988396 h 1915580"/>
              <a:gd name="connsiteX47" fmla="*/ 1292399 w 1882134"/>
              <a:gd name="connsiteY47" fmla="*/ 969952 h 1915580"/>
              <a:gd name="connsiteX48" fmla="*/ 1337865 w 1882134"/>
              <a:gd name="connsiteY48" fmla="*/ 960830 h 1915580"/>
              <a:gd name="connsiteX49" fmla="*/ 1384615 w 1882134"/>
              <a:gd name="connsiteY49" fmla="*/ 970380 h 1915580"/>
              <a:gd name="connsiteX50" fmla="*/ 1410990 w 1882134"/>
              <a:gd name="connsiteY50" fmla="*/ 988463 h 1915580"/>
              <a:gd name="connsiteX51" fmla="*/ 1650068 w 1882134"/>
              <a:gd name="connsiteY51" fmla="*/ 850153 h 1915580"/>
              <a:gd name="connsiteX52" fmla="*/ 1644966 w 1882134"/>
              <a:gd name="connsiteY52" fmla="*/ 824004 h 1915580"/>
              <a:gd name="connsiteX53" fmla="*/ 1680313 w 1882134"/>
              <a:gd name="connsiteY53" fmla="*/ 739627 h 1915580"/>
              <a:gd name="connsiteX54" fmla="*/ 1705780 w 1882134"/>
              <a:gd name="connsiteY54" fmla="*/ 722714 h 1915580"/>
              <a:gd name="connsiteX55" fmla="*/ 1705779 w 1882134"/>
              <a:gd name="connsiteY55" fmla="*/ 484271 h 1915580"/>
              <a:gd name="connsiteX56" fmla="*/ 1701598 w 1882134"/>
              <a:gd name="connsiteY56" fmla="*/ 483455 h 1915580"/>
              <a:gd name="connsiteX57" fmla="*/ 1629764 w 1882134"/>
              <a:gd name="connsiteY57" fmla="*/ 373993 h 1915580"/>
              <a:gd name="connsiteX58" fmla="*/ 1634464 w 1882134"/>
              <a:gd name="connsiteY58" fmla="*/ 350982 h 1915580"/>
              <a:gd name="connsiteX59" fmla="*/ 1412691 w 1882134"/>
              <a:gd name="connsiteY59" fmla="*/ 222683 h 1915580"/>
              <a:gd name="connsiteX60" fmla="*/ 1404617 w 1882134"/>
              <a:gd name="connsiteY60" fmla="*/ 228046 h 1915580"/>
              <a:gd name="connsiteX61" fmla="*/ 1359150 w 1882134"/>
              <a:gd name="connsiteY61" fmla="*/ 237167 h 1915580"/>
              <a:gd name="connsiteX62" fmla="*/ 1312401 w 1882134"/>
              <a:gd name="connsiteY62" fmla="*/ 227618 h 1915580"/>
              <a:gd name="connsiteX63" fmla="*/ 441920 w 1882134"/>
              <a:gd name="connsiteY63" fmla="*/ 226293 h 1915580"/>
              <a:gd name="connsiteX64" fmla="*/ 231909 w 1882134"/>
              <a:gd name="connsiteY64" fmla="*/ 347787 h 1915580"/>
              <a:gd name="connsiteX65" fmla="*/ 237167 w 1882134"/>
              <a:gd name="connsiteY65" fmla="*/ 373994 h 1915580"/>
              <a:gd name="connsiteX66" fmla="*/ 164050 w 1882134"/>
              <a:gd name="connsiteY66" fmla="*/ 483456 h 1915580"/>
              <a:gd name="connsiteX67" fmla="*/ 155071 w 1882134"/>
              <a:gd name="connsiteY67" fmla="*/ 485258 h 1915580"/>
              <a:gd name="connsiteX68" fmla="*/ 155071 w 1882134"/>
              <a:gd name="connsiteY68" fmla="*/ 740239 h 1915580"/>
              <a:gd name="connsiteX69" fmla="*/ 165333 w 1882134"/>
              <a:gd name="connsiteY69" fmla="*/ 742335 h 1915580"/>
              <a:gd name="connsiteX70" fmla="*/ 237167 w 1882134"/>
              <a:gd name="connsiteY70" fmla="*/ 851369 h 1915580"/>
              <a:gd name="connsiteX71" fmla="*/ 234601 w 1882134"/>
              <a:gd name="connsiteY71" fmla="*/ 863932 h 1915580"/>
              <a:gd name="connsiteX72" fmla="*/ 440781 w 1882134"/>
              <a:gd name="connsiteY72" fmla="*/ 983210 h 1915580"/>
              <a:gd name="connsiteX73" fmla="*/ 474477 w 1882134"/>
              <a:gd name="connsiteY73" fmla="*/ 960831 h 1915580"/>
              <a:gd name="connsiteX74" fmla="*/ 519943 w 1882134"/>
              <a:gd name="connsiteY74" fmla="*/ 951709 h 1915580"/>
              <a:gd name="connsiteX75" fmla="*/ 566693 w 1882134"/>
              <a:gd name="connsiteY75" fmla="*/ 961258 h 1915580"/>
              <a:gd name="connsiteX76" fmla="*/ 601190 w 1882134"/>
              <a:gd name="connsiteY76" fmla="*/ 984910 h 1915580"/>
              <a:gd name="connsiteX77" fmla="*/ 705420 w 1882134"/>
              <a:gd name="connsiteY77" fmla="*/ 924344 h 1915580"/>
              <a:gd name="connsiteX78" fmla="*/ 785942 w 1882134"/>
              <a:gd name="connsiteY78" fmla="*/ 878642 h 1915580"/>
              <a:gd name="connsiteX79" fmla="*/ 811567 w 1882134"/>
              <a:gd name="connsiteY79" fmla="*/ 863817 h 1915580"/>
              <a:gd name="connsiteX80" fmla="*/ 805759 w 1882134"/>
              <a:gd name="connsiteY80" fmla="*/ 836166 h 1915580"/>
              <a:gd name="connsiteX81" fmla="*/ 878876 w 1882134"/>
              <a:gd name="connsiteY81" fmla="*/ 726704 h 1915580"/>
              <a:gd name="connsiteX82" fmla="*/ 887857 w 1882134"/>
              <a:gd name="connsiteY82" fmla="*/ 724902 h 1915580"/>
              <a:gd name="connsiteX83" fmla="*/ 887857 w 1882134"/>
              <a:gd name="connsiteY83" fmla="*/ 602041 h 1915580"/>
              <a:gd name="connsiteX84" fmla="*/ 887857 w 1882134"/>
              <a:gd name="connsiteY84" fmla="*/ 479177 h 1915580"/>
              <a:gd name="connsiteX85" fmla="*/ 878877 w 1882134"/>
              <a:gd name="connsiteY85" fmla="*/ 477375 h 1915580"/>
              <a:gd name="connsiteX86" fmla="*/ 805760 w 1882134"/>
              <a:gd name="connsiteY86" fmla="*/ 367913 h 1915580"/>
              <a:gd name="connsiteX87" fmla="*/ 810313 w 1882134"/>
              <a:gd name="connsiteY87" fmla="*/ 345620 h 1915580"/>
              <a:gd name="connsiteX88" fmla="*/ 607514 w 1882134"/>
              <a:gd name="connsiteY88" fmla="*/ 228297 h 1915580"/>
              <a:gd name="connsiteX89" fmla="*/ 572440 w 1882134"/>
              <a:gd name="connsiteY89" fmla="*/ 252065 h 1915580"/>
              <a:gd name="connsiteX90" fmla="*/ 526305 w 1882134"/>
              <a:gd name="connsiteY90" fmla="*/ 261493 h 1915580"/>
              <a:gd name="connsiteX91" fmla="*/ 442371 w 1882134"/>
              <a:gd name="connsiteY91" fmla="*/ 226958 h 1915580"/>
              <a:gd name="connsiteX92" fmla="*/ 525745 w 1882134"/>
              <a:gd name="connsiteY92" fmla="*/ 24326 h 1915580"/>
              <a:gd name="connsiteX93" fmla="*/ 644609 w 1882134"/>
              <a:gd name="connsiteY93" fmla="*/ 142629 h 1915580"/>
              <a:gd name="connsiteX94" fmla="*/ 641709 w 1882134"/>
              <a:gd name="connsiteY94" fmla="*/ 157167 h 1915580"/>
              <a:gd name="connsiteX95" fmla="*/ 747989 w 1882134"/>
              <a:gd name="connsiteY95" fmla="*/ 218924 h 1915580"/>
              <a:gd name="connsiteX96" fmla="*/ 849541 w 1882134"/>
              <a:gd name="connsiteY96" fmla="*/ 277934 h 1915580"/>
              <a:gd name="connsiteX97" fmla="*/ 878877 w 1882134"/>
              <a:gd name="connsiteY97" fmla="*/ 258452 h 1915580"/>
              <a:gd name="connsiteX98" fmla="*/ 924343 w 1882134"/>
              <a:gd name="connsiteY98" fmla="*/ 249330 h 1915580"/>
              <a:gd name="connsiteX99" fmla="*/ 971093 w 1882134"/>
              <a:gd name="connsiteY99" fmla="*/ 258879 h 1915580"/>
              <a:gd name="connsiteX100" fmla="*/ 999784 w 1882134"/>
              <a:gd name="connsiteY100" fmla="*/ 278550 h 1915580"/>
              <a:gd name="connsiteX101" fmla="*/ 1112862 w 1882134"/>
              <a:gd name="connsiteY101" fmla="*/ 212843 h 1915580"/>
              <a:gd name="connsiteX102" fmla="*/ 1244810 w 1882134"/>
              <a:gd name="connsiteY102" fmla="*/ 139736 h 1915580"/>
              <a:gd name="connsiteX103" fmla="*/ 1240567 w 1882134"/>
              <a:gd name="connsiteY103" fmla="*/ 118583 h 1915580"/>
              <a:gd name="connsiteX104" fmla="*/ 1359150 w 1882134"/>
              <a:gd name="connsiteY104" fmla="*/ 0 h 1915580"/>
              <a:gd name="connsiteX105" fmla="*/ 1477734 w 1882134"/>
              <a:gd name="connsiteY105" fmla="*/ 118583 h 1915580"/>
              <a:gd name="connsiteX106" fmla="*/ 1468446 w 1882134"/>
              <a:gd name="connsiteY106" fmla="*/ 164056 h 1915580"/>
              <a:gd name="connsiteX107" fmla="*/ 1562871 w 1882134"/>
              <a:gd name="connsiteY107" fmla="*/ 218924 h 1915580"/>
              <a:gd name="connsiteX108" fmla="*/ 1674171 w 1882134"/>
              <a:gd name="connsiteY108" fmla="*/ 283599 h 1915580"/>
              <a:gd name="connsiteX109" fmla="*/ 1702880 w 1882134"/>
              <a:gd name="connsiteY109" fmla="*/ 264532 h 1915580"/>
              <a:gd name="connsiteX110" fmla="*/ 1748347 w 1882134"/>
              <a:gd name="connsiteY110" fmla="*/ 255410 h 1915580"/>
              <a:gd name="connsiteX111" fmla="*/ 1866931 w 1882134"/>
              <a:gd name="connsiteY111" fmla="*/ 373993 h 1915580"/>
              <a:gd name="connsiteX112" fmla="*/ 1793814 w 1882134"/>
              <a:gd name="connsiteY112" fmla="*/ 483456 h 1915580"/>
              <a:gd name="connsiteX113" fmla="*/ 1787876 w 1882134"/>
              <a:gd name="connsiteY113" fmla="*/ 484647 h 1915580"/>
              <a:gd name="connsiteX114" fmla="*/ 1787876 w 1882134"/>
              <a:gd name="connsiteY114" fmla="*/ 608121 h 1915580"/>
              <a:gd name="connsiteX115" fmla="*/ 1787876 w 1882134"/>
              <a:gd name="connsiteY115" fmla="*/ 710390 h 1915580"/>
              <a:gd name="connsiteX116" fmla="*/ 1810299 w 1882134"/>
              <a:gd name="connsiteY116" fmla="*/ 714970 h 1915580"/>
              <a:gd name="connsiteX117" fmla="*/ 1882134 w 1882134"/>
              <a:gd name="connsiteY117" fmla="*/ 824004 h 1915580"/>
              <a:gd name="connsiteX118" fmla="*/ 1763550 w 1882134"/>
              <a:gd name="connsiteY118" fmla="*/ 942588 h 1915580"/>
              <a:gd name="connsiteX119" fmla="*/ 1716800 w 1882134"/>
              <a:gd name="connsiteY119" fmla="*/ 933466 h 1915580"/>
              <a:gd name="connsiteX120" fmla="*/ 1696290 w 1882134"/>
              <a:gd name="connsiteY120" fmla="*/ 919792 h 1915580"/>
              <a:gd name="connsiteX121" fmla="*/ 1562871 w 1882134"/>
              <a:gd name="connsiteY121" fmla="*/ 997319 h 1915580"/>
              <a:gd name="connsiteX122" fmla="*/ 1452273 w 1882134"/>
              <a:gd name="connsiteY122" fmla="*/ 1058596 h 1915580"/>
              <a:gd name="connsiteX123" fmla="*/ 1456449 w 1882134"/>
              <a:gd name="connsiteY123" fmla="*/ 1079414 h 1915580"/>
              <a:gd name="connsiteX124" fmla="*/ 1383332 w 1882134"/>
              <a:gd name="connsiteY124" fmla="*/ 1188876 h 1915580"/>
              <a:gd name="connsiteX125" fmla="*/ 1380434 w 1882134"/>
              <a:gd name="connsiteY125" fmla="*/ 1189457 h 1915580"/>
              <a:gd name="connsiteX126" fmla="*/ 1380434 w 1882134"/>
              <a:gd name="connsiteY126" fmla="*/ 1316581 h 1915580"/>
              <a:gd name="connsiteX127" fmla="*/ 1380434 w 1882134"/>
              <a:gd name="connsiteY127" fmla="*/ 1459744 h 1915580"/>
              <a:gd name="connsiteX128" fmla="*/ 1413121 w 1882134"/>
              <a:gd name="connsiteY128" fmla="*/ 1481535 h 1915580"/>
              <a:gd name="connsiteX129" fmla="*/ 1447328 w 1882134"/>
              <a:gd name="connsiteY129" fmla="*/ 1565911 h 1915580"/>
              <a:gd name="connsiteX130" fmla="*/ 1328743 w 1882134"/>
              <a:gd name="connsiteY130" fmla="*/ 1684495 h 1915580"/>
              <a:gd name="connsiteX131" fmla="*/ 1283277 w 1882134"/>
              <a:gd name="connsiteY131" fmla="*/ 1675374 h 1915580"/>
              <a:gd name="connsiteX132" fmla="*/ 1245755 w 1882134"/>
              <a:gd name="connsiteY132" fmla="*/ 1650453 h 1915580"/>
              <a:gd name="connsiteX133" fmla="*/ 1152389 w 1882134"/>
              <a:gd name="connsiteY133" fmla="*/ 1702738 h 1915580"/>
              <a:gd name="connsiteX134" fmla="*/ 1045590 w 1882134"/>
              <a:gd name="connsiteY134" fmla="*/ 1764797 h 1915580"/>
              <a:gd name="connsiteX135" fmla="*/ 1052050 w 1882134"/>
              <a:gd name="connsiteY135" fmla="*/ 1796996 h 1915580"/>
              <a:gd name="connsiteX136" fmla="*/ 933465 w 1882134"/>
              <a:gd name="connsiteY136" fmla="*/ 1915580 h 1915580"/>
              <a:gd name="connsiteX137" fmla="*/ 814882 w 1882134"/>
              <a:gd name="connsiteY137" fmla="*/ 1796996 h 1915580"/>
              <a:gd name="connsiteX138" fmla="*/ 820094 w 1882134"/>
              <a:gd name="connsiteY138" fmla="*/ 1770286 h 1915580"/>
              <a:gd name="connsiteX139" fmla="*/ 705420 w 1882134"/>
              <a:gd name="connsiteY139" fmla="*/ 1702738 h 1915580"/>
              <a:gd name="connsiteX140" fmla="*/ 599803 w 1882134"/>
              <a:gd name="connsiteY140" fmla="*/ 1641366 h 1915580"/>
              <a:gd name="connsiteX141" fmla="*/ 571490 w 1882134"/>
              <a:gd name="connsiteY141" fmla="*/ 1660170 h 1915580"/>
              <a:gd name="connsiteX142" fmla="*/ 526023 w 1882134"/>
              <a:gd name="connsiteY142" fmla="*/ 1669292 h 1915580"/>
              <a:gd name="connsiteX143" fmla="*/ 407440 w 1882134"/>
              <a:gd name="connsiteY143" fmla="*/ 1550707 h 1915580"/>
              <a:gd name="connsiteX144" fmla="*/ 442787 w 1882134"/>
              <a:gd name="connsiteY144" fmla="*/ 1466331 h 1915580"/>
              <a:gd name="connsiteX145" fmla="*/ 480415 w 1882134"/>
              <a:gd name="connsiteY145" fmla="*/ 1441340 h 1915580"/>
              <a:gd name="connsiteX146" fmla="*/ 480415 w 1882134"/>
              <a:gd name="connsiteY146" fmla="*/ 1313541 h 1915580"/>
              <a:gd name="connsiteX147" fmla="*/ 480415 w 1882134"/>
              <a:gd name="connsiteY147" fmla="*/ 1180946 h 1915580"/>
              <a:gd name="connsiteX148" fmla="*/ 474477 w 1882134"/>
              <a:gd name="connsiteY148" fmla="*/ 1179755 h 1915580"/>
              <a:gd name="connsiteX149" fmla="*/ 401359 w 1882134"/>
              <a:gd name="connsiteY149" fmla="*/ 1070292 h 1915580"/>
              <a:gd name="connsiteX150" fmla="*/ 403715 w 1882134"/>
              <a:gd name="connsiteY150" fmla="*/ 1058760 h 1915580"/>
              <a:gd name="connsiteX151" fmla="*/ 297980 w 1882134"/>
              <a:gd name="connsiteY151" fmla="*/ 997319 h 1915580"/>
              <a:gd name="connsiteX152" fmla="*/ 197246 w 1882134"/>
              <a:gd name="connsiteY152" fmla="*/ 938785 h 1915580"/>
              <a:gd name="connsiteX153" fmla="*/ 164050 w 1882134"/>
              <a:gd name="connsiteY153" fmla="*/ 960831 h 1915580"/>
              <a:gd name="connsiteX154" fmla="*/ 118583 w 1882134"/>
              <a:gd name="connsiteY154" fmla="*/ 969953 h 1915580"/>
              <a:gd name="connsiteX155" fmla="*/ 0 w 1882134"/>
              <a:gd name="connsiteY155" fmla="*/ 851369 h 1915580"/>
              <a:gd name="connsiteX156" fmla="*/ 71834 w 1882134"/>
              <a:gd name="connsiteY156" fmla="*/ 741907 h 1915580"/>
              <a:gd name="connsiteX157" fmla="*/ 72975 w 1882134"/>
              <a:gd name="connsiteY157" fmla="*/ 741685 h 1915580"/>
              <a:gd name="connsiteX158" fmla="*/ 72975 w 1882134"/>
              <a:gd name="connsiteY158" fmla="*/ 608121 h 1915580"/>
              <a:gd name="connsiteX159" fmla="*/ 72975 w 1882134"/>
              <a:gd name="connsiteY159" fmla="*/ 483679 h 1915580"/>
              <a:gd name="connsiteX160" fmla="*/ 71834 w 1882134"/>
              <a:gd name="connsiteY160" fmla="*/ 483456 h 1915580"/>
              <a:gd name="connsiteX161" fmla="*/ 0 w 1882134"/>
              <a:gd name="connsiteY161" fmla="*/ 373994 h 1915580"/>
              <a:gd name="connsiteX162" fmla="*/ 118583 w 1882134"/>
              <a:gd name="connsiteY162" fmla="*/ 255410 h 1915580"/>
              <a:gd name="connsiteX163" fmla="*/ 165333 w 1882134"/>
              <a:gd name="connsiteY163" fmla="*/ 264960 h 1915580"/>
              <a:gd name="connsiteX164" fmla="*/ 189840 w 1882134"/>
              <a:gd name="connsiteY164" fmla="*/ 281762 h 1915580"/>
              <a:gd name="connsiteX165" fmla="*/ 297980 w 1882134"/>
              <a:gd name="connsiteY165" fmla="*/ 218924 h 1915580"/>
              <a:gd name="connsiteX166" fmla="*/ 409656 w 1882134"/>
              <a:gd name="connsiteY166" fmla="*/ 154031 h 1915580"/>
              <a:gd name="connsiteX167" fmla="*/ 407441 w 1882134"/>
              <a:gd name="connsiteY167" fmla="*/ 143189 h 1915580"/>
              <a:gd name="connsiteX168" fmla="*/ 525745 w 1882134"/>
              <a:gd name="connsiteY168" fmla="*/ 24326 h 19155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</a:cxnLst>
            <a:rect l="l" t="t" r="r" b="b"/>
            <a:pathLst>
              <a:path w="1882134" h="1915580">
                <a:moveTo>
                  <a:pt x="859940" y="932267"/>
                </a:moveTo>
                <a:lnTo>
                  <a:pt x="747989" y="997319"/>
                </a:lnTo>
                <a:lnTo>
                  <a:pt x="636844" y="1061903"/>
                </a:lnTo>
                <a:lnTo>
                  <a:pt x="638527" y="1070293"/>
                </a:lnTo>
                <a:cubicBezTo>
                  <a:pt x="638527" y="1120463"/>
                  <a:pt x="607741" y="1162081"/>
                  <a:pt x="565410" y="1179755"/>
                </a:cubicBezTo>
                <a:lnTo>
                  <a:pt x="562511" y="1180336"/>
                </a:lnTo>
                <a:lnTo>
                  <a:pt x="562511" y="1439244"/>
                </a:lnTo>
                <a:lnTo>
                  <a:pt x="572773" y="1441246"/>
                </a:lnTo>
                <a:cubicBezTo>
                  <a:pt x="615532" y="1458919"/>
                  <a:pt x="644608" y="1500537"/>
                  <a:pt x="644608" y="1550707"/>
                </a:cubicBezTo>
                <a:lnTo>
                  <a:pt x="640375" y="1571429"/>
                </a:lnTo>
                <a:lnTo>
                  <a:pt x="865510" y="1701672"/>
                </a:lnTo>
                <a:lnTo>
                  <a:pt x="886716" y="1687534"/>
                </a:lnTo>
                <a:cubicBezTo>
                  <a:pt x="900969" y="1681643"/>
                  <a:pt x="916742" y="1678413"/>
                  <a:pt x="933465" y="1678413"/>
                </a:cubicBezTo>
                <a:cubicBezTo>
                  <a:pt x="950189" y="1678413"/>
                  <a:pt x="965962" y="1681833"/>
                  <a:pt x="980215" y="1687962"/>
                </a:cubicBezTo>
                <a:lnTo>
                  <a:pt x="997982" y="1700143"/>
                </a:lnTo>
                <a:lnTo>
                  <a:pt x="1212258" y="1576182"/>
                </a:lnTo>
                <a:lnTo>
                  <a:pt x="1210160" y="1565911"/>
                </a:lnTo>
                <a:cubicBezTo>
                  <a:pt x="1210160" y="1515742"/>
                  <a:pt x="1240946" y="1474123"/>
                  <a:pt x="1283277" y="1456450"/>
                </a:cubicBezTo>
                <a:lnTo>
                  <a:pt x="1298338" y="1453428"/>
                </a:lnTo>
                <a:lnTo>
                  <a:pt x="1298338" y="1189696"/>
                </a:lnTo>
                <a:lnTo>
                  <a:pt x="1292399" y="1188448"/>
                </a:lnTo>
                <a:cubicBezTo>
                  <a:pt x="1250068" y="1170062"/>
                  <a:pt x="1219282" y="1127303"/>
                  <a:pt x="1219282" y="1079414"/>
                </a:cubicBezTo>
                <a:lnTo>
                  <a:pt x="1223749" y="1057548"/>
                </a:lnTo>
                <a:lnTo>
                  <a:pt x="997965" y="926929"/>
                </a:lnTo>
                <a:lnTo>
                  <a:pt x="994296" y="929366"/>
                </a:lnTo>
                <a:lnTo>
                  <a:pt x="988000" y="935188"/>
                </a:lnTo>
                <a:lnTo>
                  <a:pt x="978749" y="939691"/>
                </a:lnTo>
                <a:lnTo>
                  <a:pt x="969810" y="945628"/>
                </a:lnTo>
                <a:lnTo>
                  <a:pt x="964268" y="946740"/>
                </a:lnTo>
                <a:lnTo>
                  <a:pt x="958437" y="949579"/>
                </a:lnTo>
                <a:cubicBezTo>
                  <a:pt x="947754" y="952933"/>
                  <a:pt x="936316" y="954750"/>
                  <a:pt x="924343" y="954750"/>
                </a:cubicBezTo>
                <a:lnTo>
                  <a:pt x="924343" y="954750"/>
                </a:lnTo>
                <a:lnTo>
                  <a:pt x="923835" y="954643"/>
                </a:lnTo>
                <a:lnTo>
                  <a:pt x="881110" y="945723"/>
                </a:lnTo>
                <a:lnTo>
                  <a:pt x="880997" y="945646"/>
                </a:lnTo>
                <a:lnTo>
                  <a:pt x="878876" y="945200"/>
                </a:lnTo>
                <a:close/>
                <a:moveTo>
                  <a:pt x="1285908" y="209454"/>
                </a:moveTo>
                <a:lnTo>
                  <a:pt x="1039711" y="351883"/>
                </a:lnTo>
                <a:lnTo>
                  <a:pt x="1042927" y="367913"/>
                </a:lnTo>
                <a:cubicBezTo>
                  <a:pt x="1042927" y="401360"/>
                  <a:pt x="1029244" y="431006"/>
                  <a:pt x="1007580" y="452291"/>
                </a:cubicBezTo>
                <a:lnTo>
                  <a:pt x="972994" y="475261"/>
                </a:lnTo>
                <a:lnTo>
                  <a:pt x="972994" y="608121"/>
                </a:lnTo>
                <a:lnTo>
                  <a:pt x="972994" y="728436"/>
                </a:lnTo>
                <a:lnTo>
                  <a:pt x="1008720" y="752929"/>
                </a:lnTo>
                <a:cubicBezTo>
                  <a:pt x="1030004" y="774594"/>
                  <a:pt x="1042927" y="804239"/>
                  <a:pt x="1042927" y="836166"/>
                </a:cubicBezTo>
                <a:lnTo>
                  <a:pt x="1038547" y="857606"/>
                </a:lnTo>
                <a:lnTo>
                  <a:pt x="1264627" y="988396"/>
                </a:lnTo>
                <a:lnTo>
                  <a:pt x="1292399" y="969952"/>
                </a:lnTo>
                <a:cubicBezTo>
                  <a:pt x="1306509" y="964061"/>
                  <a:pt x="1321902" y="960830"/>
                  <a:pt x="1337865" y="960830"/>
                </a:cubicBezTo>
                <a:cubicBezTo>
                  <a:pt x="1354588" y="960830"/>
                  <a:pt x="1370362" y="964251"/>
                  <a:pt x="1384615" y="970380"/>
                </a:cubicBezTo>
                <a:lnTo>
                  <a:pt x="1410990" y="988463"/>
                </a:lnTo>
                <a:lnTo>
                  <a:pt x="1650068" y="850153"/>
                </a:lnTo>
                <a:lnTo>
                  <a:pt x="1644966" y="824004"/>
                </a:lnTo>
                <a:cubicBezTo>
                  <a:pt x="1644966" y="790557"/>
                  <a:pt x="1658649" y="760911"/>
                  <a:pt x="1680313" y="739627"/>
                </a:cubicBezTo>
                <a:lnTo>
                  <a:pt x="1705780" y="722714"/>
                </a:lnTo>
                <a:lnTo>
                  <a:pt x="1705779" y="484271"/>
                </a:lnTo>
                <a:lnTo>
                  <a:pt x="1701598" y="483455"/>
                </a:lnTo>
                <a:cubicBezTo>
                  <a:pt x="1658839" y="465782"/>
                  <a:pt x="1629764" y="424164"/>
                  <a:pt x="1629764" y="373993"/>
                </a:cubicBezTo>
                <a:lnTo>
                  <a:pt x="1634464" y="350982"/>
                </a:lnTo>
                <a:lnTo>
                  <a:pt x="1412691" y="222683"/>
                </a:lnTo>
                <a:lnTo>
                  <a:pt x="1404617" y="228046"/>
                </a:lnTo>
                <a:cubicBezTo>
                  <a:pt x="1390507" y="233937"/>
                  <a:pt x="1375113" y="237167"/>
                  <a:pt x="1359150" y="237167"/>
                </a:cubicBezTo>
                <a:cubicBezTo>
                  <a:pt x="1342427" y="237167"/>
                  <a:pt x="1326653" y="233747"/>
                  <a:pt x="1312401" y="227618"/>
                </a:cubicBezTo>
                <a:close/>
                <a:moveTo>
                  <a:pt x="441920" y="226293"/>
                </a:moveTo>
                <a:lnTo>
                  <a:pt x="231909" y="347787"/>
                </a:lnTo>
                <a:lnTo>
                  <a:pt x="237167" y="373994"/>
                </a:lnTo>
                <a:cubicBezTo>
                  <a:pt x="237167" y="424164"/>
                  <a:pt x="206381" y="465783"/>
                  <a:pt x="164050" y="483456"/>
                </a:cubicBezTo>
                <a:lnTo>
                  <a:pt x="155071" y="485258"/>
                </a:lnTo>
                <a:lnTo>
                  <a:pt x="155071" y="740239"/>
                </a:lnTo>
                <a:lnTo>
                  <a:pt x="165333" y="742335"/>
                </a:lnTo>
                <a:cubicBezTo>
                  <a:pt x="208092" y="760721"/>
                  <a:pt x="237168" y="803479"/>
                  <a:pt x="237167" y="851369"/>
                </a:cubicBezTo>
                <a:lnTo>
                  <a:pt x="234601" y="863932"/>
                </a:lnTo>
                <a:lnTo>
                  <a:pt x="440781" y="983210"/>
                </a:lnTo>
                <a:lnTo>
                  <a:pt x="474477" y="960831"/>
                </a:lnTo>
                <a:cubicBezTo>
                  <a:pt x="488587" y="954940"/>
                  <a:pt x="503980" y="951709"/>
                  <a:pt x="519943" y="951709"/>
                </a:cubicBezTo>
                <a:cubicBezTo>
                  <a:pt x="536667" y="951709"/>
                  <a:pt x="552440" y="955130"/>
                  <a:pt x="566693" y="961258"/>
                </a:cubicBezTo>
                <a:lnTo>
                  <a:pt x="601190" y="984910"/>
                </a:lnTo>
                <a:lnTo>
                  <a:pt x="705420" y="924344"/>
                </a:lnTo>
                <a:lnTo>
                  <a:pt x="785942" y="878642"/>
                </a:lnTo>
                <a:lnTo>
                  <a:pt x="811567" y="863817"/>
                </a:lnTo>
                <a:lnTo>
                  <a:pt x="805759" y="836166"/>
                </a:lnTo>
                <a:cubicBezTo>
                  <a:pt x="805759" y="785996"/>
                  <a:pt x="836545" y="744378"/>
                  <a:pt x="878876" y="726704"/>
                </a:cubicBezTo>
                <a:lnTo>
                  <a:pt x="887857" y="724902"/>
                </a:lnTo>
                <a:lnTo>
                  <a:pt x="887857" y="602041"/>
                </a:lnTo>
                <a:lnTo>
                  <a:pt x="887857" y="479177"/>
                </a:lnTo>
                <a:lnTo>
                  <a:pt x="878877" y="477375"/>
                </a:lnTo>
                <a:cubicBezTo>
                  <a:pt x="836546" y="459702"/>
                  <a:pt x="805760" y="418084"/>
                  <a:pt x="805760" y="367913"/>
                </a:cubicBezTo>
                <a:lnTo>
                  <a:pt x="810313" y="345620"/>
                </a:lnTo>
                <a:lnTo>
                  <a:pt x="607514" y="228297"/>
                </a:lnTo>
                <a:lnTo>
                  <a:pt x="572440" y="252065"/>
                </a:lnTo>
                <a:cubicBezTo>
                  <a:pt x="558268" y="258099"/>
                  <a:pt x="542678" y="261454"/>
                  <a:pt x="526305" y="261493"/>
                </a:cubicBezTo>
                <a:cubicBezTo>
                  <a:pt x="493559" y="261570"/>
                  <a:pt x="463882" y="248367"/>
                  <a:pt x="442371" y="226958"/>
                </a:cubicBezTo>
                <a:close/>
                <a:moveTo>
                  <a:pt x="525745" y="24326"/>
                </a:moveTo>
                <a:cubicBezTo>
                  <a:pt x="591236" y="24171"/>
                  <a:pt x="644453" y="77137"/>
                  <a:pt x="644609" y="142629"/>
                </a:cubicBezTo>
                <a:lnTo>
                  <a:pt x="641709" y="157167"/>
                </a:lnTo>
                <a:lnTo>
                  <a:pt x="747989" y="218924"/>
                </a:lnTo>
                <a:lnTo>
                  <a:pt x="849541" y="277934"/>
                </a:lnTo>
                <a:lnTo>
                  <a:pt x="878877" y="258452"/>
                </a:lnTo>
                <a:cubicBezTo>
                  <a:pt x="892987" y="252560"/>
                  <a:pt x="908380" y="249330"/>
                  <a:pt x="924343" y="249330"/>
                </a:cubicBezTo>
                <a:cubicBezTo>
                  <a:pt x="941066" y="249330"/>
                  <a:pt x="956840" y="252750"/>
                  <a:pt x="971093" y="258879"/>
                </a:cubicBezTo>
                <a:lnTo>
                  <a:pt x="999784" y="278550"/>
                </a:lnTo>
                <a:lnTo>
                  <a:pt x="1112862" y="212843"/>
                </a:lnTo>
                <a:lnTo>
                  <a:pt x="1244810" y="139736"/>
                </a:lnTo>
                <a:lnTo>
                  <a:pt x="1240567" y="118583"/>
                </a:lnTo>
                <a:cubicBezTo>
                  <a:pt x="1240566" y="51690"/>
                  <a:pt x="1295297" y="0"/>
                  <a:pt x="1359150" y="0"/>
                </a:cubicBezTo>
                <a:cubicBezTo>
                  <a:pt x="1426044" y="0"/>
                  <a:pt x="1477734" y="54731"/>
                  <a:pt x="1477734" y="118583"/>
                </a:cubicBezTo>
                <a:lnTo>
                  <a:pt x="1468446" y="164056"/>
                </a:lnTo>
                <a:lnTo>
                  <a:pt x="1562871" y="218924"/>
                </a:lnTo>
                <a:lnTo>
                  <a:pt x="1674171" y="283599"/>
                </a:lnTo>
                <a:lnTo>
                  <a:pt x="1702880" y="264532"/>
                </a:lnTo>
                <a:cubicBezTo>
                  <a:pt x="1716991" y="258640"/>
                  <a:pt x="1732384" y="255410"/>
                  <a:pt x="1748347" y="255410"/>
                </a:cubicBezTo>
                <a:cubicBezTo>
                  <a:pt x="1815241" y="255410"/>
                  <a:pt x="1866931" y="310141"/>
                  <a:pt x="1866931" y="373993"/>
                </a:cubicBezTo>
                <a:cubicBezTo>
                  <a:pt x="1866931" y="424164"/>
                  <a:pt x="1836145" y="465782"/>
                  <a:pt x="1793814" y="483456"/>
                </a:cubicBezTo>
                <a:lnTo>
                  <a:pt x="1787876" y="484647"/>
                </a:lnTo>
                <a:lnTo>
                  <a:pt x="1787876" y="608121"/>
                </a:lnTo>
                <a:lnTo>
                  <a:pt x="1787876" y="710390"/>
                </a:lnTo>
                <a:lnTo>
                  <a:pt x="1810299" y="714970"/>
                </a:lnTo>
                <a:cubicBezTo>
                  <a:pt x="1853058" y="733356"/>
                  <a:pt x="1882134" y="776115"/>
                  <a:pt x="1882134" y="824004"/>
                </a:cubicBezTo>
                <a:cubicBezTo>
                  <a:pt x="1882134" y="890898"/>
                  <a:pt x="1827403" y="942588"/>
                  <a:pt x="1763550" y="942588"/>
                </a:cubicBezTo>
                <a:cubicBezTo>
                  <a:pt x="1746826" y="942588"/>
                  <a:pt x="1731053" y="939357"/>
                  <a:pt x="1716800" y="933466"/>
                </a:cubicBezTo>
                <a:lnTo>
                  <a:pt x="1696290" y="919792"/>
                </a:lnTo>
                <a:lnTo>
                  <a:pt x="1562871" y="997319"/>
                </a:lnTo>
                <a:lnTo>
                  <a:pt x="1452273" y="1058596"/>
                </a:lnTo>
                <a:lnTo>
                  <a:pt x="1456449" y="1079414"/>
                </a:lnTo>
                <a:cubicBezTo>
                  <a:pt x="1456450" y="1129584"/>
                  <a:pt x="1425663" y="1171202"/>
                  <a:pt x="1383332" y="1188876"/>
                </a:cubicBezTo>
                <a:lnTo>
                  <a:pt x="1380434" y="1189457"/>
                </a:lnTo>
                <a:lnTo>
                  <a:pt x="1380434" y="1316581"/>
                </a:lnTo>
                <a:lnTo>
                  <a:pt x="1380434" y="1459744"/>
                </a:lnTo>
                <a:lnTo>
                  <a:pt x="1413121" y="1481535"/>
                </a:lnTo>
                <a:cubicBezTo>
                  <a:pt x="1434405" y="1502819"/>
                  <a:pt x="1447327" y="1532465"/>
                  <a:pt x="1447328" y="1565911"/>
                </a:cubicBezTo>
                <a:cubicBezTo>
                  <a:pt x="1447328" y="1632805"/>
                  <a:pt x="1392597" y="1684495"/>
                  <a:pt x="1328743" y="1684495"/>
                </a:cubicBezTo>
                <a:cubicBezTo>
                  <a:pt x="1312780" y="1684496"/>
                  <a:pt x="1297387" y="1681265"/>
                  <a:pt x="1283277" y="1675374"/>
                </a:cubicBezTo>
                <a:lnTo>
                  <a:pt x="1245755" y="1650453"/>
                </a:lnTo>
                <a:lnTo>
                  <a:pt x="1152389" y="1702738"/>
                </a:lnTo>
                <a:lnTo>
                  <a:pt x="1045590" y="1764797"/>
                </a:lnTo>
                <a:lnTo>
                  <a:pt x="1052050" y="1796996"/>
                </a:lnTo>
                <a:cubicBezTo>
                  <a:pt x="1052050" y="1863890"/>
                  <a:pt x="997319" y="1915580"/>
                  <a:pt x="933465" y="1915580"/>
                </a:cubicBezTo>
                <a:cubicBezTo>
                  <a:pt x="869613" y="1915580"/>
                  <a:pt x="814882" y="1860849"/>
                  <a:pt x="814882" y="1796996"/>
                </a:cubicBezTo>
                <a:lnTo>
                  <a:pt x="820094" y="1770286"/>
                </a:lnTo>
                <a:lnTo>
                  <a:pt x="705420" y="1702738"/>
                </a:lnTo>
                <a:lnTo>
                  <a:pt x="599803" y="1641366"/>
                </a:lnTo>
                <a:lnTo>
                  <a:pt x="571490" y="1660170"/>
                </a:lnTo>
                <a:cubicBezTo>
                  <a:pt x="557380" y="1666061"/>
                  <a:pt x="541987" y="1669291"/>
                  <a:pt x="526023" y="1669292"/>
                </a:cubicBezTo>
                <a:cubicBezTo>
                  <a:pt x="462171" y="1669292"/>
                  <a:pt x="407440" y="1617602"/>
                  <a:pt x="407440" y="1550707"/>
                </a:cubicBezTo>
                <a:cubicBezTo>
                  <a:pt x="407440" y="1517261"/>
                  <a:pt x="421123" y="1487615"/>
                  <a:pt x="442787" y="1466331"/>
                </a:cubicBezTo>
                <a:lnTo>
                  <a:pt x="480415" y="1441340"/>
                </a:lnTo>
                <a:lnTo>
                  <a:pt x="480415" y="1313541"/>
                </a:lnTo>
                <a:lnTo>
                  <a:pt x="480415" y="1180946"/>
                </a:lnTo>
                <a:lnTo>
                  <a:pt x="474477" y="1179755"/>
                </a:lnTo>
                <a:cubicBezTo>
                  <a:pt x="432146" y="1162081"/>
                  <a:pt x="401359" y="1120463"/>
                  <a:pt x="401359" y="1070292"/>
                </a:cubicBezTo>
                <a:lnTo>
                  <a:pt x="403715" y="1058760"/>
                </a:lnTo>
                <a:lnTo>
                  <a:pt x="297980" y="997319"/>
                </a:lnTo>
                <a:lnTo>
                  <a:pt x="197246" y="938785"/>
                </a:lnTo>
                <a:lnTo>
                  <a:pt x="164050" y="960831"/>
                </a:lnTo>
                <a:cubicBezTo>
                  <a:pt x="149940" y="966723"/>
                  <a:pt x="134547" y="969953"/>
                  <a:pt x="118583" y="969953"/>
                </a:cubicBezTo>
                <a:cubicBezTo>
                  <a:pt x="51690" y="969953"/>
                  <a:pt x="0" y="915222"/>
                  <a:pt x="0" y="851369"/>
                </a:cubicBezTo>
                <a:cubicBezTo>
                  <a:pt x="0" y="801199"/>
                  <a:pt x="29076" y="759581"/>
                  <a:pt x="71834" y="741907"/>
                </a:cubicBezTo>
                <a:lnTo>
                  <a:pt x="72975" y="741685"/>
                </a:lnTo>
                <a:lnTo>
                  <a:pt x="72975" y="608121"/>
                </a:lnTo>
                <a:lnTo>
                  <a:pt x="72975" y="483679"/>
                </a:lnTo>
                <a:lnTo>
                  <a:pt x="71834" y="483456"/>
                </a:lnTo>
                <a:cubicBezTo>
                  <a:pt x="29076" y="465783"/>
                  <a:pt x="0" y="424164"/>
                  <a:pt x="0" y="373994"/>
                </a:cubicBezTo>
                <a:cubicBezTo>
                  <a:pt x="0" y="310141"/>
                  <a:pt x="51690" y="255410"/>
                  <a:pt x="118583" y="255410"/>
                </a:cubicBezTo>
                <a:cubicBezTo>
                  <a:pt x="135307" y="255410"/>
                  <a:pt x="151080" y="258831"/>
                  <a:pt x="165333" y="264960"/>
                </a:cubicBezTo>
                <a:lnTo>
                  <a:pt x="189840" y="281762"/>
                </a:lnTo>
                <a:lnTo>
                  <a:pt x="297980" y="218924"/>
                </a:lnTo>
                <a:lnTo>
                  <a:pt x="409656" y="154031"/>
                </a:lnTo>
                <a:lnTo>
                  <a:pt x="407441" y="143189"/>
                </a:lnTo>
                <a:cubicBezTo>
                  <a:pt x="407286" y="77697"/>
                  <a:pt x="460252" y="24480"/>
                  <a:pt x="525745" y="24326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43323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123" name="Freeform: Shape 381">
            <a:extLst>
              <a:ext uri="{FF2B5EF4-FFF2-40B4-BE49-F238E27FC236}">
                <a16:creationId xmlns:a16="http://schemas.microsoft.com/office/drawing/2014/main" id="{B4F1F681-3BB7-4692-BAC2-F69E007AFF9F}"/>
              </a:ext>
            </a:extLst>
          </p:cNvPr>
          <p:cNvSpPr/>
          <p:nvPr/>
        </p:nvSpPr>
        <p:spPr>
          <a:xfrm rot="11654967" flipH="1">
            <a:off x="2244273" y="4594207"/>
            <a:ext cx="1942573" cy="1833269"/>
          </a:xfrm>
          <a:custGeom>
            <a:avLst/>
            <a:gdLst>
              <a:gd name="connsiteX0" fmla="*/ 943257 w 2013900"/>
              <a:gd name="connsiteY0" fmla="*/ 1501970 h 1900583"/>
              <a:gd name="connsiteX1" fmla="*/ 744074 w 2013900"/>
              <a:gd name="connsiteY1" fmla="*/ 1348088 h 1900583"/>
              <a:gd name="connsiteX2" fmla="*/ 748630 w 2013900"/>
              <a:gd name="connsiteY2" fmla="*/ 1338807 h 1900583"/>
              <a:gd name="connsiteX3" fmla="*/ 706808 w 2013900"/>
              <a:gd name="connsiteY3" fmla="*/ 1216890 h 1900583"/>
              <a:gd name="connsiteX4" fmla="*/ 695446 w 2013900"/>
              <a:gd name="connsiteY4" fmla="*/ 1211313 h 1900583"/>
              <a:gd name="connsiteX5" fmla="*/ 726700 w 2013900"/>
              <a:gd name="connsiteY5" fmla="*/ 978267 h 1900583"/>
              <a:gd name="connsiteX6" fmla="*/ 764518 w 2013900"/>
              <a:gd name="connsiteY6" fmla="*/ 965451 h 1900583"/>
              <a:gd name="connsiteX7" fmla="*/ 799083 w 2013900"/>
              <a:gd name="connsiteY7" fmla="*/ 935439 h 1900583"/>
              <a:gd name="connsiteX8" fmla="*/ 819837 w 2013900"/>
              <a:gd name="connsiteY8" fmla="*/ 893157 h 1900583"/>
              <a:gd name="connsiteX9" fmla="*/ 822213 w 2013900"/>
              <a:gd name="connsiteY9" fmla="*/ 851356 h 1900583"/>
              <a:gd name="connsiteX10" fmla="*/ 1043738 w 2013900"/>
              <a:gd name="connsiteY10" fmla="*/ 760675 h 1900583"/>
              <a:gd name="connsiteX11" fmla="*/ 1061832 w 2013900"/>
              <a:gd name="connsiteY11" fmla="*/ 781899 h 1900583"/>
              <a:gd name="connsiteX12" fmla="*/ 1191467 w 2013900"/>
              <a:gd name="connsiteY12" fmla="*/ 790843 h 1900583"/>
              <a:gd name="connsiteX13" fmla="*/ 1200605 w 2013900"/>
              <a:gd name="connsiteY13" fmla="*/ 782908 h 1900583"/>
              <a:gd name="connsiteX14" fmla="*/ 1391604 w 2013900"/>
              <a:gd name="connsiteY14" fmla="*/ 930468 h 1900583"/>
              <a:gd name="connsiteX15" fmla="*/ 1386234 w 2013900"/>
              <a:gd name="connsiteY15" fmla="*/ 941312 h 1900583"/>
              <a:gd name="connsiteX16" fmla="*/ 1427616 w 2013900"/>
              <a:gd name="connsiteY16" fmla="*/ 1064490 h 1900583"/>
              <a:gd name="connsiteX17" fmla="*/ 1447779 w 2013900"/>
              <a:gd name="connsiteY17" fmla="*/ 1074387 h 1900583"/>
              <a:gd name="connsiteX18" fmla="*/ 1417037 w 2013900"/>
              <a:gd name="connsiteY18" fmla="*/ 1303612 h 1900583"/>
              <a:gd name="connsiteX19" fmla="*/ 1377304 w 2013900"/>
              <a:gd name="connsiteY19" fmla="*/ 1316666 h 1900583"/>
              <a:gd name="connsiteX20" fmla="*/ 1342096 w 2013900"/>
              <a:gd name="connsiteY20" fmla="*/ 1347016 h 1900583"/>
              <a:gd name="connsiteX21" fmla="*/ 1318419 w 2013900"/>
              <a:gd name="connsiteY21" fmla="*/ 1433424 h 1900583"/>
              <a:gd name="connsiteX22" fmla="*/ 1318667 w 2013900"/>
              <a:gd name="connsiteY22" fmla="*/ 1434179 h 1900583"/>
              <a:gd name="connsiteX23" fmla="*/ 1097018 w 2013900"/>
              <a:gd name="connsiteY23" fmla="*/ 1524911 h 1900583"/>
              <a:gd name="connsiteX24" fmla="*/ 1079718 w 2013900"/>
              <a:gd name="connsiteY24" fmla="*/ 1504987 h 1900583"/>
              <a:gd name="connsiteX25" fmla="*/ 950083 w 2013900"/>
              <a:gd name="connsiteY25" fmla="*/ 1496043 h 1900583"/>
              <a:gd name="connsiteX26" fmla="*/ 75043 w 2013900"/>
              <a:gd name="connsiteY26" fmla="*/ 1597161 h 1900583"/>
              <a:gd name="connsiteX27" fmla="*/ 108134 w 2013900"/>
              <a:gd name="connsiteY27" fmla="*/ 1604721 h 1900583"/>
              <a:gd name="connsiteX28" fmla="*/ 154857 w 2013900"/>
              <a:gd name="connsiteY28" fmla="*/ 1598764 h 1900583"/>
              <a:gd name="connsiteX29" fmla="*/ 233875 w 2013900"/>
              <a:gd name="connsiteY29" fmla="*/ 1496935 h 1900583"/>
              <a:gd name="connsiteX30" fmla="*/ 231813 w 2013900"/>
              <a:gd name="connsiteY30" fmla="*/ 1480763 h 1900583"/>
              <a:gd name="connsiteX31" fmla="*/ 540598 w 2013900"/>
              <a:gd name="connsiteY31" fmla="*/ 1375577 h 1900583"/>
              <a:gd name="connsiteX32" fmla="*/ 563677 w 2013900"/>
              <a:gd name="connsiteY32" fmla="*/ 1402157 h 1900583"/>
              <a:gd name="connsiteX33" fmla="*/ 692537 w 2013900"/>
              <a:gd name="connsiteY33" fmla="*/ 1412103 h 1900583"/>
              <a:gd name="connsiteX34" fmla="*/ 693400 w 2013900"/>
              <a:gd name="connsiteY34" fmla="*/ 1411346 h 1900583"/>
              <a:gd name="connsiteX35" fmla="*/ 797736 w 2013900"/>
              <a:gd name="connsiteY35" fmla="*/ 1491953 h 1900583"/>
              <a:gd name="connsiteX36" fmla="*/ 894945 w 2013900"/>
              <a:gd name="connsiteY36" fmla="*/ 1567053 h 1900583"/>
              <a:gd name="connsiteX37" fmla="*/ 894430 w 2013900"/>
              <a:gd name="connsiteY37" fmla="*/ 1568079 h 1900583"/>
              <a:gd name="connsiteX38" fmla="*/ 936587 w 2013900"/>
              <a:gd name="connsiteY38" fmla="*/ 1690255 h 1900583"/>
              <a:gd name="connsiteX39" fmla="*/ 1100786 w 2013900"/>
              <a:gd name="connsiteY39" fmla="*/ 1669186 h 1900583"/>
              <a:gd name="connsiteX40" fmla="*/ 1121540 w 2013900"/>
              <a:gd name="connsiteY40" fmla="*/ 1626904 h 1900583"/>
              <a:gd name="connsiteX41" fmla="*/ 1123204 w 2013900"/>
              <a:gd name="connsiteY41" fmla="*/ 1597620 h 1900583"/>
              <a:gd name="connsiteX42" fmla="*/ 1237555 w 2013900"/>
              <a:gd name="connsiteY42" fmla="*/ 1551067 h 1900583"/>
              <a:gd name="connsiteX43" fmla="*/ 1355644 w 2013900"/>
              <a:gd name="connsiteY43" fmla="*/ 1502993 h 1900583"/>
              <a:gd name="connsiteX44" fmla="*/ 1362776 w 2013900"/>
              <a:gd name="connsiteY44" fmla="*/ 1511266 h 1900583"/>
              <a:gd name="connsiteX45" fmla="*/ 1491817 w 2013900"/>
              <a:gd name="connsiteY45" fmla="*/ 1520936 h 1900583"/>
              <a:gd name="connsiteX46" fmla="*/ 1499270 w 2013900"/>
              <a:gd name="connsiteY46" fmla="*/ 1514511 h 1900583"/>
              <a:gd name="connsiteX47" fmla="*/ 1790657 w 2013900"/>
              <a:gd name="connsiteY47" fmla="*/ 1739626 h 1900583"/>
              <a:gd name="connsiteX48" fmla="*/ 1783473 w 2013900"/>
              <a:gd name="connsiteY48" fmla="*/ 1754261 h 1900583"/>
              <a:gd name="connsiteX49" fmla="*/ 1825296 w 2013900"/>
              <a:gd name="connsiteY49" fmla="*/ 1876178 h 1900583"/>
              <a:gd name="connsiteX50" fmla="*/ 1867578 w 2013900"/>
              <a:gd name="connsiteY50" fmla="*/ 1896932 h 1900583"/>
              <a:gd name="connsiteX51" fmla="*/ 1989494 w 2013900"/>
              <a:gd name="connsiteY51" fmla="*/ 1855110 h 1900583"/>
              <a:gd name="connsiteX52" fmla="*/ 1968427 w 2013900"/>
              <a:gd name="connsiteY52" fmla="*/ 1690911 h 1900583"/>
              <a:gd name="connsiteX53" fmla="*/ 1838792 w 2013900"/>
              <a:gd name="connsiteY53" fmla="*/ 1681967 h 1900583"/>
              <a:gd name="connsiteX54" fmla="*/ 1838014 w 2013900"/>
              <a:gd name="connsiteY54" fmla="*/ 1682642 h 1900583"/>
              <a:gd name="connsiteX55" fmla="*/ 1544325 w 2013900"/>
              <a:gd name="connsiteY55" fmla="*/ 1455749 h 1900583"/>
              <a:gd name="connsiteX56" fmla="*/ 1547700 w 2013900"/>
              <a:gd name="connsiteY56" fmla="*/ 1448953 h 1900583"/>
              <a:gd name="connsiteX57" fmla="*/ 1506345 w 2013900"/>
              <a:gd name="connsiteY57" fmla="*/ 1326336 h 1900583"/>
              <a:gd name="connsiteX58" fmla="*/ 1493239 w 2013900"/>
              <a:gd name="connsiteY58" fmla="*/ 1319828 h 1900583"/>
              <a:gd name="connsiteX59" fmla="*/ 1509136 w 2013900"/>
              <a:gd name="connsiteY59" fmla="*/ 1199535 h 1900583"/>
              <a:gd name="connsiteX60" fmla="*/ 1524327 w 2013900"/>
              <a:gd name="connsiteY60" fmla="*/ 1084591 h 1900583"/>
              <a:gd name="connsiteX61" fmla="*/ 1557251 w 2013900"/>
              <a:gd name="connsiteY61" fmla="*/ 1073434 h 1900583"/>
              <a:gd name="connsiteX62" fmla="*/ 1591815 w 2013900"/>
              <a:gd name="connsiteY62" fmla="*/ 1043422 h 1900583"/>
              <a:gd name="connsiteX63" fmla="*/ 1570748 w 2013900"/>
              <a:gd name="connsiteY63" fmla="*/ 879222 h 1900583"/>
              <a:gd name="connsiteX64" fmla="*/ 1483503 w 2013900"/>
              <a:gd name="connsiteY64" fmla="*/ 855912 h 1900583"/>
              <a:gd name="connsiteX65" fmla="*/ 1444684 w 2013900"/>
              <a:gd name="connsiteY65" fmla="*/ 869068 h 1900583"/>
              <a:gd name="connsiteX66" fmla="*/ 1340899 w 2013900"/>
              <a:gd name="connsiteY66" fmla="*/ 788887 h 1900583"/>
              <a:gd name="connsiteX67" fmla="*/ 1246914 w 2013900"/>
              <a:gd name="connsiteY67" fmla="*/ 716278 h 1900583"/>
              <a:gd name="connsiteX68" fmla="*/ 1249341 w 2013900"/>
              <a:gd name="connsiteY68" fmla="*/ 673586 h 1900583"/>
              <a:gd name="connsiteX69" fmla="*/ 1204964 w 2013900"/>
              <a:gd name="connsiteY69" fmla="*/ 596631 h 1900583"/>
              <a:gd name="connsiteX70" fmla="*/ 1168993 w 2013900"/>
              <a:gd name="connsiteY70" fmla="*/ 578975 h 1900583"/>
              <a:gd name="connsiteX71" fmla="*/ 1168993 w 2013900"/>
              <a:gd name="connsiteY71" fmla="*/ 225315 h 1900583"/>
              <a:gd name="connsiteX72" fmla="*/ 1170003 w 2013900"/>
              <a:gd name="connsiteY72" fmla="*/ 225113 h 1900583"/>
              <a:gd name="connsiteX73" fmla="*/ 1242179 w 2013900"/>
              <a:gd name="connsiteY73" fmla="*/ 117058 h 1900583"/>
              <a:gd name="connsiteX74" fmla="*/ 1125121 w 2013900"/>
              <a:gd name="connsiteY74" fmla="*/ 1 h 1900583"/>
              <a:gd name="connsiteX75" fmla="*/ 1008063 w 2013900"/>
              <a:gd name="connsiteY75" fmla="*/ 117059 h 1900583"/>
              <a:gd name="connsiteX76" fmla="*/ 1078973 w 2013900"/>
              <a:gd name="connsiteY76" fmla="*/ 224691 h 1900583"/>
              <a:gd name="connsiteX77" fmla="*/ 1094946 w 2013900"/>
              <a:gd name="connsiteY77" fmla="*/ 227954 h 1900583"/>
              <a:gd name="connsiteX78" fmla="*/ 1094946 w 2013900"/>
              <a:gd name="connsiteY78" fmla="*/ 580718 h 1900583"/>
              <a:gd name="connsiteX79" fmla="*/ 1086671 w 2013900"/>
              <a:gd name="connsiteY79" fmla="*/ 583843 h 1900583"/>
              <a:gd name="connsiteX80" fmla="*/ 1075329 w 2013900"/>
              <a:gd name="connsiteY80" fmla="*/ 587687 h 1900583"/>
              <a:gd name="connsiteX81" fmla="*/ 1040783 w 2013900"/>
              <a:gd name="connsiteY81" fmla="*/ 617683 h 1900583"/>
              <a:gd name="connsiteX82" fmla="*/ 1040763 w 2013900"/>
              <a:gd name="connsiteY82" fmla="*/ 617700 h 1900583"/>
              <a:gd name="connsiteX83" fmla="*/ 1021723 w 2013900"/>
              <a:gd name="connsiteY83" fmla="*/ 656920 h 1900583"/>
              <a:gd name="connsiteX84" fmla="*/ 1021715 w 2013900"/>
              <a:gd name="connsiteY84" fmla="*/ 657057 h 1900583"/>
              <a:gd name="connsiteX85" fmla="*/ 1020784 w 2013900"/>
              <a:gd name="connsiteY85" fmla="*/ 658980 h 1900583"/>
              <a:gd name="connsiteX86" fmla="*/ 1019460 w 2013900"/>
              <a:gd name="connsiteY86" fmla="*/ 681579 h 1900583"/>
              <a:gd name="connsiteX87" fmla="*/ 901080 w 2013900"/>
              <a:gd name="connsiteY87" fmla="*/ 729772 h 1900583"/>
              <a:gd name="connsiteX88" fmla="*/ 783553 w 2013900"/>
              <a:gd name="connsiteY88" fmla="*/ 777618 h 1900583"/>
              <a:gd name="connsiteX89" fmla="*/ 778015 w 2013900"/>
              <a:gd name="connsiteY89" fmla="*/ 771240 h 1900583"/>
              <a:gd name="connsiteX90" fmla="*/ 613815 w 2013900"/>
              <a:gd name="connsiteY90" fmla="*/ 792308 h 1900583"/>
              <a:gd name="connsiteX91" fmla="*/ 634884 w 2013900"/>
              <a:gd name="connsiteY91" fmla="*/ 956507 h 1900583"/>
              <a:gd name="connsiteX92" fmla="*/ 645314 w 2013900"/>
              <a:gd name="connsiteY92" fmla="*/ 961627 h 1900583"/>
              <a:gd name="connsiteX93" fmla="*/ 629499 w 2013900"/>
              <a:gd name="connsiteY93" fmla="*/ 1081304 h 1900583"/>
              <a:gd name="connsiteX94" fmla="*/ 614430 w 2013900"/>
              <a:gd name="connsiteY94" fmla="*/ 1195319 h 1900583"/>
              <a:gd name="connsiteX95" fmla="*/ 577174 w 2013900"/>
              <a:gd name="connsiteY95" fmla="*/ 1207946 h 1900583"/>
              <a:gd name="connsiteX96" fmla="*/ 542608 w 2013900"/>
              <a:gd name="connsiteY96" fmla="*/ 1237958 h 1900583"/>
              <a:gd name="connsiteX97" fmla="*/ 521855 w 2013900"/>
              <a:gd name="connsiteY97" fmla="*/ 1280240 h 1900583"/>
              <a:gd name="connsiteX98" fmla="*/ 520493 w 2013900"/>
              <a:gd name="connsiteY98" fmla="*/ 1304200 h 1900583"/>
              <a:gd name="connsiteX99" fmla="*/ 205439 w 2013900"/>
              <a:gd name="connsiteY99" fmla="*/ 1411522 h 1900583"/>
              <a:gd name="connsiteX100" fmla="*/ 204922 w 2013900"/>
              <a:gd name="connsiteY100" fmla="*/ 1410631 h 1900583"/>
              <a:gd name="connsiteX101" fmla="*/ 79366 w 2013900"/>
              <a:gd name="connsiteY101" fmla="*/ 1377152 h 1900583"/>
              <a:gd name="connsiteX102" fmla="*/ 6306 w 2013900"/>
              <a:gd name="connsiteY102" fmla="*/ 1525703 h 1900583"/>
              <a:gd name="connsiteX103" fmla="*/ 75043 w 2013900"/>
              <a:gd name="connsiteY103" fmla="*/ 1597161 h 19005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</a:cxnLst>
            <a:rect l="l" t="t" r="r" b="b"/>
            <a:pathLst>
              <a:path w="2013900" h="1900583">
                <a:moveTo>
                  <a:pt x="943257" y="1501970"/>
                </a:moveTo>
                <a:lnTo>
                  <a:pt x="744074" y="1348088"/>
                </a:lnTo>
                <a:lnTo>
                  <a:pt x="748630" y="1338807"/>
                </a:lnTo>
                <a:cubicBezTo>
                  <a:pt x="760072" y="1294309"/>
                  <a:pt x="744218" y="1245791"/>
                  <a:pt x="706808" y="1216890"/>
                </a:cubicBezTo>
                <a:lnTo>
                  <a:pt x="695446" y="1211313"/>
                </a:lnTo>
                <a:lnTo>
                  <a:pt x="726700" y="978267"/>
                </a:lnTo>
                <a:lnTo>
                  <a:pt x="764518" y="965451"/>
                </a:lnTo>
                <a:cubicBezTo>
                  <a:pt x="777636" y="957984"/>
                  <a:pt x="789449" y="947909"/>
                  <a:pt x="799083" y="935439"/>
                </a:cubicBezTo>
                <a:cubicBezTo>
                  <a:pt x="809176" y="922375"/>
                  <a:pt x="816023" y="907989"/>
                  <a:pt x="819837" y="893157"/>
                </a:cubicBezTo>
                <a:lnTo>
                  <a:pt x="822213" y="851356"/>
                </a:lnTo>
                <a:lnTo>
                  <a:pt x="1043738" y="760675"/>
                </a:lnTo>
                <a:lnTo>
                  <a:pt x="1061832" y="781899"/>
                </a:lnTo>
                <a:cubicBezTo>
                  <a:pt x="1101024" y="812177"/>
                  <a:pt x="1152114" y="813244"/>
                  <a:pt x="1191467" y="790843"/>
                </a:cubicBezTo>
                <a:lnTo>
                  <a:pt x="1200605" y="782908"/>
                </a:lnTo>
                <a:lnTo>
                  <a:pt x="1391604" y="930468"/>
                </a:lnTo>
                <a:lnTo>
                  <a:pt x="1386234" y="941312"/>
                </a:lnTo>
                <a:cubicBezTo>
                  <a:pt x="1374493" y="985046"/>
                  <a:pt x="1388425" y="1034212"/>
                  <a:pt x="1427616" y="1064490"/>
                </a:cubicBezTo>
                <a:lnTo>
                  <a:pt x="1447779" y="1074387"/>
                </a:lnTo>
                <a:lnTo>
                  <a:pt x="1417037" y="1303612"/>
                </a:lnTo>
                <a:lnTo>
                  <a:pt x="1377304" y="1316666"/>
                </a:lnTo>
                <a:cubicBezTo>
                  <a:pt x="1364036" y="1324096"/>
                  <a:pt x="1352007" y="1334250"/>
                  <a:pt x="1342096" y="1347016"/>
                </a:cubicBezTo>
                <a:cubicBezTo>
                  <a:pt x="1322273" y="1372550"/>
                  <a:pt x="1314676" y="1403701"/>
                  <a:pt x="1318419" y="1433424"/>
                </a:cubicBezTo>
                <a:lnTo>
                  <a:pt x="1318667" y="1434179"/>
                </a:lnTo>
                <a:lnTo>
                  <a:pt x="1097018" y="1524911"/>
                </a:lnTo>
                <a:lnTo>
                  <a:pt x="1079718" y="1504987"/>
                </a:lnTo>
                <a:cubicBezTo>
                  <a:pt x="1040526" y="1474709"/>
                  <a:pt x="989436" y="1473641"/>
                  <a:pt x="950083" y="1496043"/>
                </a:cubicBezTo>
                <a:close/>
                <a:moveTo>
                  <a:pt x="75043" y="1597161"/>
                </a:moveTo>
                <a:cubicBezTo>
                  <a:pt x="85545" y="1601240"/>
                  <a:pt x="96683" y="1603828"/>
                  <a:pt x="108134" y="1604721"/>
                </a:cubicBezTo>
                <a:cubicBezTo>
                  <a:pt x="123403" y="1605911"/>
                  <a:pt x="139230" y="1604086"/>
                  <a:pt x="154857" y="1598764"/>
                </a:cubicBezTo>
                <a:cubicBezTo>
                  <a:pt x="199605" y="1583520"/>
                  <a:pt x="230305" y="1542741"/>
                  <a:pt x="233875" y="1496935"/>
                </a:cubicBezTo>
                <a:lnTo>
                  <a:pt x="231813" y="1480763"/>
                </a:lnTo>
                <a:lnTo>
                  <a:pt x="540598" y="1375577"/>
                </a:lnTo>
                <a:lnTo>
                  <a:pt x="563677" y="1402157"/>
                </a:lnTo>
                <a:cubicBezTo>
                  <a:pt x="602868" y="1432435"/>
                  <a:pt x="652926" y="1434839"/>
                  <a:pt x="692537" y="1412103"/>
                </a:cubicBezTo>
                <a:lnTo>
                  <a:pt x="693400" y="1411346"/>
                </a:lnTo>
                <a:lnTo>
                  <a:pt x="797736" y="1491953"/>
                </a:lnTo>
                <a:lnTo>
                  <a:pt x="894945" y="1567053"/>
                </a:lnTo>
                <a:lnTo>
                  <a:pt x="894430" y="1568079"/>
                </a:lnTo>
                <a:cubicBezTo>
                  <a:pt x="882432" y="1612147"/>
                  <a:pt x="897395" y="1659977"/>
                  <a:pt x="936587" y="1690255"/>
                </a:cubicBezTo>
                <a:cubicBezTo>
                  <a:pt x="986466" y="1728790"/>
                  <a:pt x="1060415" y="1721441"/>
                  <a:pt x="1100786" y="1669186"/>
                </a:cubicBezTo>
                <a:cubicBezTo>
                  <a:pt x="1110878" y="1656123"/>
                  <a:pt x="1117725" y="1641737"/>
                  <a:pt x="1121540" y="1626904"/>
                </a:cubicBezTo>
                <a:lnTo>
                  <a:pt x="1123204" y="1597620"/>
                </a:lnTo>
                <a:lnTo>
                  <a:pt x="1237555" y="1551067"/>
                </a:lnTo>
                <a:lnTo>
                  <a:pt x="1355644" y="1502993"/>
                </a:lnTo>
                <a:lnTo>
                  <a:pt x="1362776" y="1511266"/>
                </a:lnTo>
                <a:cubicBezTo>
                  <a:pt x="1401076" y="1541000"/>
                  <a:pt x="1452016" y="1543225"/>
                  <a:pt x="1491817" y="1520936"/>
                </a:cubicBezTo>
                <a:lnTo>
                  <a:pt x="1499270" y="1514511"/>
                </a:lnTo>
                <a:lnTo>
                  <a:pt x="1790657" y="1739626"/>
                </a:lnTo>
                <a:lnTo>
                  <a:pt x="1783473" y="1754261"/>
                </a:lnTo>
                <a:cubicBezTo>
                  <a:pt x="1772031" y="1798759"/>
                  <a:pt x="1787886" y="1847276"/>
                  <a:pt x="1825296" y="1876178"/>
                </a:cubicBezTo>
                <a:cubicBezTo>
                  <a:pt x="1838359" y="1886271"/>
                  <a:pt x="1852745" y="1893118"/>
                  <a:pt x="1867578" y="1896932"/>
                </a:cubicBezTo>
                <a:cubicBezTo>
                  <a:pt x="1912075" y="1908374"/>
                  <a:pt x="1960593" y="1892520"/>
                  <a:pt x="1989494" y="1855110"/>
                </a:cubicBezTo>
                <a:cubicBezTo>
                  <a:pt x="2029865" y="1802855"/>
                  <a:pt x="2018306" y="1729446"/>
                  <a:pt x="1968427" y="1690911"/>
                </a:cubicBezTo>
                <a:cubicBezTo>
                  <a:pt x="1929235" y="1660633"/>
                  <a:pt x="1878145" y="1659565"/>
                  <a:pt x="1838792" y="1681967"/>
                </a:cubicBezTo>
                <a:lnTo>
                  <a:pt x="1838014" y="1682642"/>
                </a:lnTo>
                <a:lnTo>
                  <a:pt x="1544325" y="1455749"/>
                </a:lnTo>
                <a:lnTo>
                  <a:pt x="1547700" y="1448953"/>
                </a:lnTo>
                <a:cubicBezTo>
                  <a:pt x="1559428" y="1404868"/>
                  <a:pt x="1544645" y="1356070"/>
                  <a:pt x="1506345" y="1326336"/>
                </a:cubicBezTo>
                <a:lnTo>
                  <a:pt x="1493239" y="1319828"/>
                </a:lnTo>
                <a:lnTo>
                  <a:pt x="1509136" y="1199535"/>
                </a:lnTo>
                <a:lnTo>
                  <a:pt x="1524327" y="1084591"/>
                </a:lnTo>
                <a:lnTo>
                  <a:pt x="1557251" y="1073434"/>
                </a:lnTo>
                <a:cubicBezTo>
                  <a:pt x="1570368" y="1065966"/>
                  <a:pt x="1582182" y="1055892"/>
                  <a:pt x="1591815" y="1043422"/>
                </a:cubicBezTo>
                <a:cubicBezTo>
                  <a:pt x="1632186" y="991167"/>
                  <a:pt x="1620627" y="917758"/>
                  <a:pt x="1570748" y="879222"/>
                </a:cubicBezTo>
                <a:cubicBezTo>
                  <a:pt x="1544620" y="859037"/>
                  <a:pt x="1513204" y="851834"/>
                  <a:pt x="1483503" y="855912"/>
                </a:cubicBezTo>
                <a:lnTo>
                  <a:pt x="1444684" y="869068"/>
                </a:lnTo>
                <a:lnTo>
                  <a:pt x="1340899" y="788887"/>
                </a:lnTo>
                <a:lnTo>
                  <a:pt x="1246914" y="716278"/>
                </a:lnTo>
                <a:lnTo>
                  <a:pt x="1249341" y="673586"/>
                </a:lnTo>
                <a:cubicBezTo>
                  <a:pt x="1245263" y="643885"/>
                  <a:pt x="1229903" y="615899"/>
                  <a:pt x="1204964" y="596631"/>
                </a:cubicBezTo>
                <a:lnTo>
                  <a:pt x="1168993" y="578975"/>
                </a:lnTo>
                <a:lnTo>
                  <a:pt x="1168993" y="225315"/>
                </a:lnTo>
                <a:lnTo>
                  <a:pt x="1170003" y="225113"/>
                </a:lnTo>
                <a:cubicBezTo>
                  <a:pt x="1211789" y="207666"/>
                  <a:pt x="1242179" y="166584"/>
                  <a:pt x="1242179" y="117058"/>
                </a:cubicBezTo>
                <a:cubicBezTo>
                  <a:pt x="1242179" y="54028"/>
                  <a:pt x="1191154" y="0"/>
                  <a:pt x="1125121" y="1"/>
                </a:cubicBezTo>
                <a:cubicBezTo>
                  <a:pt x="1062090" y="1"/>
                  <a:pt x="1008063" y="51026"/>
                  <a:pt x="1008063" y="117059"/>
                </a:cubicBezTo>
                <a:cubicBezTo>
                  <a:pt x="1008063" y="164333"/>
                  <a:pt x="1036765" y="206541"/>
                  <a:pt x="1078973" y="224691"/>
                </a:cubicBezTo>
                <a:lnTo>
                  <a:pt x="1094946" y="227954"/>
                </a:lnTo>
                <a:lnTo>
                  <a:pt x="1094946" y="580718"/>
                </a:lnTo>
                <a:lnTo>
                  <a:pt x="1086671" y="583843"/>
                </a:lnTo>
                <a:lnTo>
                  <a:pt x="1075329" y="587687"/>
                </a:lnTo>
                <a:lnTo>
                  <a:pt x="1040783" y="617683"/>
                </a:lnTo>
                <a:lnTo>
                  <a:pt x="1040763" y="617700"/>
                </a:lnTo>
                <a:cubicBezTo>
                  <a:pt x="1031588" y="629576"/>
                  <a:pt x="1025281" y="642956"/>
                  <a:pt x="1021723" y="656920"/>
                </a:cubicBezTo>
                <a:lnTo>
                  <a:pt x="1021715" y="657057"/>
                </a:lnTo>
                <a:lnTo>
                  <a:pt x="1020784" y="658980"/>
                </a:lnTo>
                <a:lnTo>
                  <a:pt x="1019460" y="681579"/>
                </a:lnTo>
                <a:lnTo>
                  <a:pt x="901080" y="729772"/>
                </a:lnTo>
                <a:lnTo>
                  <a:pt x="783553" y="777618"/>
                </a:lnTo>
                <a:lnTo>
                  <a:pt x="778015" y="771240"/>
                </a:lnTo>
                <a:cubicBezTo>
                  <a:pt x="725760" y="730869"/>
                  <a:pt x="652351" y="742428"/>
                  <a:pt x="613815" y="792308"/>
                </a:cubicBezTo>
                <a:cubicBezTo>
                  <a:pt x="575280" y="842187"/>
                  <a:pt x="582629" y="916137"/>
                  <a:pt x="634884" y="956507"/>
                </a:cubicBezTo>
                <a:lnTo>
                  <a:pt x="645314" y="961627"/>
                </a:lnTo>
                <a:lnTo>
                  <a:pt x="629499" y="1081304"/>
                </a:lnTo>
                <a:lnTo>
                  <a:pt x="614430" y="1195319"/>
                </a:lnTo>
                <a:lnTo>
                  <a:pt x="577174" y="1207946"/>
                </a:lnTo>
                <a:cubicBezTo>
                  <a:pt x="564056" y="1215413"/>
                  <a:pt x="552242" y="1225488"/>
                  <a:pt x="542608" y="1237958"/>
                </a:cubicBezTo>
                <a:cubicBezTo>
                  <a:pt x="532516" y="1251022"/>
                  <a:pt x="525669" y="1265407"/>
                  <a:pt x="521855" y="1280240"/>
                </a:cubicBezTo>
                <a:lnTo>
                  <a:pt x="520493" y="1304200"/>
                </a:lnTo>
                <a:lnTo>
                  <a:pt x="205439" y="1411522"/>
                </a:lnTo>
                <a:lnTo>
                  <a:pt x="204922" y="1410631"/>
                </a:lnTo>
                <a:cubicBezTo>
                  <a:pt x="174933" y="1376702"/>
                  <a:pt x="126246" y="1361182"/>
                  <a:pt x="79366" y="1377152"/>
                </a:cubicBezTo>
                <a:cubicBezTo>
                  <a:pt x="19701" y="1397476"/>
                  <a:pt x="-14987" y="1463197"/>
                  <a:pt x="6306" y="1525703"/>
                </a:cubicBezTo>
                <a:cubicBezTo>
                  <a:pt x="17738" y="1559264"/>
                  <a:pt x="43535" y="1584923"/>
                  <a:pt x="75043" y="1597161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43323" cap="flat">
            <a:noFill/>
            <a:prstDash val="solid"/>
            <a:miter/>
          </a:ln>
        </p:spPr>
        <p:txBody>
          <a:bodyPr wrap="square" rtlCol="0" anchor="ctr">
            <a:noAutofit/>
          </a:bodyPr>
          <a:lstStyle/>
          <a:p>
            <a:endParaRPr lang="en-US"/>
          </a:p>
        </p:txBody>
      </p:sp>
      <p:sp>
        <p:nvSpPr>
          <p:cNvPr id="124" name="Title 1"/>
          <p:cNvSpPr txBox="1">
            <a:spLocks/>
          </p:cNvSpPr>
          <p:nvPr/>
        </p:nvSpPr>
        <p:spPr>
          <a:xfrm>
            <a:off x="1139536" y="171565"/>
            <a:ext cx="9792044" cy="626832"/>
          </a:xfrm>
          <a:prstGeom prst="rect">
            <a:avLst/>
          </a:prstGeom>
          <a:gradFill flip="none" rotWithShape="1">
            <a:gsLst>
              <a:gs pos="35000">
                <a:schemeClr val="accent1">
                  <a:shade val="30000"/>
                  <a:satMod val="115000"/>
                </a:schemeClr>
              </a:gs>
              <a:gs pos="60000">
                <a:schemeClr val="accent1">
                  <a:shade val="67500"/>
                  <a:satMod val="115000"/>
                </a:schemeClr>
              </a:gs>
              <a:gs pos="82000">
                <a:schemeClr val="accent1">
                  <a:shade val="100000"/>
                  <a:satMod val="115000"/>
                </a:schemeClr>
              </a:gs>
            </a:gsLst>
            <a:lin ang="5400000" scaled="1"/>
          </a:gradFill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8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all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anose="02050604050505020204" pitchFamily="18" charset="0"/>
                <a:ea typeface="+mj-ea"/>
                <a:cs typeface="+mj-cs"/>
              </a:rPr>
              <a:t>V. </a:t>
            </a:r>
            <a:r>
              <a:rPr kumimoji="0" lang="pt-PT" sz="2400" b="1" i="0" u="none" strike="noStrike" kern="1200" cap="all" spc="0" normalizeH="0" baseline="0" noProof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Bookman Old Style" panose="02050604050505020204" pitchFamily="18" charset="0"/>
                <a:ea typeface="+mj-ea"/>
                <a:cs typeface="+mj-cs"/>
              </a:rPr>
              <a:t>Reformas no sistema de planificação e orçamentação</a:t>
            </a:r>
            <a:endParaRPr kumimoji="0" lang="pt-PT" sz="2400" b="1" i="0" u="none" strike="noStrike" kern="1200" cap="all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Bookman Old Style" panose="02050604050505020204" pitchFamily="18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72499531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anded">
  <a:themeElements>
    <a:clrScheme name="Custom 9">
      <a:dk1>
        <a:srgbClr val="FFFFFF"/>
      </a:dk1>
      <a:lt1>
        <a:srgbClr val="FFFFFF"/>
      </a:lt1>
      <a:dk2>
        <a:srgbClr val="212121"/>
      </a:dk2>
      <a:lt2>
        <a:srgbClr val="FFFFFF"/>
      </a:lt2>
      <a:accent1>
        <a:srgbClr val="78D5B9"/>
      </a:accent1>
      <a:accent2>
        <a:srgbClr val="33A583"/>
      </a:accent2>
      <a:accent3>
        <a:srgbClr val="3594B4"/>
      </a:accent3>
      <a:accent4>
        <a:srgbClr val="6063B4"/>
      </a:accent4>
      <a:accent5>
        <a:srgbClr val="E49A83"/>
      </a:accent5>
      <a:accent6>
        <a:srgbClr val="F2CD93"/>
      </a:accent6>
      <a:hlink>
        <a:srgbClr val="267B62"/>
      </a:hlink>
      <a:folHlink>
        <a:srgbClr val="78D5B9"/>
      </a:folHlink>
    </a:clrScheme>
    <a:fontScheme name="Banded">
      <a:majorFont>
        <a:latin typeface="Corbe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92</TotalTime>
  <Words>907</Words>
  <Application>Microsoft Office PowerPoint</Application>
  <PresentationFormat>Widescreen</PresentationFormat>
  <Paragraphs>134</Paragraphs>
  <Slides>1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3" baseType="lpstr">
      <vt:lpstr>Arial</vt:lpstr>
      <vt:lpstr>Arial Black</vt:lpstr>
      <vt:lpstr>Arial Narrow</vt:lpstr>
      <vt:lpstr>Bookman Old Style</vt:lpstr>
      <vt:lpstr>Calibri</vt:lpstr>
      <vt:lpstr>Corbel</vt:lpstr>
      <vt:lpstr>Imprint MT Shadow</vt:lpstr>
      <vt:lpstr>Rockwell</vt:lpstr>
      <vt:lpstr>Wingdings</vt:lpstr>
      <vt:lpstr>Banded</vt:lpstr>
      <vt:lpstr>Visio</vt:lpstr>
      <vt:lpstr> </vt:lpstr>
      <vt:lpstr>Estrutura da apresentação</vt:lpstr>
      <vt:lpstr>I. Quadro legal do processo de planificação</vt:lpstr>
      <vt:lpstr>ii. SISTEMA NACIONAL DE PLANIFICAÇÃO</vt:lpstr>
      <vt:lpstr>Iii. CALENDÁRIO DE PLANIFICAÇÃO &amp; ORÇAMENTAÇÃO</vt:lpstr>
      <vt:lpstr>IV. Como o sector pode influenciar na alocação orÇamental?</vt:lpstr>
      <vt:lpstr>IV. Como o sector pode influenciar na alocação orÇamental?</vt:lpstr>
      <vt:lpstr>V. Reformas no sistema de planificação e orçamentação</vt:lpstr>
      <vt:lpstr>PowerPoint Presentation</vt:lpstr>
      <vt:lpstr>V. Reformas no sistema de planificação e orçamentação</vt:lpstr>
      <vt:lpstr>V. Reformas no sistema de planificação e orçamentação</vt:lpstr>
      <vt:lpstr>VI. CONCLUSÕES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CLO DE PLANIFICAÇÃO ORÇAMENTAL E METODOLOGIA DO PES E OE</dc:title>
  <dc:creator>EliteBook</dc:creator>
  <cp:lastModifiedBy>Celeste Banze</cp:lastModifiedBy>
  <cp:revision>69</cp:revision>
  <dcterms:created xsi:type="dcterms:W3CDTF">2018-06-13T09:08:49Z</dcterms:created>
  <dcterms:modified xsi:type="dcterms:W3CDTF">2019-11-18T13:06:35Z</dcterms:modified>
</cp:coreProperties>
</file>